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0.xml" ContentType="application/vnd.openxmlformats-officedocument.wordprocessingml.header+xml"/>
  <Override PartName="/word/header21.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D862A2"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076F637F"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18950CE2"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735AF9D0"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6FBC0380" w14:textId="7B8090C7" w:rsidR="00E42985" w:rsidRPr="008B1423" w:rsidRDefault="00E42985"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w:t>
      </w:r>
      <w:r w:rsidR="00221D75" w:rsidRPr="008B1423">
        <w:rPr>
          <w:rFonts w:ascii="Times New Roman" w:hAnsi="Times New Roman" w:cs="Times New Roman"/>
          <w:b/>
          <w:color w:val="1D1B11" w:themeColor="background2" w:themeShade="1A"/>
          <w:sz w:val="24"/>
          <w:szCs w:val="24"/>
          <w:lang w:val="en-US"/>
        </w:rPr>
        <w:t>n Implementasi Sistem Pencarian</w:t>
      </w:r>
      <w:r w:rsidR="00282198"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Lowongan Internship Berbasis Web</w:t>
      </w:r>
    </w:p>
    <w:p w14:paraId="1ADF2F60" w14:textId="792BF6F2" w:rsidR="0092708D" w:rsidRPr="008B1423" w:rsidRDefault="0092708D" w:rsidP="000D1F02">
      <w:pPr>
        <w:spacing w:after="0" w:line="360" w:lineRule="auto"/>
        <w:jc w:val="center"/>
        <w:rPr>
          <w:rFonts w:ascii="Times New Roman" w:hAnsi="Times New Roman" w:cs="Times New Roman"/>
          <w:b/>
          <w:color w:val="1D1B11" w:themeColor="background2" w:themeShade="1A"/>
          <w:sz w:val="24"/>
          <w:szCs w:val="24"/>
        </w:rPr>
      </w:pPr>
    </w:p>
    <w:p w14:paraId="7F2942AC" w14:textId="4EB9D614" w:rsidR="00232100" w:rsidRPr="008B1423" w:rsidRDefault="00232100" w:rsidP="000D1F02">
      <w:pPr>
        <w:spacing w:after="0" w:line="360" w:lineRule="auto"/>
        <w:jc w:val="center"/>
        <w:rPr>
          <w:rFonts w:ascii="Times New Roman" w:hAnsi="Times New Roman" w:cs="Times New Roman"/>
          <w:b/>
          <w:color w:val="1D1B11" w:themeColor="background2" w:themeShade="1A"/>
          <w:sz w:val="24"/>
          <w:szCs w:val="24"/>
        </w:rPr>
      </w:pPr>
    </w:p>
    <w:p w14:paraId="40E53672" w14:textId="1EB596AF" w:rsidR="00232100" w:rsidRPr="00BB1E5D" w:rsidRDefault="003731ED" w:rsidP="00BB1E5D">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SKRIPSI</w:t>
      </w:r>
    </w:p>
    <w:p w14:paraId="0414867E"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480208F"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DC3BDA8"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34667F2B" w14:textId="026DEA57" w:rsidR="00260141"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3D753579" w14:textId="1C510F10" w:rsidR="00FF3EC9" w:rsidRDefault="00FF3EC9" w:rsidP="000F1191">
      <w:pPr>
        <w:spacing w:after="0" w:line="360" w:lineRule="auto"/>
        <w:jc w:val="center"/>
        <w:rPr>
          <w:rFonts w:ascii="Times New Roman" w:hAnsi="Times New Roman" w:cs="Times New Roman"/>
          <w:b/>
          <w:color w:val="1D1B11" w:themeColor="background2" w:themeShade="1A"/>
          <w:sz w:val="24"/>
          <w:szCs w:val="24"/>
          <w:lang w:val="en-US"/>
        </w:rPr>
      </w:pPr>
    </w:p>
    <w:p w14:paraId="6024E99C" w14:textId="77AFBD4A" w:rsidR="0089683C" w:rsidRPr="008B1423" w:rsidRDefault="0089683C" w:rsidP="000D1F02">
      <w:pPr>
        <w:spacing w:after="0" w:line="360" w:lineRule="auto"/>
        <w:jc w:val="center"/>
        <w:rPr>
          <w:rFonts w:ascii="Times New Roman" w:hAnsi="Times New Roman" w:cs="Times New Roman"/>
          <w:b/>
          <w:color w:val="1D1B11" w:themeColor="background2" w:themeShade="1A"/>
          <w:sz w:val="24"/>
          <w:szCs w:val="24"/>
          <w:lang w:val="en-US"/>
        </w:rPr>
      </w:pPr>
    </w:p>
    <w:p w14:paraId="5B296099" w14:textId="7C514636" w:rsidR="00260141" w:rsidRPr="008B1423"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51162</w:t>
      </w:r>
    </w:p>
    <w:p w14:paraId="5D6BAE76" w14:textId="02893A58" w:rsidR="00260141" w:rsidRPr="008B1423"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14545</w:t>
      </w:r>
    </w:p>
    <w:p w14:paraId="0710DFC1" w14:textId="65E1DB29" w:rsidR="00260141"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55892</w:t>
      </w:r>
    </w:p>
    <w:p w14:paraId="453B1B06" w14:textId="544EFED7" w:rsidR="005C33FA" w:rsidRPr="008B1423" w:rsidRDefault="005C33FA" w:rsidP="000B30B0">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Kelas</w:t>
      </w:r>
      <w:r w:rsidR="00DD54BC">
        <w:rPr>
          <w:rFonts w:ascii="Times New Roman" w:hAnsi="Times New Roman" w:cs="Times New Roman"/>
          <w:b/>
          <w:color w:val="1D1B11" w:themeColor="background2" w:themeShade="1A"/>
          <w:sz w:val="24"/>
          <w:szCs w:val="24"/>
          <w:lang w:val="en-US"/>
        </w:rPr>
        <w:t xml:space="preserve"> </w:t>
      </w:r>
      <w:r>
        <w:rPr>
          <w:rFonts w:ascii="Times New Roman" w:hAnsi="Times New Roman" w:cs="Times New Roman"/>
          <w:b/>
          <w:color w:val="1D1B11" w:themeColor="background2" w:themeShade="1A"/>
          <w:sz w:val="24"/>
          <w:szCs w:val="24"/>
          <w:lang w:val="en-US"/>
        </w:rPr>
        <w:t>/</w:t>
      </w:r>
      <w:r w:rsidR="00DD54BC">
        <w:rPr>
          <w:rFonts w:ascii="Times New Roman" w:hAnsi="Times New Roman" w:cs="Times New Roman"/>
          <w:b/>
          <w:color w:val="1D1B11" w:themeColor="background2" w:themeShade="1A"/>
          <w:sz w:val="24"/>
          <w:szCs w:val="24"/>
          <w:lang w:val="en-US"/>
        </w:rPr>
        <w:t xml:space="preserve"> </w:t>
      </w:r>
      <w:r>
        <w:rPr>
          <w:rFonts w:ascii="Times New Roman" w:hAnsi="Times New Roman" w:cs="Times New Roman"/>
          <w:b/>
          <w:color w:val="1D1B11" w:themeColor="background2" w:themeShade="1A"/>
          <w:sz w:val="24"/>
          <w:szCs w:val="24"/>
          <w:lang w:val="en-US"/>
        </w:rPr>
        <w:t>Kelompok: LC01</w:t>
      </w:r>
      <w:r w:rsidR="001054B1">
        <w:rPr>
          <w:rFonts w:ascii="Times New Roman" w:hAnsi="Times New Roman" w:cs="Times New Roman"/>
          <w:b/>
          <w:color w:val="1D1B11" w:themeColor="background2" w:themeShade="1A"/>
          <w:sz w:val="24"/>
          <w:szCs w:val="24"/>
          <w:lang w:val="en-US"/>
        </w:rPr>
        <w:t xml:space="preserve"> / </w:t>
      </w:r>
      <w:r>
        <w:rPr>
          <w:rFonts w:ascii="Times New Roman" w:hAnsi="Times New Roman" w:cs="Times New Roman"/>
          <w:b/>
          <w:color w:val="1D1B11" w:themeColor="background2" w:themeShade="1A"/>
          <w:sz w:val="24"/>
          <w:szCs w:val="24"/>
          <w:lang w:val="en-US"/>
        </w:rPr>
        <w:t>1</w:t>
      </w:r>
    </w:p>
    <w:p w14:paraId="2D649E65" w14:textId="77777777" w:rsidR="00260141" w:rsidRPr="008B1423" w:rsidRDefault="00260141" w:rsidP="000F1191">
      <w:pPr>
        <w:spacing w:after="0" w:line="360" w:lineRule="auto"/>
        <w:rPr>
          <w:rFonts w:ascii="Times New Roman" w:hAnsi="Times New Roman" w:cs="Times New Roman"/>
          <w:b/>
          <w:color w:val="1D1B11" w:themeColor="background2" w:themeShade="1A"/>
          <w:sz w:val="24"/>
          <w:szCs w:val="24"/>
        </w:rPr>
      </w:pPr>
    </w:p>
    <w:p w14:paraId="6823868E" w14:textId="19B5E7BD"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35EDD532" w14:textId="6121BBCF" w:rsidR="00576B42" w:rsidRPr="008B1423" w:rsidRDefault="00123B2F" w:rsidP="00123B2F">
      <w:pPr>
        <w:spacing w:after="0" w:line="360" w:lineRule="auto"/>
        <w:jc w:val="center"/>
        <w:rPr>
          <w:rFonts w:ascii="Times New Roman" w:hAnsi="Times New Roman" w:cs="Times New Roman"/>
          <w:b/>
          <w:color w:val="1D1B11" w:themeColor="background2" w:themeShade="1A"/>
          <w:sz w:val="24"/>
          <w:szCs w:val="24"/>
        </w:rPr>
      </w:pPr>
      <w:r>
        <w:rPr>
          <w:rFonts w:ascii="Times New Roman" w:hAnsi="Times New Roman" w:cs="Times New Roman"/>
          <w:b/>
          <w:noProof/>
          <w:color w:val="1D1B11" w:themeColor="background2" w:themeShade="1A"/>
          <w:sz w:val="24"/>
          <w:szCs w:val="24"/>
          <w:lang w:val="en-US"/>
        </w:rPr>
        <w:drawing>
          <wp:inline distT="0" distB="0" distL="0" distR="0" wp14:anchorId="3AFD6D27" wp14:editId="7F8D0C67">
            <wp:extent cx="2658110" cy="177419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1C86BF32" w14:textId="78619EE7"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13C4770E" w14:textId="154B4E9D"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0C617B55" w14:textId="77777777" w:rsidR="00FF3EC9" w:rsidRPr="00FF3EC9"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School of Computer Science</w:t>
      </w:r>
    </w:p>
    <w:p w14:paraId="12C52DE5" w14:textId="77777777" w:rsidR="00FF3EC9" w:rsidRPr="00FF3EC9"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Universitas Bina Nusantara</w:t>
      </w:r>
    </w:p>
    <w:p w14:paraId="3382EDE3" w14:textId="317E5EA4" w:rsidR="00111B75" w:rsidRPr="008B1423"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Jakarta</w:t>
      </w:r>
    </w:p>
    <w:p w14:paraId="59CD6B90" w14:textId="069DA25C" w:rsidR="00576B42" w:rsidRPr="008B1423" w:rsidRDefault="005C4A6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38A4667A" w14:textId="77777777" w:rsidR="00576B42" w:rsidRPr="008B1423" w:rsidRDefault="00576B42" w:rsidP="000F1191">
      <w:pPr>
        <w:spacing w:after="0" w:line="360" w:lineRule="auto"/>
        <w:rPr>
          <w:rFonts w:ascii="Times New Roman" w:hAnsi="Times New Roman" w:cs="Times New Roman"/>
          <w:b/>
          <w:color w:val="1D1B11" w:themeColor="background2" w:themeShade="1A"/>
          <w:sz w:val="24"/>
          <w:szCs w:val="24"/>
          <w:lang w:val="en-US"/>
        </w:rPr>
        <w:sectPr w:rsidR="00576B42" w:rsidRPr="008B1423" w:rsidSect="00F85661">
          <w:headerReference w:type="default" r:id="rId9"/>
          <w:pgSz w:w="11906" w:h="16838" w:code="9"/>
          <w:pgMar w:top="1418" w:right="1418" w:bottom="1418" w:left="2268" w:header="720" w:footer="720" w:gutter="0"/>
          <w:cols w:space="720"/>
          <w:docGrid w:linePitch="360"/>
        </w:sectPr>
      </w:pPr>
    </w:p>
    <w:p w14:paraId="340C8689"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5F92069E"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0014B4DE"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356B577B"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7207D150"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n Implementasi Sistem Pencarian Lowongan Internship Berbasis Web</w:t>
      </w:r>
    </w:p>
    <w:p w14:paraId="30F5EA6A"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rPr>
      </w:pPr>
    </w:p>
    <w:p w14:paraId="4E2963EA" w14:textId="77777777" w:rsidR="006318F6" w:rsidRPr="00BB1E5D"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SKRIPSI</w:t>
      </w:r>
    </w:p>
    <w:p w14:paraId="24EAF93A" w14:textId="366C1E9B"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CBE7EB0"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diajukan sebagai salah satu syarat</w:t>
      </w:r>
    </w:p>
    <w:p w14:paraId="630F083E"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untuk gelar kesarjanaan pada</w:t>
      </w:r>
    </w:p>
    <w:p w14:paraId="52BC185A" w14:textId="6925ACF2" w:rsidR="008D6C6F" w:rsidRPr="008D6C6F" w:rsidRDefault="007369C6" w:rsidP="008D6C6F">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Program Teknik Informatika</w:t>
      </w:r>
    </w:p>
    <w:p w14:paraId="14FF08C5"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School of Computer Science</w:t>
      </w:r>
    </w:p>
    <w:p w14:paraId="6567EB27" w14:textId="17001967" w:rsidR="006318F6"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Jenjang Pendidikan Strata-1</w:t>
      </w:r>
    </w:p>
    <w:p w14:paraId="5EB52323"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611EC19"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589B7AFC"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14A96A0" w14:textId="77777777" w:rsidR="006318F6" w:rsidRPr="008B1423"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1162</w:t>
      </w:r>
    </w:p>
    <w:p w14:paraId="05816B38" w14:textId="77777777" w:rsidR="006318F6" w:rsidRPr="008B1423"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14545</w:t>
      </w:r>
    </w:p>
    <w:p w14:paraId="50FAF6D2" w14:textId="77777777" w:rsidR="006318F6"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5892</w:t>
      </w:r>
    </w:p>
    <w:p w14:paraId="46DBA7F6" w14:textId="77777777" w:rsidR="006318F6" w:rsidRPr="008B1423" w:rsidRDefault="006318F6" w:rsidP="006318F6">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Kelas / Kelompok: LC01 / 1</w:t>
      </w:r>
    </w:p>
    <w:p w14:paraId="73C761C1" w14:textId="77777777" w:rsidR="006318F6" w:rsidRPr="008B1423" w:rsidRDefault="006318F6" w:rsidP="00784D59">
      <w:pPr>
        <w:spacing w:after="0" w:line="360" w:lineRule="auto"/>
        <w:jc w:val="center"/>
        <w:rPr>
          <w:rFonts w:ascii="Times New Roman" w:hAnsi="Times New Roman" w:cs="Times New Roman"/>
          <w:b/>
          <w:color w:val="1D1B11" w:themeColor="background2" w:themeShade="1A"/>
          <w:sz w:val="24"/>
          <w:szCs w:val="24"/>
        </w:rPr>
      </w:pPr>
    </w:p>
    <w:p w14:paraId="0FF9C2C2" w14:textId="65609B4C" w:rsidR="006318F6" w:rsidRPr="008B1423" w:rsidRDefault="006318F6" w:rsidP="00177C8C">
      <w:pPr>
        <w:spacing w:after="0" w:line="360" w:lineRule="auto"/>
        <w:jc w:val="center"/>
        <w:rPr>
          <w:rFonts w:ascii="Times New Roman" w:hAnsi="Times New Roman" w:cs="Times New Roman"/>
          <w:b/>
          <w:color w:val="1D1B11" w:themeColor="background2" w:themeShade="1A"/>
          <w:sz w:val="24"/>
          <w:szCs w:val="24"/>
        </w:rPr>
      </w:pPr>
      <w:r>
        <w:rPr>
          <w:rFonts w:ascii="Times New Roman" w:hAnsi="Times New Roman" w:cs="Times New Roman"/>
          <w:b/>
          <w:noProof/>
          <w:color w:val="1D1B11" w:themeColor="background2" w:themeShade="1A"/>
          <w:sz w:val="24"/>
          <w:szCs w:val="24"/>
          <w:lang w:val="en-US"/>
        </w:rPr>
        <w:drawing>
          <wp:inline distT="0" distB="0" distL="0" distR="0" wp14:anchorId="5CEF5F97" wp14:editId="66331BD0">
            <wp:extent cx="2658110" cy="17741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7BB13AA1" w14:textId="77777777" w:rsidR="006318F6" w:rsidRPr="00FF3EC9"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School of Computer Science</w:t>
      </w:r>
    </w:p>
    <w:p w14:paraId="59232E7E" w14:textId="77777777" w:rsidR="006318F6" w:rsidRPr="00FF3EC9"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Universitas Bina Nusantara</w:t>
      </w:r>
    </w:p>
    <w:p w14:paraId="35BB894A"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Jakarta</w:t>
      </w:r>
    </w:p>
    <w:p w14:paraId="2C2BA26C" w14:textId="768EBCD6" w:rsidR="00D90C29" w:rsidRDefault="006318F6" w:rsidP="009916FF">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0638B7DE" w14:textId="77777777" w:rsidR="00480E68" w:rsidRDefault="00480E68">
      <w:pPr>
        <w:rPr>
          <w:rFonts w:ascii="Times New Roman" w:hAnsi="Times New Roman" w:cs="Times New Roman"/>
          <w:b/>
          <w:bCs/>
          <w:color w:val="1D1B11" w:themeColor="background2" w:themeShade="1A"/>
          <w:sz w:val="24"/>
          <w:szCs w:val="24"/>
        </w:rPr>
        <w:sectPr w:rsidR="00480E68" w:rsidSect="00F3233D">
          <w:headerReference w:type="default" r:id="rId10"/>
          <w:footerReference w:type="default" r:id="rId11"/>
          <w:pgSz w:w="11906" w:h="16838" w:code="9"/>
          <w:pgMar w:top="1418" w:right="1418" w:bottom="1418" w:left="2268" w:header="720" w:footer="1417" w:gutter="0"/>
          <w:pgNumType w:start="1"/>
          <w:cols w:space="720"/>
          <w:docGrid w:linePitch="360"/>
        </w:sectPr>
      </w:pPr>
    </w:p>
    <w:p w14:paraId="79CC8175" w14:textId="7D998964" w:rsidR="00793DF6" w:rsidRDefault="00793DF6">
      <w:pPr>
        <w:rPr>
          <w:rFonts w:ascii="Times New Roman" w:hAnsi="Times New Roman" w:cs="Times New Roman"/>
          <w:b/>
          <w:bCs/>
          <w:color w:val="1D1B11" w:themeColor="background2" w:themeShade="1A"/>
          <w:sz w:val="24"/>
          <w:szCs w:val="24"/>
        </w:rPr>
      </w:pPr>
    </w:p>
    <w:p w14:paraId="2C3AFD98" w14:textId="4CE49F9F"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Pernyataan Kesiapan Skripsi untuk Ujian Pendadaran</w:t>
      </w:r>
    </w:p>
    <w:p w14:paraId="6E1F754D"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47E3F6F2"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nyataan Penyusunan Skripsi</w:t>
      </w:r>
    </w:p>
    <w:p w14:paraId="0F857204"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Kami, Axel Soedarsono</w:t>
      </w:r>
    </w:p>
    <w:p w14:paraId="0D73BD9A" w14:textId="77777777" w:rsidR="008254AA" w:rsidRPr="00414D9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 xml:space="preserve">  Alfredo Romero Morgen Wiria</w:t>
      </w:r>
    </w:p>
    <w:p w14:paraId="2C3D6EA0" w14:textId="77777777" w:rsidR="008254AA" w:rsidRPr="00414D9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 xml:space="preserve">  Edward Hashner Wijaya</w:t>
      </w:r>
    </w:p>
    <w:p w14:paraId="4BC9B402"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dengan ini menyatakan bahwa Skripsi yang berjudul:</w:t>
      </w:r>
    </w:p>
    <w:p w14:paraId="140BA04C" w14:textId="77777777" w:rsidR="008254AA" w:rsidRPr="00414D9E" w:rsidRDefault="008254AA" w:rsidP="008254AA">
      <w:pPr>
        <w:spacing w:after="0" w:line="360" w:lineRule="auto"/>
        <w:rPr>
          <w:rFonts w:ascii="Times New Roman" w:hAnsi="Times New Roman" w:cs="Times New Roman"/>
          <w:b/>
          <w:bCs/>
          <w:color w:val="1D1B11" w:themeColor="background2" w:themeShade="1A"/>
          <w:sz w:val="24"/>
          <w:szCs w:val="24"/>
        </w:rPr>
      </w:pPr>
    </w:p>
    <w:p w14:paraId="1D1148D8"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3B245A04"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p>
    <w:p w14:paraId="7C9E133B" w14:textId="53366ECF" w:rsidR="008254AA"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adalah benar hasil karya kami dan belum pernah diajukan sebagai karya ilmiah, sebagian atau seluruhnya, atas nama kami atau pihak lain</w:t>
      </w:r>
    </w:p>
    <w:p w14:paraId="6A45EF09" w14:textId="15235747" w:rsidR="00CE5CA8"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07D7E995" w14:textId="30B2865A" w:rsidR="00CE5CA8"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6A3D1BB4" w14:textId="521F119B" w:rsidR="00D671CF" w:rsidRPr="009B0A41" w:rsidRDefault="003D7A68" w:rsidP="0056268E">
      <w:pPr>
        <w:tabs>
          <w:tab w:val="left" w:pos="1985"/>
          <w:tab w:val="left" w:pos="5387"/>
        </w:tabs>
        <w:spacing w:after="0" w:line="360" w:lineRule="auto"/>
        <w:jc w:val="both"/>
        <w:rPr>
          <w:rFonts w:ascii="Times New Roman" w:hAnsi="Times New Roman" w:cs="Times New Roman"/>
          <w:b/>
          <w:bCs/>
          <w:color w:val="1D1B11" w:themeColor="background2" w:themeShade="1A"/>
          <w:sz w:val="24"/>
          <w:szCs w:val="24"/>
          <w:u w:val="single"/>
          <w:lang w:val="en-US"/>
        </w:rPr>
      </w:pPr>
      <w:r w:rsidRPr="009B0A41">
        <w:rPr>
          <w:rFonts w:ascii="Times New Roman" w:hAnsi="Times New Roman" w:cs="Times New Roman"/>
          <w:b/>
          <w:bCs/>
          <w:color w:val="1D1B11" w:themeColor="background2" w:themeShade="1A"/>
          <w:sz w:val="24"/>
          <w:szCs w:val="24"/>
          <w:u w:val="single"/>
          <w:lang w:val="en-US"/>
        </w:rPr>
        <w:t>Axel Soedarsono</w:t>
      </w:r>
      <w:r w:rsidR="00FB03F2" w:rsidRPr="009B0A41">
        <w:rPr>
          <w:rFonts w:ascii="Times New Roman" w:hAnsi="Times New Roman" w:cs="Times New Roman"/>
          <w:b/>
          <w:bCs/>
          <w:color w:val="1D1B11" w:themeColor="background2" w:themeShade="1A"/>
          <w:sz w:val="24"/>
          <w:szCs w:val="24"/>
          <w:lang w:val="en-US"/>
        </w:rPr>
        <w:tab/>
      </w:r>
      <w:r w:rsidR="00D671CF" w:rsidRPr="009B0A41">
        <w:rPr>
          <w:rFonts w:ascii="Times New Roman" w:hAnsi="Times New Roman" w:cs="Times New Roman"/>
          <w:b/>
          <w:bCs/>
          <w:color w:val="1D1B11" w:themeColor="background2" w:themeShade="1A"/>
          <w:sz w:val="24"/>
          <w:szCs w:val="24"/>
          <w:u w:val="single"/>
          <w:lang w:val="en-US"/>
        </w:rPr>
        <w:t>Alfredo Romero Morgen Wiria</w:t>
      </w:r>
      <w:r w:rsidR="0056268E" w:rsidRPr="009B0A41">
        <w:rPr>
          <w:rFonts w:ascii="Times New Roman" w:hAnsi="Times New Roman" w:cs="Times New Roman"/>
          <w:b/>
          <w:bCs/>
          <w:color w:val="1D1B11" w:themeColor="background2" w:themeShade="1A"/>
          <w:sz w:val="24"/>
          <w:szCs w:val="24"/>
          <w:lang w:val="en-US"/>
        </w:rPr>
        <w:tab/>
      </w:r>
      <w:r w:rsidR="00D671CF" w:rsidRPr="009B0A41">
        <w:rPr>
          <w:rFonts w:ascii="Times New Roman" w:hAnsi="Times New Roman" w:cs="Times New Roman"/>
          <w:b/>
          <w:bCs/>
          <w:color w:val="1D1B11" w:themeColor="background2" w:themeShade="1A"/>
          <w:sz w:val="24"/>
          <w:szCs w:val="24"/>
          <w:u w:val="single"/>
          <w:lang w:val="en-US"/>
        </w:rPr>
        <w:t>Edward Hashner Wijaya</w:t>
      </w:r>
    </w:p>
    <w:p w14:paraId="4F906C07" w14:textId="0CF336A9" w:rsidR="003226C2" w:rsidRPr="00414D9E" w:rsidRDefault="003D7A68" w:rsidP="0056268E">
      <w:pPr>
        <w:tabs>
          <w:tab w:val="left" w:pos="1985"/>
          <w:tab w:val="left" w:pos="5387"/>
        </w:tabs>
        <w:spacing w:after="0" w:line="360" w:lineRule="auto"/>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1701314545</w:t>
      </w:r>
      <w:r w:rsidR="00FB03F2">
        <w:rPr>
          <w:rFonts w:ascii="Times New Roman" w:hAnsi="Times New Roman" w:cs="Times New Roman"/>
          <w:b/>
          <w:bCs/>
          <w:color w:val="1D1B11" w:themeColor="background2" w:themeShade="1A"/>
          <w:sz w:val="24"/>
          <w:szCs w:val="24"/>
          <w:lang w:val="en-US"/>
        </w:rPr>
        <w:tab/>
      </w:r>
      <w:r w:rsidR="003226C2" w:rsidRPr="00414D9E">
        <w:rPr>
          <w:rFonts w:ascii="Times New Roman" w:hAnsi="Times New Roman" w:cs="Times New Roman"/>
          <w:b/>
          <w:bCs/>
          <w:color w:val="1D1B11" w:themeColor="background2" w:themeShade="1A"/>
          <w:sz w:val="24"/>
          <w:szCs w:val="24"/>
          <w:lang w:val="en-US"/>
        </w:rPr>
        <w:t>1701351162</w:t>
      </w:r>
      <w:r w:rsidR="0056268E">
        <w:rPr>
          <w:rFonts w:ascii="Times New Roman" w:hAnsi="Times New Roman" w:cs="Times New Roman"/>
          <w:b/>
          <w:bCs/>
          <w:color w:val="1D1B11" w:themeColor="background2" w:themeShade="1A"/>
          <w:sz w:val="24"/>
          <w:szCs w:val="24"/>
          <w:lang w:val="en-US"/>
        </w:rPr>
        <w:tab/>
      </w:r>
      <w:r w:rsidR="003226C2" w:rsidRPr="00414D9E">
        <w:rPr>
          <w:rFonts w:ascii="Times New Roman" w:hAnsi="Times New Roman" w:cs="Times New Roman"/>
          <w:b/>
          <w:bCs/>
          <w:color w:val="1D1B11" w:themeColor="background2" w:themeShade="1A"/>
          <w:sz w:val="24"/>
          <w:szCs w:val="24"/>
          <w:lang w:val="en-US"/>
        </w:rPr>
        <w:t>1701355892</w:t>
      </w:r>
    </w:p>
    <w:p w14:paraId="7D402481" w14:textId="77777777" w:rsidR="003226C2" w:rsidRPr="00414D9E" w:rsidRDefault="003226C2" w:rsidP="003226C2">
      <w:pPr>
        <w:spacing w:after="0" w:line="360" w:lineRule="auto"/>
        <w:rPr>
          <w:rFonts w:ascii="Times New Roman" w:hAnsi="Times New Roman" w:cs="Times New Roman"/>
          <w:b/>
          <w:bCs/>
          <w:color w:val="1D1B11" w:themeColor="background2" w:themeShade="1A"/>
          <w:sz w:val="24"/>
          <w:szCs w:val="24"/>
          <w:lang w:val="en-US"/>
        </w:rPr>
      </w:pPr>
    </w:p>
    <w:p w14:paraId="6FD492E4" w14:textId="77777777" w:rsidR="003D7A68" w:rsidRPr="00414D9E" w:rsidRDefault="003D7A68" w:rsidP="003D7A68">
      <w:pPr>
        <w:spacing w:after="0" w:line="360" w:lineRule="auto"/>
        <w:rPr>
          <w:rFonts w:ascii="Times New Roman" w:hAnsi="Times New Roman" w:cs="Times New Roman"/>
          <w:b/>
          <w:bCs/>
          <w:color w:val="1D1B11" w:themeColor="background2" w:themeShade="1A"/>
          <w:sz w:val="24"/>
          <w:szCs w:val="24"/>
          <w:lang w:val="en-US"/>
        </w:rPr>
      </w:pPr>
    </w:p>
    <w:p w14:paraId="3B784B7F" w14:textId="77777777" w:rsidR="003D7A68" w:rsidRPr="003D7A68" w:rsidRDefault="003D7A68" w:rsidP="008254AA">
      <w:pPr>
        <w:spacing w:after="0" w:line="360" w:lineRule="auto"/>
        <w:jc w:val="both"/>
        <w:rPr>
          <w:rFonts w:ascii="Times New Roman" w:hAnsi="Times New Roman" w:cs="Times New Roman"/>
          <w:b/>
          <w:bCs/>
          <w:color w:val="1D1B11" w:themeColor="background2" w:themeShade="1A"/>
          <w:sz w:val="24"/>
          <w:szCs w:val="24"/>
          <w:lang w:val="en-US"/>
        </w:rPr>
      </w:pPr>
    </w:p>
    <w:p w14:paraId="40525D8B" w14:textId="77777777" w:rsidR="00CE5CA8" w:rsidRPr="00414D9E"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55B069FE"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Disetujui oleh Pembimbing</w:t>
      </w:r>
    </w:p>
    <w:p w14:paraId="6BDF096A"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Saya setuju Skripsi tersebut layak diajukan untuk Ujian Pendadaran</w:t>
      </w:r>
    </w:p>
    <w:p w14:paraId="66792709"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0DB641A" w14:textId="36BBD9CD" w:rsidR="008254AA"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F9F6A9B" w14:textId="552024E1" w:rsidR="00CE5CA8"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4D339E29" w14:textId="77777777" w:rsidR="00CE5CA8" w:rsidRPr="00414D9E"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7F71341C"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u w:val="single"/>
        </w:rPr>
      </w:pPr>
      <w:r w:rsidRPr="00414D9E">
        <w:rPr>
          <w:rFonts w:ascii="Times New Roman" w:hAnsi="Times New Roman" w:cs="Times New Roman"/>
          <w:b/>
          <w:color w:val="1D1B11" w:themeColor="background2" w:themeShade="1A"/>
          <w:sz w:val="24"/>
          <w:szCs w:val="24"/>
          <w:u w:val="single"/>
        </w:rPr>
        <w:t>Ir. Syaeful Karim, M.Comp.</w:t>
      </w:r>
    </w:p>
    <w:p w14:paraId="34E9025F"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rPr>
      </w:pPr>
      <w:r w:rsidRPr="00414D9E">
        <w:rPr>
          <w:rFonts w:ascii="Times New Roman" w:hAnsi="Times New Roman" w:cs="Times New Roman"/>
          <w:b/>
          <w:color w:val="1D1B11" w:themeColor="background2" w:themeShade="1A"/>
          <w:sz w:val="24"/>
          <w:szCs w:val="24"/>
        </w:rPr>
        <w:t>D1526</w:t>
      </w:r>
    </w:p>
    <w:p w14:paraId="6A0CB513"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rPr>
      </w:pPr>
    </w:p>
    <w:p w14:paraId="048B8D72"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lang w:val="en-US"/>
        </w:rPr>
      </w:pPr>
      <w:r w:rsidRPr="00414D9E">
        <w:rPr>
          <w:rFonts w:ascii="Times New Roman" w:hAnsi="Times New Roman" w:cs="Times New Roman"/>
          <w:b/>
          <w:color w:val="1D1B11" w:themeColor="background2" w:themeShade="1A"/>
          <w:sz w:val="24"/>
          <w:szCs w:val="24"/>
          <w:lang w:val="en-US"/>
        </w:rPr>
        <w:t>14 Januari 2017</w:t>
      </w:r>
    </w:p>
    <w:p w14:paraId="611EF40F" w14:textId="1FB81CD0" w:rsidR="00D7109B" w:rsidRDefault="00D7109B">
      <w:pP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br w:type="page"/>
      </w:r>
    </w:p>
    <w:p w14:paraId="782133CB" w14:textId="77777777"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chool of Computer Science</w:t>
      </w:r>
    </w:p>
    <w:p w14:paraId="2CCCEDA1" w14:textId="6F87F98A"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 xml:space="preserve">Program </w:t>
      </w:r>
      <w:r w:rsidR="00EE4A45">
        <w:rPr>
          <w:rFonts w:ascii="Times New Roman" w:hAnsi="Times New Roman" w:cs="Times New Roman"/>
          <w:b/>
          <w:color w:val="1D1B11" w:themeColor="background2" w:themeShade="1A"/>
          <w:sz w:val="24"/>
          <w:szCs w:val="24"/>
          <w:lang w:val="en-US"/>
        </w:rPr>
        <w:t>Teknik Informatika</w:t>
      </w:r>
    </w:p>
    <w:p w14:paraId="4CC50F22" w14:textId="77777777"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kripsi Sarjana Komputer</w:t>
      </w:r>
    </w:p>
    <w:p w14:paraId="75360BEF" w14:textId="6C7637BD" w:rsidR="00D90C29"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emester Ganjil 2016/2017</w:t>
      </w:r>
    </w:p>
    <w:p w14:paraId="0E452EB2" w14:textId="410ED3E2" w:rsidR="0051422D"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2A44DDC7" w14:textId="77777777" w:rsidR="00E802BE" w:rsidRPr="00414D9E" w:rsidRDefault="00E802BE" w:rsidP="00022A00">
      <w:pPr>
        <w:spacing w:after="0" w:line="240" w:lineRule="auto"/>
        <w:jc w:val="center"/>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70E34CCE" w14:textId="04CFED53" w:rsidR="0051422D"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171E37A9" w14:textId="62C4EE79" w:rsidR="008451D7" w:rsidRPr="008B1423"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1162</w:t>
      </w:r>
    </w:p>
    <w:p w14:paraId="7D49FF52" w14:textId="77777777" w:rsidR="008451D7" w:rsidRPr="008B1423"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14545</w:t>
      </w:r>
    </w:p>
    <w:p w14:paraId="1AD4DE15" w14:textId="77777777" w:rsidR="008451D7"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5892</w:t>
      </w:r>
    </w:p>
    <w:p w14:paraId="37D02C38" w14:textId="597F4689" w:rsidR="008451D7" w:rsidRDefault="008451D7" w:rsidP="009D7842">
      <w:pPr>
        <w:spacing w:after="0" w:line="360" w:lineRule="auto"/>
        <w:jc w:val="center"/>
        <w:rPr>
          <w:rFonts w:ascii="Times New Roman" w:hAnsi="Times New Roman" w:cs="Times New Roman"/>
          <w:b/>
          <w:color w:val="1D1B11" w:themeColor="background2" w:themeShade="1A"/>
          <w:sz w:val="24"/>
          <w:szCs w:val="24"/>
          <w:lang w:val="en-US"/>
        </w:rPr>
      </w:pPr>
    </w:p>
    <w:p w14:paraId="45546B68" w14:textId="29F608B7" w:rsidR="00D10850" w:rsidRPr="00015E61"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015E61">
        <w:rPr>
          <w:rFonts w:ascii="Times New Roman" w:hAnsi="Times New Roman" w:cs="Times New Roman"/>
          <w:b/>
          <w:color w:val="1D1B11" w:themeColor="background2" w:themeShade="1A"/>
          <w:sz w:val="32"/>
          <w:szCs w:val="32"/>
          <w:lang w:val="en-US"/>
        </w:rPr>
        <w:t>ABSTRACT</w:t>
      </w:r>
    </w:p>
    <w:p w14:paraId="26FB8102" w14:textId="6A3DB393" w:rsidR="004069BC" w:rsidRPr="004069BC" w:rsidRDefault="004069BC" w:rsidP="00022A00">
      <w:pPr>
        <w:spacing w:after="0" w:line="240" w:lineRule="auto"/>
        <w:jc w:val="both"/>
        <w:rPr>
          <w:rFonts w:ascii="Times New Roman" w:hAnsi="Times New Roman" w:cs="Times New Roman"/>
          <w:i/>
          <w:color w:val="1D1B11" w:themeColor="background2" w:themeShade="1A"/>
          <w:sz w:val="24"/>
          <w:szCs w:val="24"/>
          <w:lang w:val="en-US"/>
        </w:rPr>
      </w:pPr>
      <w:r w:rsidRPr="004069BC">
        <w:rPr>
          <w:rFonts w:ascii="Times New Roman" w:hAnsi="Times New Roman" w:cs="Times New Roman"/>
          <w:i/>
          <w:color w:val="1D1B11" w:themeColor="background2" w:themeShade="1A"/>
          <w:sz w:val="24"/>
          <w:szCs w:val="24"/>
          <w:lang w:val="en-US"/>
        </w:rPr>
        <w:t xml:space="preserve">Web-based internship vacancy finder application system is made to help college students who have difficulty in finding internships. To finish their study, college students are required to do internships in a company. But, in searching for internship vacancies, some of the students still uses conventional methods, for example, browsing in university wall magazine or getting internships chosen by the university. Those methods are of course difficult to accommodate all of the students who are required to intern, so that many of them are struggling to find it by themselves. But, in the other side, companies are also having difficulties in seeking employees. The purpose of this application is to connect graduate students who need internships with companies who needs workforces so that they will both fulfill each of their needs. Research methodology that is used is qualitative research with data collection techniques through questionnaires. </w:t>
      </w:r>
      <w:r w:rsidR="004E6291">
        <w:rPr>
          <w:rFonts w:ascii="Times New Roman" w:hAnsi="Times New Roman" w:cs="Times New Roman"/>
          <w:i/>
          <w:color w:val="1D1B11" w:themeColor="background2" w:themeShade="1A"/>
          <w:sz w:val="24"/>
          <w:szCs w:val="24"/>
          <w:lang w:val="en-US"/>
        </w:rPr>
        <w:t xml:space="preserve">The result achieved is the development of </w:t>
      </w:r>
      <w:r w:rsidR="007D1111">
        <w:rPr>
          <w:rFonts w:ascii="Times New Roman" w:hAnsi="Times New Roman" w:cs="Times New Roman"/>
          <w:i/>
          <w:color w:val="1D1B11" w:themeColor="background2" w:themeShade="1A"/>
          <w:sz w:val="24"/>
          <w:szCs w:val="24"/>
          <w:lang w:val="en-US"/>
        </w:rPr>
        <w:t xml:space="preserve">internship vacancy finder </w:t>
      </w:r>
      <w:r w:rsidR="004E6291">
        <w:rPr>
          <w:rFonts w:ascii="Times New Roman" w:hAnsi="Times New Roman" w:cs="Times New Roman"/>
          <w:i/>
          <w:color w:val="1D1B11" w:themeColor="background2" w:themeShade="1A"/>
          <w:sz w:val="24"/>
          <w:szCs w:val="24"/>
          <w:lang w:val="en-US"/>
        </w:rPr>
        <w:t xml:space="preserve">application </w:t>
      </w:r>
      <w:r w:rsidR="00391AD8">
        <w:rPr>
          <w:rFonts w:ascii="Times New Roman" w:hAnsi="Times New Roman" w:cs="Times New Roman"/>
          <w:i/>
          <w:color w:val="1D1B11" w:themeColor="background2" w:themeShade="1A"/>
          <w:sz w:val="24"/>
          <w:szCs w:val="24"/>
          <w:lang w:val="en-US"/>
        </w:rPr>
        <w:t>that can help graduate students find internships easier</w:t>
      </w:r>
      <w:r w:rsidR="000F523B">
        <w:rPr>
          <w:rFonts w:ascii="Times New Roman" w:hAnsi="Times New Roman" w:cs="Times New Roman"/>
          <w:i/>
          <w:color w:val="1D1B11" w:themeColor="background2" w:themeShade="1A"/>
          <w:sz w:val="24"/>
          <w:szCs w:val="24"/>
          <w:lang w:val="en-US"/>
        </w:rPr>
        <w:t>.</w:t>
      </w:r>
      <w:r w:rsidR="000C33F8">
        <w:rPr>
          <w:rFonts w:ascii="Times New Roman" w:hAnsi="Times New Roman" w:cs="Times New Roman"/>
          <w:i/>
          <w:color w:val="1D1B11" w:themeColor="background2" w:themeShade="1A"/>
          <w:sz w:val="24"/>
          <w:szCs w:val="24"/>
          <w:lang w:val="en-US"/>
        </w:rPr>
        <w:t xml:space="preserve"> </w:t>
      </w:r>
      <w:bookmarkStart w:id="0" w:name="_GoBack"/>
      <w:bookmarkEnd w:id="0"/>
      <w:r w:rsidRPr="004069BC">
        <w:rPr>
          <w:rFonts w:ascii="Times New Roman" w:hAnsi="Times New Roman" w:cs="Times New Roman"/>
          <w:i/>
          <w:color w:val="1D1B11" w:themeColor="background2" w:themeShade="1A"/>
          <w:sz w:val="24"/>
          <w:szCs w:val="24"/>
          <w:lang w:val="en-US"/>
        </w:rPr>
        <w:t>The conclusion that we can get is this application facilitates graduate students to find internships and helps companies to get workforces practically and efficiently.</w:t>
      </w:r>
    </w:p>
    <w:p w14:paraId="4E7217BD" w14:textId="274FFBD3" w:rsidR="004069BC" w:rsidRPr="0008072E" w:rsidRDefault="0008072E" w:rsidP="00A17396">
      <w:pPr>
        <w:spacing w:after="0" w:line="360" w:lineRule="auto"/>
        <w:rPr>
          <w:rFonts w:ascii="Times New Roman" w:hAnsi="Times New Roman" w:cs="Times New Roman"/>
          <w:i/>
          <w:color w:val="1D1B11" w:themeColor="background2" w:themeShade="1A"/>
          <w:sz w:val="24"/>
          <w:szCs w:val="24"/>
          <w:lang w:val="en-US"/>
        </w:rPr>
      </w:pPr>
      <w:r>
        <w:rPr>
          <w:rFonts w:ascii="Times New Roman" w:hAnsi="Times New Roman" w:cs="Times New Roman"/>
          <w:b/>
          <w:i/>
          <w:color w:val="1D1B11" w:themeColor="background2" w:themeShade="1A"/>
          <w:sz w:val="24"/>
          <w:szCs w:val="24"/>
          <w:lang w:val="en-US"/>
        </w:rPr>
        <w:t xml:space="preserve">Keywords: </w:t>
      </w:r>
      <w:r>
        <w:rPr>
          <w:rFonts w:ascii="Times New Roman" w:hAnsi="Times New Roman" w:cs="Times New Roman"/>
          <w:i/>
          <w:color w:val="1D1B11" w:themeColor="background2" w:themeShade="1A"/>
          <w:sz w:val="24"/>
          <w:szCs w:val="24"/>
          <w:lang w:val="en-US"/>
        </w:rPr>
        <w:t>internship, vacancy, practical work</w:t>
      </w:r>
    </w:p>
    <w:p w14:paraId="4C320693" w14:textId="5974F9C9" w:rsidR="009709DC" w:rsidRPr="00015E61"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015E61">
        <w:rPr>
          <w:rFonts w:ascii="Times New Roman" w:hAnsi="Times New Roman" w:cs="Times New Roman"/>
          <w:b/>
          <w:color w:val="1D1B11" w:themeColor="background2" w:themeShade="1A"/>
          <w:sz w:val="32"/>
          <w:szCs w:val="32"/>
          <w:lang w:val="en-US"/>
        </w:rPr>
        <w:t>ABSTRAK</w:t>
      </w:r>
    </w:p>
    <w:p w14:paraId="0C44988A" w14:textId="50378831" w:rsidR="00A17396" w:rsidRDefault="00A17396" w:rsidP="00022A00">
      <w:pPr>
        <w:spacing w:after="0" w:line="240" w:lineRule="auto"/>
        <w:jc w:val="both"/>
        <w:rPr>
          <w:rFonts w:ascii="Times New Roman" w:hAnsi="Times New Roman" w:cs="Times New Roman"/>
          <w:color w:val="1D1B11" w:themeColor="background2" w:themeShade="1A"/>
          <w:sz w:val="24"/>
          <w:szCs w:val="24"/>
          <w:lang w:val="en-US"/>
        </w:rPr>
      </w:pPr>
      <w:r w:rsidRPr="00A17396">
        <w:rPr>
          <w:rFonts w:ascii="Times New Roman" w:hAnsi="Times New Roman" w:cs="Times New Roman"/>
          <w:color w:val="1D1B11" w:themeColor="background2" w:themeShade="1A"/>
          <w:sz w:val="24"/>
          <w:szCs w:val="24"/>
          <w:lang w:val="en-US"/>
        </w:rPr>
        <w:t xml:space="preserve">Aplikasi sistem pencarian lowongan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berbasis web ini dibuat untuk membantu mahasiswa-mahasiswa yang kesulitan mencari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Untuk menyelesaikan kuliahnya, mahasiswa diwajibkan untuk melakukan kerja magang di suatu perusahaan. Namun, dalam mencari lowongan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tersebut, sebagian mahasiswa masih menggunakan cara konvensional, contohnya mencari di majalah dinding universitas atau mendapatkan tempat magang yang dipilihkan universitas. Cara-cara tersebut tentunya sulit untuk mengakomodasi semua mahasiswa yang wajib magang di universitas tersebut, sehingga banyak di antara mereka yang terpaksa mencari se</w:t>
      </w:r>
      <w:r w:rsidR="00BC0A5E">
        <w:rPr>
          <w:rFonts w:ascii="Times New Roman" w:hAnsi="Times New Roman" w:cs="Times New Roman"/>
          <w:color w:val="1D1B11" w:themeColor="background2" w:themeShade="1A"/>
          <w:sz w:val="24"/>
          <w:szCs w:val="24"/>
          <w:lang w:val="en-US"/>
        </w:rPr>
        <w:t>ndiri dengan berbagai kesulitan</w:t>
      </w:r>
      <w:r w:rsidRPr="00A17396">
        <w:rPr>
          <w:rFonts w:ascii="Times New Roman" w:hAnsi="Times New Roman" w:cs="Times New Roman"/>
          <w:color w:val="1D1B11" w:themeColor="background2" w:themeShade="1A"/>
          <w:sz w:val="24"/>
          <w:szCs w:val="24"/>
          <w:lang w:val="en-US"/>
        </w:rPr>
        <w:t xml:space="preserve">. Tujuan dari aplikasi ini adalah untuk </w:t>
      </w:r>
      <w:r w:rsidR="00892B4A">
        <w:rPr>
          <w:rFonts w:ascii="Times New Roman" w:hAnsi="Times New Roman" w:cs="Times New Roman"/>
          <w:color w:val="1D1B11" w:themeColor="background2" w:themeShade="1A"/>
          <w:sz w:val="24"/>
          <w:szCs w:val="24"/>
          <w:lang w:val="en-US"/>
        </w:rPr>
        <w:t>membantu</w:t>
      </w:r>
      <w:r w:rsidRPr="00A17396">
        <w:rPr>
          <w:rFonts w:ascii="Times New Roman" w:hAnsi="Times New Roman" w:cs="Times New Roman"/>
          <w:color w:val="1D1B11" w:themeColor="background2" w:themeShade="1A"/>
          <w:sz w:val="24"/>
          <w:szCs w:val="24"/>
          <w:lang w:val="en-US"/>
        </w:rPr>
        <w:t xml:space="preserve"> mahasiswa yang membutuhkan</w:t>
      </w:r>
      <w:r w:rsidR="00892B4A">
        <w:rPr>
          <w:rFonts w:ascii="Times New Roman" w:hAnsi="Times New Roman" w:cs="Times New Roman"/>
          <w:color w:val="1D1B11" w:themeColor="background2" w:themeShade="1A"/>
          <w:sz w:val="24"/>
          <w:szCs w:val="24"/>
          <w:lang w:val="en-US"/>
        </w:rPr>
        <w:t xml:space="preserve"> dan mencari tempat</w:t>
      </w:r>
      <w:r w:rsidRPr="00A17396">
        <w:rPr>
          <w:rFonts w:ascii="Times New Roman" w:hAnsi="Times New Roman" w:cs="Times New Roman"/>
          <w:color w:val="1D1B11" w:themeColor="background2" w:themeShade="1A"/>
          <w:sz w:val="24"/>
          <w:szCs w:val="24"/>
          <w:lang w:val="en-US"/>
        </w:rPr>
        <w:t xml:space="preserve"> kerja magang</w:t>
      </w:r>
      <w:r w:rsidR="00892B4A">
        <w:rPr>
          <w:rFonts w:ascii="Times New Roman" w:hAnsi="Times New Roman" w:cs="Times New Roman"/>
          <w:color w:val="1D1B11" w:themeColor="background2" w:themeShade="1A"/>
          <w:sz w:val="24"/>
          <w:szCs w:val="24"/>
          <w:lang w:val="en-US"/>
        </w:rPr>
        <w:t xml:space="preserve"> dengan mudah</w:t>
      </w:r>
      <w:r w:rsidRPr="00A17396">
        <w:rPr>
          <w:rFonts w:ascii="Times New Roman" w:hAnsi="Times New Roman" w:cs="Times New Roman"/>
          <w:color w:val="1D1B11" w:themeColor="background2" w:themeShade="1A"/>
          <w:sz w:val="24"/>
          <w:szCs w:val="24"/>
          <w:lang w:val="en-US"/>
        </w:rPr>
        <w:t>. Metodologi penelitian yang digunakan adalah penelitian kualitatif dengan teknik pengumpulan data melalui kuisioner.</w:t>
      </w:r>
      <w:r w:rsidR="00487D2B">
        <w:rPr>
          <w:rFonts w:ascii="Times New Roman" w:hAnsi="Times New Roman" w:cs="Times New Roman"/>
          <w:color w:val="1D1B11" w:themeColor="background2" w:themeShade="1A"/>
          <w:sz w:val="24"/>
          <w:szCs w:val="24"/>
          <w:lang w:val="en-US"/>
        </w:rPr>
        <w:t xml:space="preserve"> Hasil yang dicapai adalah pengembangan aplikasi pencarian lowongan </w:t>
      </w:r>
      <w:r w:rsidR="00487D2B">
        <w:rPr>
          <w:rFonts w:ascii="Times New Roman" w:hAnsi="Times New Roman" w:cs="Times New Roman"/>
          <w:i/>
          <w:color w:val="1D1B11" w:themeColor="background2" w:themeShade="1A"/>
          <w:sz w:val="24"/>
          <w:szCs w:val="24"/>
          <w:lang w:val="en-US"/>
        </w:rPr>
        <w:t>internship</w:t>
      </w:r>
      <w:r w:rsidR="00487D2B">
        <w:rPr>
          <w:rFonts w:ascii="Times New Roman" w:hAnsi="Times New Roman" w:cs="Times New Roman"/>
          <w:color w:val="1D1B11" w:themeColor="background2" w:themeShade="1A"/>
          <w:sz w:val="24"/>
          <w:szCs w:val="24"/>
          <w:lang w:val="en-US"/>
        </w:rPr>
        <w:t xml:space="preserve"> ini mampu membantu mahasiswa mencari lowongan </w:t>
      </w:r>
      <w:r w:rsidR="00487D2B">
        <w:rPr>
          <w:rFonts w:ascii="Times New Roman" w:hAnsi="Times New Roman" w:cs="Times New Roman"/>
          <w:i/>
          <w:color w:val="1D1B11" w:themeColor="background2" w:themeShade="1A"/>
          <w:sz w:val="24"/>
          <w:szCs w:val="24"/>
          <w:lang w:val="en-US"/>
        </w:rPr>
        <w:t xml:space="preserve">internship </w:t>
      </w:r>
      <w:r w:rsidR="00487D2B">
        <w:rPr>
          <w:rFonts w:ascii="Times New Roman" w:hAnsi="Times New Roman" w:cs="Times New Roman"/>
          <w:color w:val="1D1B11" w:themeColor="background2" w:themeShade="1A"/>
          <w:sz w:val="24"/>
          <w:szCs w:val="24"/>
          <w:lang w:val="en-US"/>
        </w:rPr>
        <w:t xml:space="preserve">dengan lebih mudah. </w:t>
      </w:r>
      <w:r w:rsidRPr="00A17396">
        <w:rPr>
          <w:rFonts w:ascii="Times New Roman" w:hAnsi="Times New Roman" w:cs="Times New Roman"/>
          <w:color w:val="1D1B11" w:themeColor="background2" w:themeShade="1A"/>
          <w:sz w:val="24"/>
          <w:szCs w:val="24"/>
          <w:lang w:val="en-US"/>
        </w:rPr>
        <w:t>Kesimpulan yang didapat adalah aplikasi ini mempermudah mahasiswa mencari lowongan dan membantu perusahaan mendapatkan tenaga kerja dengan efisien dan praktis.</w:t>
      </w:r>
    </w:p>
    <w:p w14:paraId="1C6828EB" w14:textId="213443AC" w:rsidR="00D10850" w:rsidRPr="005348AC" w:rsidRDefault="00022A00" w:rsidP="004A6903">
      <w:pPr>
        <w:spacing w:after="0" w:line="360" w:lineRule="auto"/>
        <w:rPr>
          <w:rFonts w:ascii="Times New Roman" w:hAnsi="Times New Roman" w:cs="Times New Roman"/>
          <w:color w:val="1D1B11" w:themeColor="background2" w:themeShade="1A"/>
          <w:sz w:val="24"/>
          <w:szCs w:val="24"/>
          <w:lang w:val="en-US"/>
        </w:rPr>
      </w:pPr>
      <w:r w:rsidRPr="00022A00">
        <w:rPr>
          <w:rFonts w:ascii="Times New Roman" w:hAnsi="Times New Roman" w:cs="Times New Roman"/>
          <w:b/>
          <w:color w:val="1D1B11" w:themeColor="background2" w:themeShade="1A"/>
          <w:sz w:val="24"/>
          <w:szCs w:val="24"/>
          <w:lang w:val="en-US"/>
        </w:rPr>
        <w:t>Kata kunci</w:t>
      </w:r>
      <w:r w:rsidRPr="005348AC">
        <w:rPr>
          <w:rFonts w:ascii="Times New Roman" w:hAnsi="Times New Roman" w:cs="Times New Roman"/>
          <w:color w:val="1D1B11" w:themeColor="background2" w:themeShade="1A"/>
          <w:sz w:val="24"/>
          <w:szCs w:val="24"/>
          <w:lang w:val="en-US"/>
        </w:rPr>
        <w:t xml:space="preserve">: </w:t>
      </w:r>
      <w:r w:rsidRPr="008B2F18">
        <w:rPr>
          <w:rFonts w:ascii="Times New Roman" w:hAnsi="Times New Roman" w:cs="Times New Roman"/>
          <w:i/>
          <w:color w:val="1D1B11" w:themeColor="background2" w:themeShade="1A"/>
          <w:sz w:val="24"/>
          <w:szCs w:val="24"/>
          <w:lang w:val="en-US"/>
        </w:rPr>
        <w:t>internship</w:t>
      </w:r>
      <w:r w:rsidRPr="005348AC">
        <w:rPr>
          <w:rFonts w:ascii="Times New Roman" w:hAnsi="Times New Roman" w:cs="Times New Roman"/>
          <w:color w:val="1D1B11" w:themeColor="background2" w:themeShade="1A"/>
          <w:sz w:val="24"/>
          <w:szCs w:val="24"/>
          <w:lang w:val="en-US"/>
        </w:rPr>
        <w:t>, lowongan, magang</w:t>
      </w:r>
    </w:p>
    <w:p w14:paraId="7D4D06DB" w14:textId="77777777" w:rsidR="00620CE3" w:rsidRPr="009C7880" w:rsidRDefault="00620CE3" w:rsidP="00620CE3">
      <w:pPr>
        <w:spacing w:after="0" w:line="360" w:lineRule="auto"/>
        <w:jc w:val="center"/>
        <w:rPr>
          <w:rFonts w:ascii="Times New Roman" w:hAnsi="Times New Roman" w:cs="Times New Roman"/>
          <w:b/>
          <w:color w:val="1D1B11" w:themeColor="background2" w:themeShade="1A"/>
          <w:sz w:val="32"/>
          <w:szCs w:val="32"/>
          <w:lang w:val="en-US"/>
        </w:rPr>
      </w:pPr>
      <w:r w:rsidRPr="009C7880">
        <w:rPr>
          <w:rFonts w:ascii="Times New Roman" w:hAnsi="Times New Roman" w:cs="Times New Roman"/>
          <w:b/>
          <w:color w:val="1D1B11" w:themeColor="background2" w:themeShade="1A"/>
          <w:sz w:val="32"/>
          <w:szCs w:val="32"/>
          <w:lang w:val="en-US"/>
        </w:rPr>
        <w:t>Kata Pengantar</w:t>
      </w:r>
    </w:p>
    <w:p w14:paraId="0F0CFC64" w14:textId="77777777" w:rsidR="00620CE3" w:rsidRPr="00620CE3" w:rsidRDefault="00620CE3" w:rsidP="00620CE3">
      <w:pPr>
        <w:spacing w:after="0" w:line="360" w:lineRule="auto"/>
        <w:rPr>
          <w:rFonts w:ascii="Times New Roman" w:hAnsi="Times New Roman" w:cs="Times New Roman"/>
          <w:b/>
          <w:color w:val="1D1B11" w:themeColor="background2" w:themeShade="1A"/>
          <w:sz w:val="24"/>
          <w:szCs w:val="24"/>
          <w:lang w:val="en-US"/>
        </w:rPr>
      </w:pPr>
    </w:p>
    <w:p w14:paraId="003B537C" w14:textId="77777777" w:rsidR="00620CE3" w:rsidRPr="00620CE3"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b/>
          <w:color w:val="1D1B11" w:themeColor="background2" w:themeShade="1A"/>
          <w:sz w:val="24"/>
          <w:szCs w:val="24"/>
          <w:lang w:val="en-US"/>
        </w:rPr>
        <w:tab/>
      </w:r>
      <w:r w:rsidRPr="00620CE3">
        <w:rPr>
          <w:rFonts w:ascii="Times New Roman" w:hAnsi="Times New Roman" w:cs="Times New Roman"/>
          <w:color w:val="1D1B11" w:themeColor="background2" w:themeShade="1A"/>
          <w:sz w:val="24"/>
          <w:szCs w:val="24"/>
          <w:lang w:val="en-US"/>
        </w:rPr>
        <w:t xml:space="preserve">Puji dan syukur penulis panjatkan kepada Tuhan yang Maha Esa, karena atas rahmat dan karunia-Nya penulis dapat menyelesaikan penulisan skripsi yang berjudul “Perancangan dan Implementasi Sistem Pencarian Lowongan </w:t>
      </w:r>
      <w:r w:rsidRPr="00620CE3">
        <w:rPr>
          <w:rFonts w:ascii="Times New Roman" w:hAnsi="Times New Roman" w:cs="Times New Roman"/>
          <w:i/>
          <w:color w:val="1D1B11" w:themeColor="background2" w:themeShade="1A"/>
          <w:sz w:val="24"/>
          <w:szCs w:val="24"/>
          <w:lang w:val="en-US"/>
        </w:rPr>
        <w:t>Internship</w:t>
      </w:r>
      <w:r w:rsidRPr="00620CE3">
        <w:rPr>
          <w:rFonts w:ascii="Times New Roman" w:hAnsi="Times New Roman" w:cs="Times New Roman"/>
          <w:color w:val="1D1B11" w:themeColor="background2" w:themeShade="1A"/>
          <w:sz w:val="24"/>
          <w:szCs w:val="24"/>
          <w:lang w:val="en-US"/>
        </w:rPr>
        <w:t xml:space="preserve"> Berbasis </w:t>
      </w:r>
      <w:r w:rsidRPr="00620CE3">
        <w:rPr>
          <w:rFonts w:ascii="Times New Roman" w:hAnsi="Times New Roman" w:cs="Times New Roman"/>
          <w:i/>
          <w:color w:val="1D1B11" w:themeColor="background2" w:themeShade="1A"/>
          <w:sz w:val="24"/>
          <w:szCs w:val="24"/>
          <w:lang w:val="en-US"/>
        </w:rPr>
        <w:t>Web</w:t>
      </w:r>
      <w:r w:rsidRPr="00620CE3">
        <w:rPr>
          <w:rFonts w:ascii="Times New Roman" w:hAnsi="Times New Roman" w:cs="Times New Roman"/>
          <w:color w:val="1D1B11" w:themeColor="background2" w:themeShade="1A"/>
          <w:sz w:val="24"/>
          <w:szCs w:val="24"/>
          <w:lang w:val="en-US"/>
        </w:rPr>
        <w:t xml:space="preserve">” ini selesai dengan baik dan tepat pada waktunya. Skripsi ini dibuat sebagai salah satu syarat untuk memperoleh gelar kesarjanaan pada Jurusan Teknik Informatika Jenjang Pendidikan Strata-1 di Universitas Bina Nusantara. </w:t>
      </w:r>
    </w:p>
    <w:p w14:paraId="7EFE76A3" w14:textId="77777777" w:rsidR="00620CE3" w:rsidRPr="00620CE3"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ab/>
        <w:t>Pada kesempatan ini, penulis ingin mengucapkan terima kasih kepada semua pihak yang telah memberikan semangat, bantuan dan doa kepada penulis baik secara langsung maupun tidak langsung dalam rangka proses pengerjaan dan penyelesaian skripsi ini, yaitu kepada :</w:t>
      </w:r>
    </w:p>
    <w:p w14:paraId="031A4D12"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Bapak Prof. Dr. Ir. Harjanto Prabowo, MM. selaku Rektor Universitas Bina Nusantara.</w:t>
      </w:r>
    </w:p>
    <w:p w14:paraId="230B6529"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Fredy Purnomo, S.Kom., M.Kom., selaku </w:t>
      </w:r>
      <w:r w:rsidRPr="00620CE3">
        <w:rPr>
          <w:rFonts w:ascii="Times New Roman" w:hAnsi="Times New Roman" w:cs="Times New Roman"/>
          <w:i/>
          <w:color w:val="1D1B11" w:themeColor="background2" w:themeShade="1A"/>
          <w:sz w:val="24"/>
          <w:szCs w:val="24"/>
          <w:lang w:val="en-US"/>
        </w:rPr>
        <w:t xml:space="preserve">Dean of School of Computer Science </w:t>
      </w:r>
      <w:r w:rsidRPr="00620CE3">
        <w:rPr>
          <w:rFonts w:ascii="Times New Roman" w:hAnsi="Times New Roman" w:cs="Times New Roman"/>
          <w:color w:val="1D1B11" w:themeColor="background2" w:themeShade="1A"/>
          <w:sz w:val="24"/>
          <w:szCs w:val="24"/>
          <w:lang w:val="en-US"/>
        </w:rPr>
        <w:t>Universitas Bina Nusantara.</w:t>
      </w:r>
    </w:p>
    <w:p w14:paraId="0734A387"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Derwin Suhartono, S.Kom., M.T.I selaku </w:t>
      </w:r>
      <w:r w:rsidRPr="00620CE3">
        <w:rPr>
          <w:rFonts w:ascii="Times New Roman" w:hAnsi="Times New Roman" w:cs="Times New Roman"/>
          <w:i/>
          <w:color w:val="1D1B11" w:themeColor="background2" w:themeShade="1A"/>
          <w:sz w:val="24"/>
          <w:szCs w:val="24"/>
          <w:lang w:val="en-US"/>
        </w:rPr>
        <w:t xml:space="preserve">Head of Computer Science Program </w:t>
      </w:r>
      <w:r w:rsidRPr="00620CE3">
        <w:rPr>
          <w:rFonts w:ascii="Times New Roman" w:hAnsi="Times New Roman" w:cs="Times New Roman"/>
          <w:color w:val="1D1B11" w:themeColor="background2" w:themeShade="1A"/>
          <w:sz w:val="24"/>
          <w:szCs w:val="24"/>
          <w:lang w:val="en-US"/>
        </w:rPr>
        <w:t>Universitas Bina Nusantara.</w:t>
      </w:r>
    </w:p>
    <w:p w14:paraId="09721D0E"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w:t>
      </w:r>
      <w:r w:rsidRPr="00620CE3">
        <w:rPr>
          <w:rFonts w:ascii="Times New Roman" w:hAnsi="Times New Roman" w:cs="Times New Roman"/>
          <w:color w:val="1D1B11" w:themeColor="background2" w:themeShade="1A"/>
          <w:sz w:val="24"/>
          <w:szCs w:val="24"/>
        </w:rPr>
        <w:t>Ir. Syaeful Karim, M.Comp.</w:t>
      </w:r>
      <w:r w:rsidRPr="00620CE3">
        <w:rPr>
          <w:rFonts w:ascii="Times New Roman" w:hAnsi="Times New Roman" w:cs="Times New Roman"/>
          <w:color w:val="1D1B11" w:themeColor="background2" w:themeShade="1A"/>
          <w:sz w:val="24"/>
          <w:szCs w:val="24"/>
          <w:lang w:val="en-US"/>
        </w:rPr>
        <w:t xml:space="preserve"> selaku dosen pembimbing yang telah banyak membantu dalam penyusunan skripsi, membimbing dalam penyusunan skripsi, memberikan saran dan masukkan dalam penyusunan skripsi.</w:t>
      </w:r>
    </w:p>
    <w:p w14:paraId="79D15F99"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John Priyadi selaku </w:t>
      </w:r>
      <w:r w:rsidRPr="00620CE3">
        <w:rPr>
          <w:rFonts w:ascii="Times New Roman" w:hAnsi="Times New Roman" w:cs="Times New Roman"/>
          <w:i/>
          <w:color w:val="1D1B11" w:themeColor="background2" w:themeShade="1A"/>
          <w:sz w:val="24"/>
          <w:szCs w:val="24"/>
          <w:lang w:val="en-US"/>
        </w:rPr>
        <w:t>Co-Founder</w:t>
      </w:r>
      <w:r w:rsidRPr="00620CE3">
        <w:rPr>
          <w:rFonts w:ascii="Times New Roman" w:hAnsi="Times New Roman" w:cs="Times New Roman"/>
          <w:i/>
          <w:color w:val="1D1B11" w:themeColor="background2" w:themeShade="1A"/>
          <w:sz w:val="24"/>
          <w:szCs w:val="24"/>
          <w:lang w:val="en-US"/>
        </w:rPr>
        <w:softHyphen/>
        <w:t xml:space="preserve"> </w:t>
      </w:r>
      <w:r w:rsidRPr="00620CE3">
        <w:rPr>
          <w:rFonts w:ascii="Times New Roman" w:hAnsi="Times New Roman" w:cs="Times New Roman"/>
          <w:color w:val="1D1B11" w:themeColor="background2" w:themeShade="1A"/>
          <w:sz w:val="24"/>
          <w:szCs w:val="24"/>
          <w:lang w:val="en-US"/>
        </w:rPr>
        <w:t>dan CEO dari PT. Tanyasoal cerdas bangsa yang telah memberikan kesempatan kepada penulis untuk melaksanakan survei skripsi dalam proses penyusunan skripsi ini.</w:t>
      </w:r>
    </w:p>
    <w:p w14:paraId="704D75A7" w14:textId="021A92F4"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Orang tua</w:t>
      </w:r>
      <w:r w:rsidR="00BE47C6">
        <w:rPr>
          <w:rFonts w:ascii="Times New Roman" w:hAnsi="Times New Roman" w:cs="Times New Roman"/>
          <w:color w:val="1D1B11" w:themeColor="background2" w:themeShade="1A"/>
          <w:sz w:val="24"/>
          <w:szCs w:val="24"/>
          <w:lang w:val="en-US"/>
        </w:rPr>
        <w:t xml:space="preserve">, seluruh anggota keluarga, dan teman-teman </w:t>
      </w:r>
      <w:r w:rsidRPr="00620CE3">
        <w:rPr>
          <w:rFonts w:ascii="Times New Roman" w:hAnsi="Times New Roman" w:cs="Times New Roman"/>
          <w:color w:val="1D1B11" w:themeColor="background2" w:themeShade="1A"/>
          <w:sz w:val="24"/>
          <w:szCs w:val="24"/>
          <w:lang w:val="en-US"/>
        </w:rPr>
        <w:t>yang telah memberikan dukungan selama proses pengerjaan skripsi ini.</w:t>
      </w:r>
    </w:p>
    <w:p w14:paraId="39A6549F" w14:textId="1D175CC4" w:rsidR="00240806" w:rsidRPr="001435DF" w:rsidRDefault="00620CE3" w:rsidP="001435DF">
      <w:pPr>
        <w:spacing w:after="0" w:line="360" w:lineRule="auto"/>
        <w:ind w:firstLine="720"/>
        <w:jc w:val="both"/>
        <w:rPr>
          <w:rFonts w:ascii="Times New Roman" w:hAnsi="Times New Roman" w:cs="Times New Roman"/>
          <w:color w:val="1D1B11" w:themeColor="background2" w:themeShade="1A"/>
          <w:sz w:val="24"/>
          <w:szCs w:val="24"/>
          <w:vertAlign w:val="subscript"/>
          <w:lang w:val="en-US"/>
        </w:rPr>
      </w:pPr>
      <w:r w:rsidRPr="00620CE3">
        <w:rPr>
          <w:rFonts w:ascii="Times New Roman" w:hAnsi="Times New Roman" w:cs="Times New Roman"/>
          <w:color w:val="1D1B11" w:themeColor="background2" w:themeShade="1A"/>
          <w:sz w:val="24"/>
          <w:szCs w:val="24"/>
          <w:lang w:val="en-US"/>
        </w:rPr>
        <w:t>Penulisan skripsi ini masih jauh dari sempurna. Penulis mohon maaf apabila penulisan skripsi ini masih terdapat banyak kesalahan. Penulis berharap semoga laporan skripsi ini dapat menambah pengetahuan dan bermanfaat bagi banyak orang serta dapat dijadikan sebagai pedoman untuk melakukan pengembangan di masa yang akan datang. Akhir kata, penulis mengharapkan adanya saran dan kritikan yang membangun guna penyempurnaan skripsi ini.</w:t>
      </w:r>
    </w:p>
    <w:p w14:paraId="5B11FAE9" w14:textId="77777777" w:rsidR="000B2437" w:rsidRDefault="000B2437" w:rsidP="000F1191">
      <w:pPr>
        <w:spacing w:after="0" w:line="360" w:lineRule="auto"/>
        <w:jc w:val="center"/>
        <w:rPr>
          <w:rFonts w:ascii="Times New Roman" w:hAnsi="Times New Roman" w:cs="Times New Roman"/>
          <w:b/>
          <w:color w:val="1D1B11" w:themeColor="background2" w:themeShade="1A"/>
          <w:sz w:val="24"/>
          <w:szCs w:val="24"/>
          <w:lang w:val="en-US"/>
        </w:rPr>
        <w:sectPr w:rsidR="000B2437" w:rsidSect="00C016CC">
          <w:headerReference w:type="default" r:id="rId12"/>
          <w:footerReference w:type="default" r:id="rId13"/>
          <w:type w:val="continuous"/>
          <w:pgSz w:w="11906" w:h="16838" w:code="9"/>
          <w:pgMar w:top="1418" w:right="1418" w:bottom="1418" w:left="2268" w:header="720" w:footer="1417" w:gutter="0"/>
          <w:pgNumType w:fmt="lowerRoman" w:start="2"/>
          <w:cols w:space="720"/>
          <w:docGrid w:linePitch="360"/>
        </w:sectPr>
      </w:pPr>
    </w:p>
    <w:p w14:paraId="343CF6A3" w14:textId="11635E76" w:rsidR="00E33DCF" w:rsidRPr="008B1423" w:rsidRDefault="00E33DCF"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ISI</w:t>
      </w:r>
    </w:p>
    <w:p w14:paraId="2469BD26" w14:textId="18F4A093" w:rsidR="00DA4166" w:rsidRPr="008B1423" w:rsidRDefault="00DA4166" w:rsidP="000F1191">
      <w:pPr>
        <w:spacing w:after="0" w:line="360" w:lineRule="auto"/>
        <w:rPr>
          <w:rFonts w:ascii="Times New Roman" w:hAnsi="Times New Roman" w:cs="Times New Roman"/>
          <w:color w:val="1D1B11" w:themeColor="background2" w:themeShade="1A"/>
          <w:sz w:val="24"/>
          <w:szCs w:val="24"/>
          <w:lang w:val="en-US"/>
        </w:rPr>
      </w:pPr>
    </w:p>
    <w:sdt>
      <w:sdtPr>
        <w:rPr>
          <w:rFonts w:ascii="Times New Roman" w:hAnsi="Times New Roman" w:cs="Times New Roman"/>
          <w:b/>
          <w:sz w:val="24"/>
          <w:szCs w:val="24"/>
        </w:rPr>
        <w:id w:val="1684479183"/>
        <w:docPartObj>
          <w:docPartGallery w:val="Table of Contents"/>
          <w:docPartUnique/>
        </w:docPartObj>
      </w:sdtPr>
      <w:sdtEndPr>
        <w:rPr>
          <w:b w:val="0"/>
          <w:bCs/>
          <w:noProof/>
        </w:rPr>
      </w:sdtEndPr>
      <w:sdtContent>
        <w:p w14:paraId="2053D4AA" w14:textId="7675633A" w:rsidR="005F19D5" w:rsidRPr="005F19D5" w:rsidRDefault="005F19D5" w:rsidP="005F19D5">
          <w:pPr>
            <w:pStyle w:val="TOC1"/>
            <w:rPr>
              <w:rFonts w:ascii="Times New Roman" w:eastAsiaTheme="minorEastAsia" w:hAnsi="Times New Roman" w:cs="Times New Roman"/>
              <w:noProof/>
              <w:sz w:val="24"/>
              <w:szCs w:val="24"/>
              <w:lang w:val="en-US"/>
            </w:rPr>
          </w:pPr>
          <w:r w:rsidRPr="00BF4EEF">
            <w:rPr>
              <w:rFonts w:ascii="Times New Roman" w:hAnsi="Times New Roman" w:cs="Times New Roman"/>
              <w:sz w:val="24"/>
              <w:szCs w:val="24"/>
              <w:lang w:val="en-US"/>
            </w:rPr>
            <w:t>BAB</w:t>
          </w:r>
          <w:r w:rsidRPr="005F19D5">
            <w:rPr>
              <w:rFonts w:ascii="Times New Roman" w:hAnsi="Times New Roman" w:cs="Times New Roman"/>
              <w:b/>
              <w:sz w:val="24"/>
              <w:szCs w:val="24"/>
              <w:lang w:val="en-US"/>
            </w:rPr>
            <w:t xml:space="preserve"> </w:t>
          </w:r>
          <w:r w:rsidR="0009490C" w:rsidRPr="005F19D5">
            <w:rPr>
              <w:rFonts w:ascii="Times New Roman" w:hAnsi="Times New Roman" w:cs="Times New Roman"/>
              <w:sz w:val="24"/>
              <w:szCs w:val="24"/>
            </w:rPr>
            <w:fldChar w:fldCharType="begin"/>
          </w:r>
          <w:r w:rsidR="0009490C" w:rsidRPr="005F19D5">
            <w:rPr>
              <w:rFonts w:ascii="Times New Roman" w:hAnsi="Times New Roman" w:cs="Times New Roman"/>
              <w:sz w:val="24"/>
              <w:szCs w:val="24"/>
            </w:rPr>
            <w:instrText xml:space="preserve"> TOC \o "1-3" \h \z \u </w:instrText>
          </w:r>
          <w:r w:rsidR="0009490C" w:rsidRPr="005F19D5">
            <w:rPr>
              <w:rFonts w:ascii="Times New Roman" w:hAnsi="Times New Roman" w:cs="Times New Roman"/>
              <w:sz w:val="24"/>
              <w:szCs w:val="24"/>
            </w:rPr>
            <w:fldChar w:fldCharType="separate"/>
          </w:r>
          <w:hyperlink w:anchor="_Toc472291689" w:history="1">
            <w:r w:rsidRPr="005F19D5">
              <w:rPr>
                <w:rStyle w:val="Hyperlink"/>
                <w:rFonts w:ascii="Times New Roman" w:hAnsi="Times New Roman" w:cs="Times New Roman"/>
                <w:noProof/>
                <w:sz w:val="24"/>
                <w:szCs w:val="24"/>
              </w:rPr>
              <w:t>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PENDAHULU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689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w:t>
            </w:r>
            <w:r w:rsidRPr="005F19D5">
              <w:rPr>
                <w:rFonts w:ascii="Times New Roman" w:hAnsi="Times New Roman" w:cs="Times New Roman"/>
                <w:noProof/>
                <w:webHidden/>
                <w:sz w:val="24"/>
                <w:szCs w:val="24"/>
              </w:rPr>
              <w:fldChar w:fldCharType="end"/>
            </w:r>
          </w:hyperlink>
        </w:p>
        <w:p w14:paraId="4B123F2B" w14:textId="1FD54C98"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690" w:history="1">
            <w:r w:rsidRPr="005F19D5">
              <w:rPr>
                <w:rStyle w:val="Hyperlink"/>
                <w:rFonts w:ascii="Times New Roman" w:hAnsi="Times New Roman" w:cs="Times New Roman"/>
                <w:noProof/>
                <w:sz w:val="24"/>
                <w:szCs w:val="24"/>
              </w:rPr>
              <w:t>1.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Latar Belakang</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690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w:t>
            </w:r>
            <w:r w:rsidRPr="005F19D5">
              <w:rPr>
                <w:rFonts w:ascii="Times New Roman" w:hAnsi="Times New Roman" w:cs="Times New Roman"/>
                <w:noProof/>
                <w:webHidden/>
                <w:sz w:val="24"/>
                <w:szCs w:val="24"/>
              </w:rPr>
              <w:fldChar w:fldCharType="end"/>
            </w:r>
          </w:hyperlink>
        </w:p>
        <w:p w14:paraId="160E446B" w14:textId="64DA5499"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691" w:history="1">
            <w:r w:rsidRPr="005F19D5">
              <w:rPr>
                <w:rStyle w:val="Hyperlink"/>
                <w:rFonts w:ascii="Times New Roman" w:hAnsi="Times New Roman" w:cs="Times New Roman"/>
                <w:noProof/>
                <w:sz w:val="24"/>
                <w:szCs w:val="24"/>
              </w:rPr>
              <w:t>1.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umusan Masalah</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691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w:t>
            </w:r>
            <w:r w:rsidRPr="005F19D5">
              <w:rPr>
                <w:rFonts w:ascii="Times New Roman" w:hAnsi="Times New Roman" w:cs="Times New Roman"/>
                <w:noProof/>
                <w:webHidden/>
                <w:sz w:val="24"/>
                <w:szCs w:val="24"/>
              </w:rPr>
              <w:fldChar w:fldCharType="end"/>
            </w:r>
          </w:hyperlink>
        </w:p>
        <w:p w14:paraId="3C6370A6" w14:textId="75A36C08"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692" w:history="1">
            <w:r w:rsidRPr="005F19D5">
              <w:rPr>
                <w:rStyle w:val="Hyperlink"/>
                <w:rFonts w:ascii="Times New Roman" w:hAnsi="Times New Roman" w:cs="Times New Roman"/>
                <w:noProof/>
                <w:sz w:val="24"/>
                <w:szCs w:val="24"/>
              </w:rPr>
              <w:t>1.3</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uang Lingkup</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692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w:t>
            </w:r>
            <w:r w:rsidRPr="005F19D5">
              <w:rPr>
                <w:rFonts w:ascii="Times New Roman" w:hAnsi="Times New Roman" w:cs="Times New Roman"/>
                <w:noProof/>
                <w:webHidden/>
                <w:sz w:val="24"/>
                <w:szCs w:val="24"/>
              </w:rPr>
              <w:fldChar w:fldCharType="end"/>
            </w:r>
          </w:hyperlink>
        </w:p>
        <w:p w14:paraId="4DE5577C" w14:textId="6BFCC741"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693" w:history="1">
            <w:r w:rsidRPr="005F19D5">
              <w:rPr>
                <w:rStyle w:val="Hyperlink"/>
                <w:rFonts w:ascii="Times New Roman" w:hAnsi="Times New Roman" w:cs="Times New Roman"/>
                <w:noProof/>
                <w:sz w:val="24"/>
                <w:szCs w:val="24"/>
              </w:rPr>
              <w:t>1.4</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Tujuan dan Manfaat</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693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3</w:t>
            </w:r>
            <w:r w:rsidRPr="005F19D5">
              <w:rPr>
                <w:rFonts w:ascii="Times New Roman" w:hAnsi="Times New Roman" w:cs="Times New Roman"/>
                <w:noProof/>
                <w:webHidden/>
                <w:sz w:val="24"/>
                <w:szCs w:val="24"/>
              </w:rPr>
              <w:fldChar w:fldCharType="end"/>
            </w:r>
          </w:hyperlink>
        </w:p>
        <w:p w14:paraId="725A1F50" w14:textId="3B4D514F"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694" w:history="1">
            <w:r w:rsidRPr="005F19D5">
              <w:rPr>
                <w:rStyle w:val="Hyperlink"/>
                <w:rFonts w:ascii="Times New Roman" w:hAnsi="Times New Roman" w:cs="Times New Roman"/>
                <w:noProof/>
                <w:sz w:val="24"/>
                <w:szCs w:val="24"/>
              </w:rPr>
              <w:t>1.5</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Metode Peneliti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694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3</w:t>
            </w:r>
            <w:r w:rsidRPr="005F19D5">
              <w:rPr>
                <w:rFonts w:ascii="Times New Roman" w:hAnsi="Times New Roman" w:cs="Times New Roman"/>
                <w:noProof/>
                <w:webHidden/>
                <w:sz w:val="24"/>
                <w:szCs w:val="24"/>
              </w:rPr>
              <w:fldChar w:fldCharType="end"/>
            </w:r>
          </w:hyperlink>
        </w:p>
        <w:p w14:paraId="06703627" w14:textId="5BD76FC0" w:rsidR="005F19D5" w:rsidRPr="00247771"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695" w:history="1">
            <w:r w:rsidRPr="005F19D5">
              <w:rPr>
                <w:rStyle w:val="Hyperlink"/>
                <w:rFonts w:ascii="Times New Roman" w:hAnsi="Times New Roman" w:cs="Times New Roman"/>
                <w:noProof/>
                <w:sz w:val="24"/>
                <w:szCs w:val="24"/>
              </w:rPr>
              <w:t>1.6</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Sistematika Penulis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695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4</w:t>
            </w:r>
            <w:r w:rsidRPr="005F19D5">
              <w:rPr>
                <w:rFonts w:ascii="Times New Roman" w:hAnsi="Times New Roman" w:cs="Times New Roman"/>
                <w:noProof/>
                <w:webHidden/>
                <w:sz w:val="24"/>
                <w:szCs w:val="24"/>
              </w:rPr>
              <w:fldChar w:fldCharType="end"/>
            </w:r>
          </w:hyperlink>
        </w:p>
        <w:p w14:paraId="19DA33D6" w14:textId="0CB0450E" w:rsidR="005F19D5" w:rsidRPr="005F19D5" w:rsidRDefault="00247771" w:rsidP="005F19D5">
          <w:pPr>
            <w:pStyle w:val="TOC1"/>
            <w:rPr>
              <w:rFonts w:ascii="Times New Roman" w:eastAsiaTheme="minorEastAsia" w:hAnsi="Times New Roman" w:cs="Times New Roman"/>
              <w:noProof/>
              <w:sz w:val="24"/>
              <w:szCs w:val="24"/>
              <w:lang w:val="en-US"/>
            </w:rPr>
          </w:pPr>
          <w:r>
            <w:rPr>
              <w:rStyle w:val="Hyperlink"/>
              <w:rFonts w:ascii="Times New Roman" w:hAnsi="Times New Roman" w:cs="Times New Roman"/>
              <w:noProof/>
              <w:color w:val="auto"/>
              <w:sz w:val="24"/>
              <w:szCs w:val="24"/>
              <w:u w:val="none"/>
              <w:lang w:val="en-US"/>
            </w:rPr>
            <w:t xml:space="preserve">BAB </w:t>
          </w:r>
          <w:hyperlink w:anchor="_Toc472291696" w:history="1">
            <w:r w:rsidR="005F19D5" w:rsidRPr="005F19D5">
              <w:rPr>
                <w:rStyle w:val="Hyperlink"/>
                <w:rFonts w:ascii="Times New Roman" w:hAnsi="Times New Roman" w:cs="Times New Roman"/>
                <w:noProof/>
                <w:sz w:val="24"/>
                <w:szCs w:val="24"/>
              </w:rPr>
              <w:t>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TINJAUAN PUSTAKA</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696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w:t>
            </w:r>
            <w:r w:rsidR="005F19D5" w:rsidRPr="005F19D5">
              <w:rPr>
                <w:rFonts w:ascii="Times New Roman" w:hAnsi="Times New Roman" w:cs="Times New Roman"/>
                <w:noProof/>
                <w:webHidden/>
                <w:sz w:val="24"/>
                <w:szCs w:val="24"/>
              </w:rPr>
              <w:fldChar w:fldCharType="end"/>
            </w:r>
          </w:hyperlink>
        </w:p>
        <w:p w14:paraId="63035F06" w14:textId="133FA143"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697" w:history="1">
            <w:r w:rsidRPr="005F19D5">
              <w:rPr>
                <w:rStyle w:val="Hyperlink"/>
                <w:rFonts w:ascii="Times New Roman" w:hAnsi="Times New Roman" w:cs="Times New Roman"/>
                <w:noProof/>
                <w:sz w:val="24"/>
                <w:szCs w:val="24"/>
                <w:lang w:val="en-US"/>
              </w:rPr>
              <w:t>2.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Teori Umum</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697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w:t>
            </w:r>
            <w:r w:rsidRPr="005F19D5">
              <w:rPr>
                <w:rFonts w:ascii="Times New Roman" w:hAnsi="Times New Roman" w:cs="Times New Roman"/>
                <w:noProof/>
                <w:webHidden/>
                <w:sz w:val="24"/>
                <w:szCs w:val="24"/>
              </w:rPr>
              <w:fldChar w:fldCharType="end"/>
            </w:r>
          </w:hyperlink>
        </w:p>
        <w:p w14:paraId="1361518F" w14:textId="27788641"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698" w:history="1">
            <w:r w:rsidRPr="005F19D5">
              <w:rPr>
                <w:rStyle w:val="Hyperlink"/>
                <w:rFonts w:ascii="Times New Roman" w:hAnsi="Times New Roman" w:cs="Times New Roman"/>
                <w:noProof/>
                <w:sz w:val="24"/>
                <w:szCs w:val="24"/>
                <w:lang w:val="en-US"/>
              </w:rPr>
              <w:t>2.1.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Perancang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698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w:t>
            </w:r>
            <w:r w:rsidRPr="005F19D5">
              <w:rPr>
                <w:rFonts w:ascii="Times New Roman" w:hAnsi="Times New Roman" w:cs="Times New Roman"/>
                <w:noProof/>
                <w:webHidden/>
                <w:sz w:val="24"/>
                <w:szCs w:val="24"/>
              </w:rPr>
              <w:fldChar w:fldCharType="end"/>
            </w:r>
          </w:hyperlink>
        </w:p>
        <w:p w14:paraId="17828F67" w14:textId="3862E97F"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699" w:history="1">
            <w:r w:rsidRPr="005F19D5">
              <w:rPr>
                <w:rStyle w:val="Hyperlink"/>
                <w:rFonts w:ascii="Times New Roman" w:hAnsi="Times New Roman" w:cs="Times New Roman"/>
                <w:noProof/>
                <w:sz w:val="24"/>
                <w:szCs w:val="24"/>
                <w:lang w:val="en-US"/>
              </w:rPr>
              <w:t>2.1.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Implementasi Sistem</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699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w:t>
            </w:r>
            <w:r w:rsidRPr="005F19D5">
              <w:rPr>
                <w:rFonts w:ascii="Times New Roman" w:hAnsi="Times New Roman" w:cs="Times New Roman"/>
                <w:noProof/>
                <w:webHidden/>
                <w:sz w:val="24"/>
                <w:szCs w:val="24"/>
              </w:rPr>
              <w:fldChar w:fldCharType="end"/>
            </w:r>
          </w:hyperlink>
        </w:p>
        <w:p w14:paraId="06C41B98" w14:textId="01B7850D"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0" w:history="1">
            <w:r w:rsidRPr="005F19D5">
              <w:rPr>
                <w:rStyle w:val="Hyperlink"/>
                <w:rFonts w:ascii="Times New Roman" w:hAnsi="Times New Roman" w:cs="Times New Roman"/>
                <w:noProof/>
                <w:sz w:val="24"/>
                <w:szCs w:val="24"/>
                <w:lang w:val="en-US"/>
              </w:rPr>
              <w:t>2.1.3</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Sistem</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00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w:t>
            </w:r>
            <w:r w:rsidRPr="005F19D5">
              <w:rPr>
                <w:rFonts w:ascii="Times New Roman" w:hAnsi="Times New Roman" w:cs="Times New Roman"/>
                <w:noProof/>
                <w:webHidden/>
                <w:sz w:val="24"/>
                <w:szCs w:val="24"/>
              </w:rPr>
              <w:fldChar w:fldCharType="end"/>
            </w:r>
          </w:hyperlink>
        </w:p>
        <w:p w14:paraId="2C633A09" w14:textId="7C225FB5"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1" w:history="1">
            <w:r w:rsidRPr="005F19D5">
              <w:rPr>
                <w:rStyle w:val="Hyperlink"/>
                <w:rFonts w:ascii="Times New Roman" w:hAnsi="Times New Roman" w:cs="Times New Roman"/>
                <w:noProof/>
                <w:sz w:val="24"/>
                <w:szCs w:val="24"/>
                <w:lang w:val="en-US"/>
              </w:rPr>
              <w:t>2.1.4</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Website</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01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w:t>
            </w:r>
            <w:r w:rsidRPr="005F19D5">
              <w:rPr>
                <w:rFonts w:ascii="Times New Roman" w:hAnsi="Times New Roman" w:cs="Times New Roman"/>
                <w:noProof/>
                <w:webHidden/>
                <w:sz w:val="24"/>
                <w:szCs w:val="24"/>
              </w:rPr>
              <w:fldChar w:fldCharType="end"/>
            </w:r>
          </w:hyperlink>
        </w:p>
        <w:p w14:paraId="75B63E5D" w14:textId="1F310E51"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2" w:history="1">
            <w:r w:rsidRPr="005F19D5">
              <w:rPr>
                <w:rStyle w:val="Hyperlink"/>
                <w:rFonts w:ascii="Times New Roman" w:hAnsi="Times New Roman" w:cs="Times New Roman"/>
                <w:noProof/>
                <w:sz w:val="24"/>
                <w:szCs w:val="24"/>
                <w:lang w:val="en-US"/>
              </w:rPr>
              <w:t>2.1.5</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Internship</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02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w:t>
            </w:r>
            <w:r w:rsidRPr="005F19D5">
              <w:rPr>
                <w:rFonts w:ascii="Times New Roman" w:hAnsi="Times New Roman" w:cs="Times New Roman"/>
                <w:noProof/>
                <w:webHidden/>
                <w:sz w:val="24"/>
                <w:szCs w:val="24"/>
              </w:rPr>
              <w:fldChar w:fldCharType="end"/>
            </w:r>
          </w:hyperlink>
        </w:p>
        <w:p w14:paraId="6B83607B" w14:textId="3367F5CF"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3" w:history="1">
            <w:r w:rsidRPr="005F19D5">
              <w:rPr>
                <w:rStyle w:val="Hyperlink"/>
                <w:rFonts w:ascii="Times New Roman" w:hAnsi="Times New Roman" w:cs="Times New Roman"/>
                <w:noProof/>
                <w:sz w:val="24"/>
                <w:szCs w:val="24"/>
                <w:lang w:val="en-US"/>
              </w:rPr>
              <w:t>2.1.6</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Software</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03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w:t>
            </w:r>
            <w:r w:rsidRPr="005F19D5">
              <w:rPr>
                <w:rFonts w:ascii="Times New Roman" w:hAnsi="Times New Roman" w:cs="Times New Roman"/>
                <w:noProof/>
                <w:webHidden/>
                <w:sz w:val="24"/>
                <w:szCs w:val="24"/>
              </w:rPr>
              <w:fldChar w:fldCharType="end"/>
            </w:r>
          </w:hyperlink>
        </w:p>
        <w:p w14:paraId="2A1941B3" w14:textId="611E0F80"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4" w:history="1">
            <w:r w:rsidRPr="005F19D5">
              <w:rPr>
                <w:rStyle w:val="Hyperlink"/>
                <w:rFonts w:ascii="Times New Roman" w:hAnsi="Times New Roman" w:cs="Times New Roman"/>
                <w:noProof/>
                <w:sz w:val="24"/>
                <w:szCs w:val="24"/>
                <w:lang w:val="en-US"/>
              </w:rPr>
              <w:t>2.1.7</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Software Engineer(belom ada daftar pustakanya)</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04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w:t>
            </w:r>
            <w:r w:rsidRPr="005F19D5">
              <w:rPr>
                <w:rFonts w:ascii="Times New Roman" w:hAnsi="Times New Roman" w:cs="Times New Roman"/>
                <w:noProof/>
                <w:webHidden/>
                <w:sz w:val="24"/>
                <w:szCs w:val="24"/>
              </w:rPr>
              <w:fldChar w:fldCharType="end"/>
            </w:r>
          </w:hyperlink>
        </w:p>
        <w:p w14:paraId="25FA42FA" w14:textId="24FEAD37"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5" w:history="1">
            <w:r w:rsidRPr="005F19D5">
              <w:rPr>
                <w:rStyle w:val="Hyperlink"/>
                <w:rFonts w:ascii="Times New Roman" w:hAnsi="Times New Roman" w:cs="Times New Roman"/>
                <w:noProof/>
                <w:sz w:val="24"/>
                <w:szCs w:val="24"/>
                <w:lang w:val="en-US"/>
              </w:rPr>
              <w:t>2.1.8</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Database</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05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w:t>
            </w:r>
            <w:r w:rsidRPr="005F19D5">
              <w:rPr>
                <w:rFonts w:ascii="Times New Roman" w:hAnsi="Times New Roman" w:cs="Times New Roman"/>
                <w:noProof/>
                <w:webHidden/>
                <w:sz w:val="24"/>
                <w:szCs w:val="24"/>
              </w:rPr>
              <w:fldChar w:fldCharType="end"/>
            </w:r>
          </w:hyperlink>
        </w:p>
        <w:p w14:paraId="0CE82739" w14:textId="1D91F1FF"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6" w:history="1">
            <w:r w:rsidRPr="005F19D5">
              <w:rPr>
                <w:rStyle w:val="Hyperlink"/>
                <w:rFonts w:ascii="Times New Roman" w:hAnsi="Times New Roman" w:cs="Times New Roman"/>
                <w:noProof/>
                <w:sz w:val="24"/>
                <w:szCs w:val="24"/>
                <w:lang w:val="en-US"/>
              </w:rPr>
              <w:t>2.1.9</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Database Management System (DBMS)</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06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3</w:t>
            </w:r>
            <w:r w:rsidRPr="005F19D5">
              <w:rPr>
                <w:rFonts w:ascii="Times New Roman" w:hAnsi="Times New Roman" w:cs="Times New Roman"/>
                <w:noProof/>
                <w:webHidden/>
                <w:sz w:val="24"/>
                <w:szCs w:val="24"/>
              </w:rPr>
              <w:fldChar w:fldCharType="end"/>
            </w:r>
          </w:hyperlink>
        </w:p>
        <w:p w14:paraId="4135643D" w14:textId="285FF9F5"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7" w:history="1">
            <w:r w:rsidRPr="005F19D5">
              <w:rPr>
                <w:rStyle w:val="Hyperlink"/>
                <w:rFonts w:ascii="Times New Roman" w:hAnsi="Times New Roman" w:cs="Times New Roman"/>
                <w:noProof/>
                <w:sz w:val="24"/>
                <w:szCs w:val="24"/>
                <w:lang w:val="en-US"/>
              </w:rPr>
              <w:t>2.1.10</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Internet</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07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3</w:t>
            </w:r>
            <w:r w:rsidRPr="005F19D5">
              <w:rPr>
                <w:rFonts w:ascii="Times New Roman" w:hAnsi="Times New Roman" w:cs="Times New Roman"/>
                <w:noProof/>
                <w:webHidden/>
                <w:sz w:val="24"/>
                <w:szCs w:val="24"/>
              </w:rPr>
              <w:fldChar w:fldCharType="end"/>
            </w:r>
          </w:hyperlink>
        </w:p>
        <w:p w14:paraId="38534A48" w14:textId="3064E65F"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8" w:history="1">
            <w:r w:rsidRPr="005F19D5">
              <w:rPr>
                <w:rStyle w:val="Hyperlink"/>
                <w:rFonts w:ascii="Times New Roman" w:hAnsi="Times New Roman" w:cs="Times New Roman"/>
                <w:noProof/>
                <w:sz w:val="24"/>
                <w:szCs w:val="24"/>
                <w:lang w:val="en-US"/>
              </w:rPr>
              <w:t>2.1.1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HTML</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08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3</w:t>
            </w:r>
            <w:r w:rsidRPr="005F19D5">
              <w:rPr>
                <w:rFonts w:ascii="Times New Roman" w:hAnsi="Times New Roman" w:cs="Times New Roman"/>
                <w:noProof/>
                <w:webHidden/>
                <w:sz w:val="24"/>
                <w:szCs w:val="24"/>
              </w:rPr>
              <w:fldChar w:fldCharType="end"/>
            </w:r>
          </w:hyperlink>
        </w:p>
        <w:p w14:paraId="6E5588FD" w14:textId="604012A7"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9" w:history="1">
            <w:r w:rsidRPr="005F19D5">
              <w:rPr>
                <w:rStyle w:val="Hyperlink"/>
                <w:rFonts w:ascii="Times New Roman" w:hAnsi="Times New Roman" w:cs="Times New Roman"/>
                <w:noProof/>
                <w:sz w:val="24"/>
                <w:szCs w:val="24"/>
                <w:lang w:val="en-US"/>
              </w:rPr>
              <w:t>2.1.1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World Wide Web</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09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3</w:t>
            </w:r>
            <w:r w:rsidRPr="005F19D5">
              <w:rPr>
                <w:rFonts w:ascii="Times New Roman" w:hAnsi="Times New Roman" w:cs="Times New Roman"/>
                <w:noProof/>
                <w:webHidden/>
                <w:sz w:val="24"/>
                <w:szCs w:val="24"/>
              </w:rPr>
              <w:fldChar w:fldCharType="end"/>
            </w:r>
          </w:hyperlink>
        </w:p>
        <w:p w14:paraId="62755422" w14:textId="0C71C1B1"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10" w:history="1">
            <w:r w:rsidRPr="005F19D5">
              <w:rPr>
                <w:rStyle w:val="Hyperlink"/>
                <w:rFonts w:ascii="Times New Roman" w:hAnsi="Times New Roman" w:cs="Times New Roman"/>
                <w:noProof/>
                <w:sz w:val="24"/>
                <w:szCs w:val="24"/>
                <w:lang w:val="en-US"/>
              </w:rPr>
              <w:t>2.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Teori Khusus</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10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3</w:t>
            </w:r>
            <w:r w:rsidRPr="005F19D5">
              <w:rPr>
                <w:rFonts w:ascii="Times New Roman" w:hAnsi="Times New Roman" w:cs="Times New Roman"/>
                <w:noProof/>
                <w:webHidden/>
                <w:sz w:val="24"/>
                <w:szCs w:val="24"/>
              </w:rPr>
              <w:fldChar w:fldCharType="end"/>
            </w:r>
          </w:hyperlink>
        </w:p>
        <w:p w14:paraId="4A2990DD" w14:textId="6585721E"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11" w:history="1">
            <w:r w:rsidRPr="005F19D5">
              <w:rPr>
                <w:rStyle w:val="Hyperlink"/>
                <w:rFonts w:ascii="Times New Roman" w:hAnsi="Times New Roman" w:cs="Times New Roman"/>
                <w:noProof/>
                <w:sz w:val="24"/>
                <w:szCs w:val="24"/>
                <w:lang w:val="en-US"/>
              </w:rPr>
              <w:t>2.2.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jQuery</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11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3</w:t>
            </w:r>
            <w:r w:rsidRPr="005F19D5">
              <w:rPr>
                <w:rFonts w:ascii="Times New Roman" w:hAnsi="Times New Roman" w:cs="Times New Roman"/>
                <w:noProof/>
                <w:webHidden/>
                <w:sz w:val="24"/>
                <w:szCs w:val="24"/>
              </w:rPr>
              <w:fldChar w:fldCharType="end"/>
            </w:r>
          </w:hyperlink>
        </w:p>
        <w:p w14:paraId="37A7596F" w14:textId="266F31DA"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12" w:history="1">
            <w:r w:rsidRPr="005F19D5">
              <w:rPr>
                <w:rStyle w:val="Hyperlink"/>
                <w:rFonts w:ascii="Times New Roman" w:hAnsi="Times New Roman" w:cs="Times New Roman"/>
                <w:noProof/>
                <w:sz w:val="24"/>
                <w:szCs w:val="24"/>
                <w:lang w:val="en-US"/>
              </w:rPr>
              <w:t>2.2.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PHP</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12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4</w:t>
            </w:r>
            <w:r w:rsidRPr="005F19D5">
              <w:rPr>
                <w:rFonts w:ascii="Times New Roman" w:hAnsi="Times New Roman" w:cs="Times New Roman"/>
                <w:noProof/>
                <w:webHidden/>
                <w:sz w:val="24"/>
                <w:szCs w:val="24"/>
              </w:rPr>
              <w:fldChar w:fldCharType="end"/>
            </w:r>
          </w:hyperlink>
        </w:p>
        <w:p w14:paraId="2A1EC76D" w14:textId="44D1E64E"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13" w:history="1">
            <w:r w:rsidRPr="005F19D5">
              <w:rPr>
                <w:rStyle w:val="Hyperlink"/>
                <w:rFonts w:ascii="Times New Roman" w:hAnsi="Times New Roman" w:cs="Times New Roman"/>
                <w:noProof/>
                <w:sz w:val="24"/>
                <w:szCs w:val="24"/>
                <w:lang w:val="en-US"/>
              </w:rPr>
              <w:t>2.2.3</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MySQL</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13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6</w:t>
            </w:r>
            <w:r w:rsidRPr="005F19D5">
              <w:rPr>
                <w:rFonts w:ascii="Times New Roman" w:hAnsi="Times New Roman" w:cs="Times New Roman"/>
                <w:noProof/>
                <w:webHidden/>
                <w:sz w:val="24"/>
                <w:szCs w:val="24"/>
              </w:rPr>
              <w:fldChar w:fldCharType="end"/>
            </w:r>
          </w:hyperlink>
        </w:p>
        <w:p w14:paraId="79D55ABD" w14:textId="6750C537"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14" w:history="1">
            <w:r w:rsidRPr="005F19D5">
              <w:rPr>
                <w:rStyle w:val="Hyperlink"/>
                <w:rFonts w:ascii="Times New Roman" w:hAnsi="Times New Roman" w:cs="Times New Roman"/>
                <w:noProof/>
                <w:sz w:val="24"/>
                <w:szCs w:val="24"/>
                <w:lang w:val="en-US"/>
              </w:rPr>
              <w:t>2.2.4</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Laravel</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14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7</w:t>
            </w:r>
            <w:r w:rsidRPr="005F19D5">
              <w:rPr>
                <w:rFonts w:ascii="Times New Roman" w:hAnsi="Times New Roman" w:cs="Times New Roman"/>
                <w:noProof/>
                <w:webHidden/>
                <w:sz w:val="24"/>
                <w:szCs w:val="24"/>
              </w:rPr>
              <w:fldChar w:fldCharType="end"/>
            </w:r>
          </w:hyperlink>
        </w:p>
        <w:p w14:paraId="09070311" w14:textId="0CD5FF1A"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15" w:history="1">
            <w:r w:rsidRPr="005F19D5">
              <w:rPr>
                <w:rStyle w:val="Hyperlink"/>
                <w:rFonts w:ascii="Times New Roman" w:hAnsi="Times New Roman" w:cs="Times New Roman"/>
                <w:noProof/>
                <w:sz w:val="24"/>
                <w:szCs w:val="24"/>
                <w:lang w:val="en-US"/>
              </w:rPr>
              <w:t>2.2.5</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UML</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15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7</w:t>
            </w:r>
            <w:r w:rsidRPr="005F19D5">
              <w:rPr>
                <w:rFonts w:ascii="Times New Roman" w:hAnsi="Times New Roman" w:cs="Times New Roman"/>
                <w:noProof/>
                <w:webHidden/>
                <w:sz w:val="24"/>
                <w:szCs w:val="24"/>
              </w:rPr>
              <w:fldChar w:fldCharType="end"/>
            </w:r>
          </w:hyperlink>
        </w:p>
        <w:p w14:paraId="6D0D6722" w14:textId="183090D3"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16" w:history="1">
            <w:r w:rsidRPr="005F19D5">
              <w:rPr>
                <w:rStyle w:val="Hyperlink"/>
                <w:rFonts w:ascii="Times New Roman" w:hAnsi="Times New Roman" w:cs="Times New Roman"/>
                <w:noProof/>
                <w:sz w:val="24"/>
                <w:szCs w:val="24"/>
                <w:lang w:val="en-US"/>
              </w:rPr>
              <w:t>2.3</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Penelitian Sebelumnya</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16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2</w:t>
            </w:r>
            <w:r w:rsidRPr="005F19D5">
              <w:rPr>
                <w:rFonts w:ascii="Times New Roman" w:hAnsi="Times New Roman" w:cs="Times New Roman"/>
                <w:noProof/>
                <w:webHidden/>
                <w:sz w:val="24"/>
                <w:szCs w:val="24"/>
              </w:rPr>
              <w:fldChar w:fldCharType="end"/>
            </w:r>
          </w:hyperlink>
        </w:p>
        <w:p w14:paraId="363A79E4" w14:textId="0E780396"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17" w:history="1">
            <w:r w:rsidRPr="005F19D5">
              <w:rPr>
                <w:rStyle w:val="Hyperlink"/>
                <w:rFonts w:ascii="Times New Roman" w:hAnsi="Times New Roman" w:cs="Times New Roman"/>
                <w:noProof/>
                <w:sz w:val="24"/>
                <w:szCs w:val="24"/>
                <w:lang w:val="en-US"/>
              </w:rPr>
              <w:t>2.3.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Analisa Kekurangan pada aplikasi lowongan internship pada www.anyintern.com</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17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2</w:t>
            </w:r>
            <w:r w:rsidRPr="005F19D5">
              <w:rPr>
                <w:rFonts w:ascii="Times New Roman" w:hAnsi="Times New Roman" w:cs="Times New Roman"/>
                <w:noProof/>
                <w:webHidden/>
                <w:sz w:val="24"/>
                <w:szCs w:val="24"/>
              </w:rPr>
              <w:fldChar w:fldCharType="end"/>
            </w:r>
          </w:hyperlink>
        </w:p>
        <w:p w14:paraId="7C62E116" w14:textId="6868AA89"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18" w:history="1">
            <w:r w:rsidRPr="005F19D5">
              <w:rPr>
                <w:rStyle w:val="Hyperlink"/>
                <w:rFonts w:ascii="Times New Roman" w:hAnsi="Times New Roman" w:cs="Times New Roman"/>
                <w:noProof/>
                <w:sz w:val="24"/>
                <w:szCs w:val="24"/>
                <w:lang w:val="en-US"/>
              </w:rPr>
              <w:t>2.3.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Ulasan konten dari 3 jurnal yang relev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18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3</w:t>
            </w:r>
            <w:r w:rsidRPr="005F19D5">
              <w:rPr>
                <w:rFonts w:ascii="Times New Roman" w:hAnsi="Times New Roman" w:cs="Times New Roman"/>
                <w:noProof/>
                <w:webHidden/>
                <w:sz w:val="24"/>
                <w:szCs w:val="24"/>
              </w:rPr>
              <w:fldChar w:fldCharType="end"/>
            </w:r>
          </w:hyperlink>
        </w:p>
        <w:p w14:paraId="78621135" w14:textId="442D6D59" w:rsidR="005F19D5" w:rsidRPr="005F19D5" w:rsidRDefault="00CA5441" w:rsidP="005F19D5">
          <w:pPr>
            <w:pStyle w:val="TOC1"/>
            <w:rPr>
              <w:rFonts w:ascii="Times New Roman" w:eastAsiaTheme="minorEastAsia" w:hAnsi="Times New Roman" w:cs="Times New Roman"/>
              <w:noProof/>
              <w:sz w:val="24"/>
              <w:szCs w:val="24"/>
              <w:lang w:val="en-US"/>
            </w:rPr>
          </w:pPr>
          <w:r>
            <w:rPr>
              <w:rStyle w:val="Hyperlink"/>
              <w:rFonts w:ascii="Times New Roman" w:hAnsi="Times New Roman" w:cs="Times New Roman"/>
              <w:noProof/>
              <w:color w:val="auto"/>
              <w:sz w:val="24"/>
              <w:szCs w:val="24"/>
              <w:u w:val="none"/>
              <w:lang w:val="en-US"/>
            </w:rPr>
            <w:t xml:space="preserve">BAB </w:t>
          </w:r>
          <w:hyperlink w:anchor="_Toc472291719" w:history="1">
            <w:r w:rsidR="005F19D5" w:rsidRPr="005F19D5">
              <w:rPr>
                <w:rStyle w:val="Hyperlink"/>
                <w:rFonts w:ascii="Times New Roman" w:hAnsi="Times New Roman" w:cs="Times New Roman"/>
                <w:noProof/>
                <w:sz w:val="24"/>
                <w:szCs w:val="24"/>
              </w:rPr>
              <w:t>3</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METODOLOGI</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19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7</w:t>
            </w:r>
            <w:r w:rsidR="005F19D5" w:rsidRPr="005F19D5">
              <w:rPr>
                <w:rFonts w:ascii="Times New Roman" w:hAnsi="Times New Roman" w:cs="Times New Roman"/>
                <w:noProof/>
                <w:webHidden/>
                <w:sz w:val="24"/>
                <w:szCs w:val="24"/>
              </w:rPr>
              <w:fldChar w:fldCharType="end"/>
            </w:r>
          </w:hyperlink>
        </w:p>
        <w:p w14:paraId="653B2725" w14:textId="470F3600"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20" w:history="1">
            <w:r w:rsidRPr="005F19D5">
              <w:rPr>
                <w:rStyle w:val="Hyperlink"/>
                <w:rFonts w:ascii="Times New Roman" w:hAnsi="Times New Roman" w:cs="Times New Roman"/>
                <w:noProof/>
                <w:sz w:val="24"/>
                <w:szCs w:val="24"/>
              </w:rPr>
              <w:t>3.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Kerangka Berpikir</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20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7</w:t>
            </w:r>
            <w:r w:rsidRPr="005F19D5">
              <w:rPr>
                <w:rFonts w:ascii="Times New Roman" w:hAnsi="Times New Roman" w:cs="Times New Roman"/>
                <w:noProof/>
                <w:webHidden/>
                <w:sz w:val="24"/>
                <w:szCs w:val="24"/>
              </w:rPr>
              <w:fldChar w:fldCharType="end"/>
            </w:r>
          </w:hyperlink>
        </w:p>
        <w:p w14:paraId="2959B140" w14:textId="1E8C4C7E"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21" w:history="1">
            <w:r w:rsidRPr="005F19D5">
              <w:rPr>
                <w:rStyle w:val="Hyperlink"/>
                <w:rFonts w:ascii="Times New Roman" w:hAnsi="Times New Roman" w:cs="Times New Roman"/>
                <w:noProof/>
                <w:sz w:val="24"/>
                <w:szCs w:val="24"/>
              </w:rPr>
              <w:t>3.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Metodologi</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21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8</w:t>
            </w:r>
            <w:r w:rsidRPr="005F19D5">
              <w:rPr>
                <w:rFonts w:ascii="Times New Roman" w:hAnsi="Times New Roman" w:cs="Times New Roman"/>
                <w:noProof/>
                <w:webHidden/>
                <w:sz w:val="24"/>
                <w:szCs w:val="24"/>
              </w:rPr>
              <w:fldChar w:fldCharType="end"/>
            </w:r>
          </w:hyperlink>
        </w:p>
        <w:p w14:paraId="70F1B2EC" w14:textId="3AE78F97"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22" w:history="1">
            <w:r w:rsidRPr="005F19D5">
              <w:rPr>
                <w:rStyle w:val="Hyperlink"/>
                <w:rFonts w:ascii="Times New Roman" w:hAnsi="Times New Roman" w:cs="Times New Roman"/>
                <w:noProof/>
                <w:sz w:val="24"/>
                <w:szCs w:val="24"/>
              </w:rPr>
              <w:t>3.2.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Identifikasi Permasalah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22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8</w:t>
            </w:r>
            <w:r w:rsidRPr="005F19D5">
              <w:rPr>
                <w:rFonts w:ascii="Times New Roman" w:hAnsi="Times New Roman" w:cs="Times New Roman"/>
                <w:noProof/>
                <w:webHidden/>
                <w:sz w:val="24"/>
                <w:szCs w:val="24"/>
              </w:rPr>
              <w:fldChar w:fldCharType="end"/>
            </w:r>
          </w:hyperlink>
        </w:p>
        <w:p w14:paraId="0369FD4D" w14:textId="67AE718F"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23" w:history="1">
            <w:r w:rsidRPr="005F19D5">
              <w:rPr>
                <w:rStyle w:val="Hyperlink"/>
                <w:rFonts w:ascii="Times New Roman" w:hAnsi="Times New Roman" w:cs="Times New Roman"/>
                <w:noProof/>
                <w:sz w:val="24"/>
                <w:szCs w:val="24"/>
              </w:rPr>
              <w:t>3.2.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Survei Kuisioner</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23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8</w:t>
            </w:r>
            <w:r w:rsidRPr="005F19D5">
              <w:rPr>
                <w:rFonts w:ascii="Times New Roman" w:hAnsi="Times New Roman" w:cs="Times New Roman"/>
                <w:noProof/>
                <w:webHidden/>
                <w:sz w:val="24"/>
                <w:szCs w:val="24"/>
              </w:rPr>
              <w:fldChar w:fldCharType="end"/>
            </w:r>
          </w:hyperlink>
        </w:p>
        <w:p w14:paraId="1427264D" w14:textId="2A3C02F4"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24" w:history="1">
            <w:r w:rsidRPr="005F19D5">
              <w:rPr>
                <w:rStyle w:val="Hyperlink"/>
                <w:rFonts w:ascii="Times New Roman" w:hAnsi="Times New Roman" w:cs="Times New Roman"/>
                <w:noProof/>
                <w:sz w:val="24"/>
                <w:szCs w:val="24"/>
              </w:rPr>
              <w:t>3.2.3</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Pengumpulan Data</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24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8</w:t>
            </w:r>
            <w:r w:rsidRPr="005F19D5">
              <w:rPr>
                <w:rFonts w:ascii="Times New Roman" w:hAnsi="Times New Roman" w:cs="Times New Roman"/>
                <w:noProof/>
                <w:webHidden/>
                <w:sz w:val="24"/>
                <w:szCs w:val="24"/>
              </w:rPr>
              <w:fldChar w:fldCharType="end"/>
            </w:r>
          </w:hyperlink>
        </w:p>
        <w:p w14:paraId="3CF51BB5" w14:textId="4A33FC53"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25" w:history="1">
            <w:r w:rsidRPr="005F19D5">
              <w:rPr>
                <w:rStyle w:val="Hyperlink"/>
                <w:rFonts w:ascii="Times New Roman" w:hAnsi="Times New Roman" w:cs="Times New Roman"/>
                <w:noProof/>
                <w:sz w:val="24"/>
                <w:szCs w:val="24"/>
              </w:rPr>
              <w:t>3.2.4</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Analisis</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25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8</w:t>
            </w:r>
            <w:r w:rsidRPr="005F19D5">
              <w:rPr>
                <w:rFonts w:ascii="Times New Roman" w:hAnsi="Times New Roman" w:cs="Times New Roman"/>
                <w:noProof/>
                <w:webHidden/>
                <w:sz w:val="24"/>
                <w:szCs w:val="24"/>
              </w:rPr>
              <w:fldChar w:fldCharType="end"/>
            </w:r>
          </w:hyperlink>
        </w:p>
        <w:p w14:paraId="2234D063" w14:textId="0B8E3DC9"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26" w:history="1">
            <w:r w:rsidRPr="005F19D5">
              <w:rPr>
                <w:rStyle w:val="Hyperlink"/>
                <w:rFonts w:ascii="Times New Roman" w:hAnsi="Times New Roman" w:cs="Times New Roman"/>
                <w:noProof/>
                <w:sz w:val="24"/>
                <w:szCs w:val="24"/>
              </w:rPr>
              <w:t>3.2.5</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Menentukan Solusi Permasalah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26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8</w:t>
            </w:r>
            <w:r w:rsidRPr="005F19D5">
              <w:rPr>
                <w:rFonts w:ascii="Times New Roman" w:hAnsi="Times New Roman" w:cs="Times New Roman"/>
                <w:noProof/>
                <w:webHidden/>
                <w:sz w:val="24"/>
                <w:szCs w:val="24"/>
              </w:rPr>
              <w:fldChar w:fldCharType="end"/>
            </w:r>
          </w:hyperlink>
        </w:p>
        <w:p w14:paraId="5F2B3370" w14:textId="1FCD9FE1"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27" w:history="1">
            <w:r w:rsidRPr="005F19D5">
              <w:rPr>
                <w:rStyle w:val="Hyperlink"/>
                <w:rFonts w:ascii="Times New Roman" w:hAnsi="Times New Roman" w:cs="Times New Roman"/>
                <w:noProof/>
                <w:sz w:val="24"/>
                <w:szCs w:val="24"/>
              </w:rPr>
              <w:t>3.2.6</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Presentasi</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27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8</w:t>
            </w:r>
            <w:r w:rsidRPr="005F19D5">
              <w:rPr>
                <w:rFonts w:ascii="Times New Roman" w:hAnsi="Times New Roman" w:cs="Times New Roman"/>
                <w:noProof/>
                <w:webHidden/>
                <w:sz w:val="24"/>
                <w:szCs w:val="24"/>
              </w:rPr>
              <w:fldChar w:fldCharType="end"/>
            </w:r>
          </w:hyperlink>
        </w:p>
        <w:p w14:paraId="176148D9" w14:textId="442216E7"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28" w:history="1">
            <w:r w:rsidRPr="005F19D5">
              <w:rPr>
                <w:rStyle w:val="Hyperlink"/>
                <w:rFonts w:ascii="Times New Roman" w:hAnsi="Times New Roman" w:cs="Times New Roman"/>
                <w:noProof/>
                <w:sz w:val="24"/>
                <w:szCs w:val="24"/>
              </w:rPr>
              <w:t>3.2.7</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Merancang Solusi Masalah</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28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9</w:t>
            </w:r>
            <w:r w:rsidRPr="005F19D5">
              <w:rPr>
                <w:rFonts w:ascii="Times New Roman" w:hAnsi="Times New Roman" w:cs="Times New Roman"/>
                <w:noProof/>
                <w:webHidden/>
                <w:sz w:val="24"/>
                <w:szCs w:val="24"/>
              </w:rPr>
              <w:fldChar w:fldCharType="end"/>
            </w:r>
          </w:hyperlink>
        </w:p>
        <w:p w14:paraId="0A347BA9" w14:textId="78402AAF"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29" w:history="1">
            <w:r w:rsidRPr="005F19D5">
              <w:rPr>
                <w:rStyle w:val="Hyperlink"/>
                <w:rFonts w:ascii="Times New Roman" w:hAnsi="Times New Roman" w:cs="Times New Roman"/>
                <w:noProof/>
                <w:sz w:val="24"/>
                <w:szCs w:val="24"/>
              </w:rPr>
              <w:t>3.2.8</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Membuat Perencana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29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9</w:t>
            </w:r>
            <w:r w:rsidRPr="005F19D5">
              <w:rPr>
                <w:rFonts w:ascii="Times New Roman" w:hAnsi="Times New Roman" w:cs="Times New Roman"/>
                <w:noProof/>
                <w:webHidden/>
                <w:sz w:val="24"/>
                <w:szCs w:val="24"/>
              </w:rPr>
              <w:fldChar w:fldCharType="end"/>
            </w:r>
          </w:hyperlink>
        </w:p>
        <w:p w14:paraId="1A78B92B" w14:textId="6FD1FCDE"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30" w:history="1">
            <w:r w:rsidRPr="005F19D5">
              <w:rPr>
                <w:rStyle w:val="Hyperlink"/>
                <w:rFonts w:ascii="Times New Roman" w:hAnsi="Times New Roman" w:cs="Times New Roman"/>
                <w:noProof/>
                <w:sz w:val="24"/>
                <w:szCs w:val="24"/>
              </w:rPr>
              <w:t>3.2.9</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Design Kerangka Aplikasi</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30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9</w:t>
            </w:r>
            <w:r w:rsidRPr="005F19D5">
              <w:rPr>
                <w:rFonts w:ascii="Times New Roman" w:hAnsi="Times New Roman" w:cs="Times New Roman"/>
                <w:noProof/>
                <w:webHidden/>
                <w:sz w:val="24"/>
                <w:szCs w:val="24"/>
              </w:rPr>
              <w:fldChar w:fldCharType="end"/>
            </w:r>
          </w:hyperlink>
        </w:p>
        <w:p w14:paraId="246477FF" w14:textId="6490C6EB"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31" w:history="1">
            <w:r w:rsidRPr="005F19D5">
              <w:rPr>
                <w:rStyle w:val="Hyperlink"/>
                <w:rFonts w:ascii="Times New Roman" w:hAnsi="Times New Roman" w:cs="Times New Roman"/>
                <w:noProof/>
                <w:sz w:val="24"/>
                <w:szCs w:val="24"/>
              </w:rPr>
              <w:t>3.2.10</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Pemrogram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31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9</w:t>
            </w:r>
            <w:r w:rsidRPr="005F19D5">
              <w:rPr>
                <w:rFonts w:ascii="Times New Roman" w:hAnsi="Times New Roman" w:cs="Times New Roman"/>
                <w:noProof/>
                <w:webHidden/>
                <w:sz w:val="24"/>
                <w:szCs w:val="24"/>
              </w:rPr>
              <w:fldChar w:fldCharType="end"/>
            </w:r>
          </w:hyperlink>
        </w:p>
        <w:p w14:paraId="3D5C2F27" w14:textId="1C67590D"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32" w:history="1">
            <w:r w:rsidRPr="005F19D5">
              <w:rPr>
                <w:rStyle w:val="Hyperlink"/>
                <w:rFonts w:ascii="Times New Roman" w:hAnsi="Times New Roman" w:cs="Times New Roman"/>
                <w:noProof/>
                <w:sz w:val="24"/>
                <w:szCs w:val="24"/>
              </w:rPr>
              <w:t>3.2.1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Presentasi</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32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9</w:t>
            </w:r>
            <w:r w:rsidRPr="005F19D5">
              <w:rPr>
                <w:rFonts w:ascii="Times New Roman" w:hAnsi="Times New Roman" w:cs="Times New Roman"/>
                <w:noProof/>
                <w:webHidden/>
                <w:sz w:val="24"/>
                <w:szCs w:val="24"/>
              </w:rPr>
              <w:fldChar w:fldCharType="end"/>
            </w:r>
          </w:hyperlink>
        </w:p>
        <w:p w14:paraId="1489C9E1" w14:textId="015922FA"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33" w:history="1">
            <w:r w:rsidRPr="005F19D5">
              <w:rPr>
                <w:rStyle w:val="Hyperlink"/>
                <w:rFonts w:ascii="Times New Roman" w:hAnsi="Times New Roman" w:cs="Times New Roman"/>
                <w:noProof/>
                <w:sz w:val="24"/>
                <w:szCs w:val="24"/>
              </w:rPr>
              <w:t>3.2.1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Testing</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33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29</w:t>
            </w:r>
            <w:r w:rsidRPr="005F19D5">
              <w:rPr>
                <w:rFonts w:ascii="Times New Roman" w:hAnsi="Times New Roman" w:cs="Times New Roman"/>
                <w:noProof/>
                <w:webHidden/>
                <w:sz w:val="24"/>
                <w:szCs w:val="24"/>
              </w:rPr>
              <w:fldChar w:fldCharType="end"/>
            </w:r>
          </w:hyperlink>
        </w:p>
        <w:p w14:paraId="051286FF" w14:textId="545CDFC1"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34" w:history="1">
            <w:r w:rsidRPr="005F19D5">
              <w:rPr>
                <w:rStyle w:val="Hyperlink"/>
                <w:rFonts w:ascii="Times New Roman" w:hAnsi="Times New Roman" w:cs="Times New Roman"/>
                <w:noProof/>
                <w:sz w:val="24"/>
                <w:szCs w:val="24"/>
              </w:rPr>
              <w:t>3.2.13</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Operasional</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34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30</w:t>
            </w:r>
            <w:r w:rsidRPr="005F19D5">
              <w:rPr>
                <w:rFonts w:ascii="Times New Roman" w:hAnsi="Times New Roman" w:cs="Times New Roman"/>
                <w:noProof/>
                <w:webHidden/>
                <w:sz w:val="24"/>
                <w:szCs w:val="24"/>
              </w:rPr>
              <w:fldChar w:fldCharType="end"/>
            </w:r>
          </w:hyperlink>
        </w:p>
        <w:p w14:paraId="32D19857" w14:textId="3C3B8B23"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35" w:history="1">
            <w:r w:rsidRPr="005F19D5">
              <w:rPr>
                <w:rStyle w:val="Hyperlink"/>
                <w:rFonts w:ascii="Times New Roman" w:hAnsi="Times New Roman" w:cs="Times New Roman"/>
                <w:noProof/>
                <w:sz w:val="24"/>
                <w:szCs w:val="24"/>
              </w:rPr>
              <w:t>3.3</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Analisis</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35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30</w:t>
            </w:r>
            <w:r w:rsidRPr="005F19D5">
              <w:rPr>
                <w:rFonts w:ascii="Times New Roman" w:hAnsi="Times New Roman" w:cs="Times New Roman"/>
                <w:noProof/>
                <w:webHidden/>
                <w:sz w:val="24"/>
                <w:szCs w:val="24"/>
              </w:rPr>
              <w:fldChar w:fldCharType="end"/>
            </w:r>
          </w:hyperlink>
        </w:p>
        <w:p w14:paraId="2DCE01D2" w14:textId="54C1ED92"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36" w:history="1">
            <w:r w:rsidRPr="005F19D5">
              <w:rPr>
                <w:rStyle w:val="Hyperlink"/>
                <w:rFonts w:ascii="Times New Roman" w:hAnsi="Times New Roman" w:cs="Times New Roman"/>
                <w:noProof/>
                <w:sz w:val="24"/>
                <w:szCs w:val="24"/>
              </w:rPr>
              <w:t>3.3.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Analisis Sistem yang Berjal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36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30</w:t>
            </w:r>
            <w:r w:rsidRPr="005F19D5">
              <w:rPr>
                <w:rFonts w:ascii="Times New Roman" w:hAnsi="Times New Roman" w:cs="Times New Roman"/>
                <w:noProof/>
                <w:webHidden/>
                <w:sz w:val="24"/>
                <w:szCs w:val="24"/>
              </w:rPr>
              <w:fldChar w:fldCharType="end"/>
            </w:r>
          </w:hyperlink>
        </w:p>
        <w:p w14:paraId="5328A251" w14:textId="7C606704"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37" w:history="1">
            <w:r w:rsidRPr="005F19D5">
              <w:rPr>
                <w:rStyle w:val="Hyperlink"/>
                <w:rFonts w:ascii="Times New Roman" w:hAnsi="Times New Roman" w:cs="Times New Roman"/>
                <w:noProof/>
                <w:sz w:val="24"/>
                <w:szCs w:val="24"/>
              </w:rPr>
              <w:t>3.3.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Analisis Permasalahan / Kebutuh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37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30</w:t>
            </w:r>
            <w:r w:rsidRPr="005F19D5">
              <w:rPr>
                <w:rFonts w:ascii="Times New Roman" w:hAnsi="Times New Roman" w:cs="Times New Roman"/>
                <w:noProof/>
                <w:webHidden/>
                <w:sz w:val="24"/>
                <w:szCs w:val="24"/>
              </w:rPr>
              <w:fldChar w:fldCharType="end"/>
            </w:r>
          </w:hyperlink>
        </w:p>
        <w:p w14:paraId="58E7CCC6" w14:textId="1ADCF9A5"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38" w:history="1">
            <w:r w:rsidRPr="005F19D5">
              <w:rPr>
                <w:rStyle w:val="Hyperlink"/>
                <w:rFonts w:ascii="Times New Roman" w:hAnsi="Times New Roman" w:cs="Times New Roman"/>
                <w:noProof/>
                <w:sz w:val="24"/>
                <w:szCs w:val="24"/>
              </w:rPr>
              <w:t>3.3.3</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Solusi yang Diajuk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38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31</w:t>
            </w:r>
            <w:r w:rsidRPr="005F19D5">
              <w:rPr>
                <w:rFonts w:ascii="Times New Roman" w:hAnsi="Times New Roman" w:cs="Times New Roman"/>
                <w:noProof/>
                <w:webHidden/>
                <w:sz w:val="24"/>
                <w:szCs w:val="24"/>
              </w:rPr>
              <w:fldChar w:fldCharType="end"/>
            </w:r>
          </w:hyperlink>
        </w:p>
        <w:p w14:paraId="4FA7AF7B" w14:textId="3EECECC2"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39" w:history="1">
            <w:r w:rsidRPr="005F19D5">
              <w:rPr>
                <w:rStyle w:val="Hyperlink"/>
                <w:rFonts w:ascii="Times New Roman" w:hAnsi="Times New Roman" w:cs="Times New Roman"/>
                <w:noProof/>
                <w:sz w:val="24"/>
                <w:szCs w:val="24"/>
              </w:rPr>
              <w:t>3.4</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Perancang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39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32</w:t>
            </w:r>
            <w:r w:rsidRPr="005F19D5">
              <w:rPr>
                <w:rFonts w:ascii="Times New Roman" w:hAnsi="Times New Roman" w:cs="Times New Roman"/>
                <w:noProof/>
                <w:webHidden/>
                <w:sz w:val="24"/>
                <w:szCs w:val="24"/>
              </w:rPr>
              <w:fldChar w:fldCharType="end"/>
            </w:r>
          </w:hyperlink>
        </w:p>
        <w:p w14:paraId="6F03DC92" w14:textId="1DA6F19D"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0" w:history="1">
            <w:r w:rsidRPr="005F19D5">
              <w:rPr>
                <w:rStyle w:val="Hyperlink"/>
                <w:rFonts w:ascii="Times New Roman" w:hAnsi="Times New Roman" w:cs="Times New Roman"/>
                <w:noProof/>
                <w:sz w:val="24"/>
                <w:szCs w:val="24"/>
              </w:rPr>
              <w:t>3.4.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Software Design Document</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40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32</w:t>
            </w:r>
            <w:r w:rsidRPr="005F19D5">
              <w:rPr>
                <w:rFonts w:ascii="Times New Roman" w:hAnsi="Times New Roman" w:cs="Times New Roman"/>
                <w:noProof/>
                <w:webHidden/>
                <w:sz w:val="24"/>
                <w:szCs w:val="24"/>
              </w:rPr>
              <w:fldChar w:fldCharType="end"/>
            </w:r>
          </w:hyperlink>
        </w:p>
        <w:p w14:paraId="0231B38C" w14:textId="0D9D747A"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1" w:history="1">
            <w:r w:rsidRPr="005F19D5">
              <w:rPr>
                <w:rStyle w:val="Hyperlink"/>
                <w:rFonts w:ascii="Times New Roman" w:hAnsi="Times New Roman" w:cs="Times New Roman"/>
                <w:noProof/>
                <w:sz w:val="24"/>
                <w:szCs w:val="24"/>
              </w:rPr>
              <w:t>3.4.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Perancangan Sistem</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41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34</w:t>
            </w:r>
            <w:r w:rsidRPr="005F19D5">
              <w:rPr>
                <w:rFonts w:ascii="Times New Roman" w:hAnsi="Times New Roman" w:cs="Times New Roman"/>
                <w:noProof/>
                <w:webHidden/>
                <w:sz w:val="24"/>
                <w:szCs w:val="24"/>
              </w:rPr>
              <w:fldChar w:fldCharType="end"/>
            </w:r>
          </w:hyperlink>
        </w:p>
        <w:p w14:paraId="47C1A18E" w14:textId="3B28F2E5"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42" w:history="1">
            <w:r w:rsidRPr="005F19D5">
              <w:rPr>
                <w:rStyle w:val="Hyperlink"/>
                <w:rFonts w:ascii="Times New Roman" w:hAnsi="Times New Roman" w:cs="Times New Roman"/>
                <w:noProof/>
                <w:sz w:val="24"/>
                <w:szCs w:val="24"/>
              </w:rPr>
              <w:t>3.5</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Perancangan Layar</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42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93</w:t>
            </w:r>
            <w:r w:rsidRPr="005F19D5">
              <w:rPr>
                <w:rFonts w:ascii="Times New Roman" w:hAnsi="Times New Roman" w:cs="Times New Roman"/>
                <w:noProof/>
                <w:webHidden/>
                <w:sz w:val="24"/>
                <w:szCs w:val="24"/>
              </w:rPr>
              <w:fldChar w:fldCharType="end"/>
            </w:r>
          </w:hyperlink>
        </w:p>
        <w:p w14:paraId="6A5F980E" w14:textId="3895077B"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3" w:history="1">
            <w:r w:rsidRPr="005F19D5">
              <w:rPr>
                <w:rStyle w:val="Hyperlink"/>
                <w:rFonts w:ascii="Times New Roman" w:hAnsi="Times New Roman" w:cs="Times New Roman"/>
                <w:noProof/>
                <w:sz w:val="24"/>
                <w:szCs w:val="24"/>
              </w:rPr>
              <w:t>3.5.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Logi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43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93</w:t>
            </w:r>
            <w:r w:rsidRPr="005F19D5">
              <w:rPr>
                <w:rFonts w:ascii="Times New Roman" w:hAnsi="Times New Roman" w:cs="Times New Roman"/>
                <w:noProof/>
                <w:webHidden/>
                <w:sz w:val="24"/>
                <w:szCs w:val="24"/>
              </w:rPr>
              <w:fldChar w:fldCharType="end"/>
            </w:r>
          </w:hyperlink>
        </w:p>
        <w:p w14:paraId="70594F43" w14:textId="3D849399"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4" w:history="1">
            <w:r w:rsidRPr="005F19D5">
              <w:rPr>
                <w:rStyle w:val="Hyperlink"/>
                <w:rFonts w:ascii="Times New Roman" w:hAnsi="Times New Roman" w:cs="Times New Roman"/>
                <w:noProof/>
                <w:sz w:val="24"/>
                <w:szCs w:val="24"/>
              </w:rPr>
              <w:t>3.5.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Register Jobseeker</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44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94</w:t>
            </w:r>
            <w:r w:rsidRPr="005F19D5">
              <w:rPr>
                <w:rFonts w:ascii="Times New Roman" w:hAnsi="Times New Roman" w:cs="Times New Roman"/>
                <w:noProof/>
                <w:webHidden/>
                <w:sz w:val="24"/>
                <w:szCs w:val="24"/>
              </w:rPr>
              <w:fldChar w:fldCharType="end"/>
            </w:r>
          </w:hyperlink>
        </w:p>
        <w:p w14:paraId="2D42B90C" w14:textId="486BA123"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5" w:history="1">
            <w:r w:rsidRPr="005F19D5">
              <w:rPr>
                <w:rStyle w:val="Hyperlink"/>
                <w:rFonts w:ascii="Times New Roman" w:hAnsi="Times New Roman" w:cs="Times New Roman"/>
                <w:noProof/>
                <w:sz w:val="24"/>
                <w:szCs w:val="24"/>
              </w:rPr>
              <w:t>3.5.3</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Register Company</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45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95</w:t>
            </w:r>
            <w:r w:rsidRPr="005F19D5">
              <w:rPr>
                <w:rFonts w:ascii="Times New Roman" w:hAnsi="Times New Roman" w:cs="Times New Roman"/>
                <w:noProof/>
                <w:webHidden/>
                <w:sz w:val="24"/>
                <w:szCs w:val="24"/>
              </w:rPr>
              <w:fldChar w:fldCharType="end"/>
            </w:r>
          </w:hyperlink>
        </w:p>
        <w:p w14:paraId="73C1D700" w14:textId="5C43CB6D"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6" w:history="1">
            <w:r w:rsidRPr="005F19D5">
              <w:rPr>
                <w:rStyle w:val="Hyperlink"/>
                <w:rFonts w:ascii="Times New Roman" w:hAnsi="Times New Roman" w:cs="Times New Roman"/>
                <w:noProof/>
                <w:sz w:val="24"/>
                <w:szCs w:val="24"/>
              </w:rPr>
              <w:t>3.5.4</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Forget Password</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46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96</w:t>
            </w:r>
            <w:r w:rsidRPr="005F19D5">
              <w:rPr>
                <w:rFonts w:ascii="Times New Roman" w:hAnsi="Times New Roman" w:cs="Times New Roman"/>
                <w:noProof/>
                <w:webHidden/>
                <w:sz w:val="24"/>
                <w:szCs w:val="24"/>
              </w:rPr>
              <w:fldChar w:fldCharType="end"/>
            </w:r>
          </w:hyperlink>
        </w:p>
        <w:p w14:paraId="6E620C70" w14:textId="34D26A18"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7" w:history="1">
            <w:r w:rsidRPr="005F19D5">
              <w:rPr>
                <w:rStyle w:val="Hyperlink"/>
                <w:rFonts w:ascii="Times New Roman" w:hAnsi="Times New Roman" w:cs="Times New Roman"/>
                <w:noProof/>
                <w:sz w:val="24"/>
                <w:szCs w:val="24"/>
              </w:rPr>
              <w:t>3.5.5</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Jobseeker Home</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47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97</w:t>
            </w:r>
            <w:r w:rsidRPr="005F19D5">
              <w:rPr>
                <w:rFonts w:ascii="Times New Roman" w:hAnsi="Times New Roman" w:cs="Times New Roman"/>
                <w:noProof/>
                <w:webHidden/>
                <w:sz w:val="24"/>
                <w:szCs w:val="24"/>
              </w:rPr>
              <w:fldChar w:fldCharType="end"/>
            </w:r>
          </w:hyperlink>
        </w:p>
        <w:p w14:paraId="42842531" w14:textId="206798E0"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8" w:history="1">
            <w:r w:rsidRPr="005F19D5">
              <w:rPr>
                <w:rStyle w:val="Hyperlink"/>
                <w:rFonts w:ascii="Times New Roman" w:hAnsi="Times New Roman" w:cs="Times New Roman"/>
                <w:noProof/>
                <w:sz w:val="24"/>
                <w:szCs w:val="24"/>
              </w:rPr>
              <w:t>3.5.6</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Jobseeker Applied Jobs</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48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98</w:t>
            </w:r>
            <w:r w:rsidRPr="005F19D5">
              <w:rPr>
                <w:rFonts w:ascii="Times New Roman" w:hAnsi="Times New Roman" w:cs="Times New Roman"/>
                <w:noProof/>
                <w:webHidden/>
                <w:sz w:val="24"/>
                <w:szCs w:val="24"/>
              </w:rPr>
              <w:fldChar w:fldCharType="end"/>
            </w:r>
          </w:hyperlink>
        </w:p>
        <w:p w14:paraId="6293900E" w14:textId="5AC93C47"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9" w:history="1">
            <w:r w:rsidRPr="005F19D5">
              <w:rPr>
                <w:rStyle w:val="Hyperlink"/>
                <w:rFonts w:ascii="Times New Roman" w:hAnsi="Times New Roman" w:cs="Times New Roman"/>
                <w:noProof/>
                <w:sz w:val="24"/>
                <w:szCs w:val="24"/>
              </w:rPr>
              <w:t>3.5.7</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Jobseeker Bookmark Lowong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49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99</w:t>
            </w:r>
            <w:r w:rsidRPr="005F19D5">
              <w:rPr>
                <w:rFonts w:ascii="Times New Roman" w:hAnsi="Times New Roman" w:cs="Times New Roman"/>
                <w:noProof/>
                <w:webHidden/>
                <w:sz w:val="24"/>
                <w:szCs w:val="24"/>
              </w:rPr>
              <w:fldChar w:fldCharType="end"/>
            </w:r>
          </w:hyperlink>
        </w:p>
        <w:p w14:paraId="520A5F52" w14:textId="03E77AFD"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0" w:history="1">
            <w:r w:rsidRPr="005F19D5">
              <w:rPr>
                <w:rStyle w:val="Hyperlink"/>
                <w:rFonts w:ascii="Times New Roman" w:hAnsi="Times New Roman" w:cs="Times New Roman"/>
                <w:noProof/>
                <w:sz w:val="24"/>
                <w:szCs w:val="24"/>
              </w:rPr>
              <w:t>3.5.8</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Jobseeker View Profile</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50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00</w:t>
            </w:r>
            <w:r w:rsidRPr="005F19D5">
              <w:rPr>
                <w:rFonts w:ascii="Times New Roman" w:hAnsi="Times New Roman" w:cs="Times New Roman"/>
                <w:noProof/>
                <w:webHidden/>
                <w:sz w:val="24"/>
                <w:szCs w:val="24"/>
              </w:rPr>
              <w:fldChar w:fldCharType="end"/>
            </w:r>
          </w:hyperlink>
        </w:p>
        <w:p w14:paraId="72F7BEC1" w14:textId="15638710"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1" w:history="1">
            <w:r w:rsidRPr="005F19D5">
              <w:rPr>
                <w:rStyle w:val="Hyperlink"/>
                <w:rFonts w:ascii="Times New Roman" w:hAnsi="Times New Roman" w:cs="Times New Roman"/>
                <w:noProof/>
                <w:sz w:val="24"/>
                <w:szCs w:val="24"/>
              </w:rPr>
              <w:t>3.5.9</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Jobseeker Edit Profile</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51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01</w:t>
            </w:r>
            <w:r w:rsidRPr="005F19D5">
              <w:rPr>
                <w:rFonts w:ascii="Times New Roman" w:hAnsi="Times New Roman" w:cs="Times New Roman"/>
                <w:noProof/>
                <w:webHidden/>
                <w:sz w:val="24"/>
                <w:szCs w:val="24"/>
              </w:rPr>
              <w:fldChar w:fldCharType="end"/>
            </w:r>
          </w:hyperlink>
        </w:p>
        <w:p w14:paraId="255DD685" w14:textId="018B91F4"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2" w:history="1">
            <w:r w:rsidRPr="005F19D5">
              <w:rPr>
                <w:rStyle w:val="Hyperlink"/>
                <w:rFonts w:ascii="Times New Roman" w:hAnsi="Times New Roman" w:cs="Times New Roman"/>
                <w:noProof/>
                <w:sz w:val="24"/>
                <w:szCs w:val="24"/>
              </w:rPr>
              <w:t>3.5.10</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Jobseeker Search Company</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52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02</w:t>
            </w:r>
            <w:r w:rsidRPr="005F19D5">
              <w:rPr>
                <w:rFonts w:ascii="Times New Roman" w:hAnsi="Times New Roman" w:cs="Times New Roman"/>
                <w:noProof/>
                <w:webHidden/>
                <w:sz w:val="24"/>
                <w:szCs w:val="24"/>
              </w:rPr>
              <w:fldChar w:fldCharType="end"/>
            </w:r>
          </w:hyperlink>
        </w:p>
        <w:p w14:paraId="1BFB6F14" w14:textId="25F4A899"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3" w:history="1">
            <w:r w:rsidRPr="005F19D5">
              <w:rPr>
                <w:rStyle w:val="Hyperlink"/>
                <w:rFonts w:ascii="Times New Roman" w:hAnsi="Times New Roman" w:cs="Times New Roman"/>
                <w:noProof/>
                <w:sz w:val="24"/>
                <w:szCs w:val="24"/>
              </w:rPr>
              <w:t>3.5.1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Admin Search Company</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53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03</w:t>
            </w:r>
            <w:r w:rsidRPr="005F19D5">
              <w:rPr>
                <w:rFonts w:ascii="Times New Roman" w:hAnsi="Times New Roman" w:cs="Times New Roman"/>
                <w:noProof/>
                <w:webHidden/>
                <w:sz w:val="24"/>
                <w:szCs w:val="24"/>
              </w:rPr>
              <w:fldChar w:fldCharType="end"/>
            </w:r>
          </w:hyperlink>
        </w:p>
        <w:p w14:paraId="17E1260A" w14:textId="244B3E05"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4" w:history="1">
            <w:r w:rsidRPr="005F19D5">
              <w:rPr>
                <w:rStyle w:val="Hyperlink"/>
                <w:rFonts w:ascii="Times New Roman" w:hAnsi="Times New Roman" w:cs="Times New Roman"/>
                <w:noProof/>
                <w:sz w:val="24"/>
                <w:szCs w:val="24"/>
              </w:rPr>
              <w:t>3.5.1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Admin Search Lowong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54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04</w:t>
            </w:r>
            <w:r w:rsidRPr="005F19D5">
              <w:rPr>
                <w:rFonts w:ascii="Times New Roman" w:hAnsi="Times New Roman" w:cs="Times New Roman"/>
                <w:noProof/>
                <w:webHidden/>
                <w:sz w:val="24"/>
                <w:szCs w:val="24"/>
              </w:rPr>
              <w:fldChar w:fldCharType="end"/>
            </w:r>
          </w:hyperlink>
        </w:p>
        <w:p w14:paraId="337D03F5" w14:textId="35FFE2F5"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5" w:history="1">
            <w:r w:rsidRPr="005F19D5">
              <w:rPr>
                <w:rStyle w:val="Hyperlink"/>
                <w:rFonts w:ascii="Times New Roman" w:hAnsi="Times New Roman" w:cs="Times New Roman"/>
                <w:noProof/>
                <w:sz w:val="24"/>
                <w:szCs w:val="24"/>
              </w:rPr>
              <w:t>3.5.13</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Admin Search Jobseeker</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55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05</w:t>
            </w:r>
            <w:r w:rsidRPr="005F19D5">
              <w:rPr>
                <w:rFonts w:ascii="Times New Roman" w:hAnsi="Times New Roman" w:cs="Times New Roman"/>
                <w:noProof/>
                <w:webHidden/>
                <w:sz w:val="24"/>
                <w:szCs w:val="24"/>
              </w:rPr>
              <w:fldChar w:fldCharType="end"/>
            </w:r>
          </w:hyperlink>
        </w:p>
        <w:p w14:paraId="5E0D9BEE" w14:textId="4694A495"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6" w:history="1">
            <w:r w:rsidRPr="005F19D5">
              <w:rPr>
                <w:rStyle w:val="Hyperlink"/>
                <w:rFonts w:ascii="Times New Roman" w:hAnsi="Times New Roman" w:cs="Times New Roman"/>
                <w:noProof/>
                <w:sz w:val="24"/>
                <w:szCs w:val="24"/>
              </w:rPr>
              <w:t>3.5.14</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Company Bookmark</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56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06</w:t>
            </w:r>
            <w:r w:rsidRPr="005F19D5">
              <w:rPr>
                <w:rFonts w:ascii="Times New Roman" w:hAnsi="Times New Roman" w:cs="Times New Roman"/>
                <w:noProof/>
                <w:webHidden/>
                <w:sz w:val="24"/>
                <w:szCs w:val="24"/>
              </w:rPr>
              <w:fldChar w:fldCharType="end"/>
            </w:r>
          </w:hyperlink>
        </w:p>
        <w:p w14:paraId="4B23CFB4" w14:textId="73179214"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7" w:history="1">
            <w:r w:rsidRPr="005F19D5">
              <w:rPr>
                <w:rStyle w:val="Hyperlink"/>
                <w:rFonts w:ascii="Times New Roman" w:hAnsi="Times New Roman" w:cs="Times New Roman"/>
                <w:noProof/>
                <w:sz w:val="24"/>
                <w:szCs w:val="24"/>
              </w:rPr>
              <w:t>3.5.15</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Company Home</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57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07</w:t>
            </w:r>
            <w:r w:rsidRPr="005F19D5">
              <w:rPr>
                <w:rFonts w:ascii="Times New Roman" w:hAnsi="Times New Roman" w:cs="Times New Roman"/>
                <w:noProof/>
                <w:webHidden/>
                <w:sz w:val="24"/>
                <w:szCs w:val="24"/>
              </w:rPr>
              <w:fldChar w:fldCharType="end"/>
            </w:r>
          </w:hyperlink>
        </w:p>
        <w:p w14:paraId="37E408DA" w14:textId="23FF42A8"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8" w:history="1">
            <w:r w:rsidRPr="005F19D5">
              <w:rPr>
                <w:rStyle w:val="Hyperlink"/>
                <w:rFonts w:ascii="Times New Roman" w:hAnsi="Times New Roman" w:cs="Times New Roman"/>
                <w:noProof/>
                <w:sz w:val="24"/>
                <w:szCs w:val="24"/>
              </w:rPr>
              <w:t>3.5.16</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Company Manage Posts</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58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08</w:t>
            </w:r>
            <w:r w:rsidRPr="005F19D5">
              <w:rPr>
                <w:rFonts w:ascii="Times New Roman" w:hAnsi="Times New Roman" w:cs="Times New Roman"/>
                <w:noProof/>
                <w:webHidden/>
                <w:sz w:val="24"/>
                <w:szCs w:val="24"/>
              </w:rPr>
              <w:fldChar w:fldCharType="end"/>
            </w:r>
          </w:hyperlink>
        </w:p>
        <w:p w14:paraId="42347294" w14:textId="6C17C4BF"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9" w:history="1">
            <w:r w:rsidRPr="005F19D5">
              <w:rPr>
                <w:rStyle w:val="Hyperlink"/>
                <w:rFonts w:ascii="Times New Roman" w:hAnsi="Times New Roman" w:cs="Times New Roman"/>
                <w:noProof/>
                <w:sz w:val="24"/>
                <w:szCs w:val="24"/>
              </w:rPr>
              <w:t>3.5.17</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Company Post Job</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59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09</w:t>
            </w:r>
            <w:r w:rsidRPr="005F19D5">
              <w:rPr>
                <w:rFonts w:ascii="Times New Roman" w:hAnsi="Times New Roman" w:cs="Times New Roman"/>
                <w:noProof/>
                <w:webHidden/>
                <w:sz w:val="24"/>
                <w:szCs w:val="24"/>
              </w:rPr>
              <w:fldChar w:fldCharType="end"/>
            </w:r>
          </w:hyperlink>
        </w:p>
        <w:p w14:paraId="711C7A5E" w14:textId="3DF387B2"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60" w:history="1">
            <w:r w:rsidRPr="005F19D5">
              <w:rPr>
                <w:rStyle w:val="Hyperlink"/>
                <w:rFonts w:ascii="Times New Roman" w:hAnsi="Times New Roman" w:cs="Times New Roman"/>
                <w:noProof/>
                <w:sz w:val="24"/>
                <w:szCs w:val="24"/>
              </w:rPr>
              <w:t>3.5.18</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Company Profile</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60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10</w:t>
            </w:r>
            <w:r w:rsidRPr="005F19D5">
              <w:rPr>
                <w:rFonts w:ascii="Times New Roman" w:hAnsi="Times New Roman" w:cs="Times New Roman"/>
                <w:noProof/>
                <w:webHidden/>
                <w:sz w:val="24"/>
                <w:szCs w:val="24"/>
              </w:rPr>
              <w:fldChar w:fldCharType="end"/>
            </w:r>
          </w:hyperlink>
        </w:p>
        <w:p w14:paraId="6C8F69D9" w14:textId="1827F754"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61" w:history="1">
            <w:r w:rsidRPr="005F19D5">
              <w:rPr>
                <w:rStyle w:val="Hyperlink"/>
                <w:rFonts w:ascii="Times New Roman" w:hAnsi="Times New Roman" w:cs="Times New Roman"/>
                <w:noProof/>
                <w:sz w:val="24"/>
                <w:szCs w:val="24"/>
              </w:rPr>
              <w:t>3.5.19</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Company Edit Profile</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61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11</w:t>
            </w:r>
            <w:r w:rsidRPr="005F19D5">
              <w:rPr>
                <w:rFonts w:ascii="Times New Roman" w:hAnsi="Times New Roman" w:cs="Times New Roman"/>
                <w:noProof/>
                <w:webHidden/>
                <w:sz w:val="24"/>
                <w:szCs w:val="24"/>
              </w:rPr>
              <w:fldChar w:fldCharType="end"/>
            </w:r>
          </w:hyperlink>
        </w:p>
        <w:p w14:paraId="54DC93DB" w14:textId="60A1E697"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62" w:history="1">
            <w:r w:rsidRPr="005F19D5">
              <w:rPr>
                <w:rStyle w:val="Hyperlink"/>
                <w:rFonts w:ascii="Times New Roman" w:hAnsi="Times New Roman" w:cs="Times New Roman"/>
                <w:noProof/>
                <w:sz w:val="24"/>
                <w:szCs w:val="24"/>
              </w:rPr>
              <w:t>3.5.20</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Company Search Jobseeker</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62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12</w:t>
            </w:r>
            <w:r w:rsidRPr="005F19D5">
              <w:rPr>
                <w:rFonts w:ascii="Times New Roman" w:hAnsi="Times New Roman" w:cs="Times New Roman"/>
                <w:noProof/>
                <w:webHidden/>
                <w:sz w:val="24"/>
                <w:szCs w:val="24"/>
              </w:rPr>
              <w:fldChar w:fldCharType="end"/>
            </w:r>
          </w:hyperlink>
        </w:p>
        <w:p w14:paraId="2D21134C" w14:textId="03113F5A"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63" w:history="1">
            <w:r w:rsidRPr="005F19D5">
              <w:rPr>
                <w:rStyle w:val="Hyperlink"/>
                <w:rFonts w:ascii="Times New Roman" w:hAnsi="Times New Roman" w:cs="Times New Roman"/>
                <w:noProof/>
                <w:sz w:val="24"/>
                <w:szCs w:val="24"/>
              </w:rPr>
              <w:t>3.5.2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Rancangan Layar Company View Candidate</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63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13</w:t>
            </w:r>
            <w:r w:rsidRPr="005F19D5">
              <w:rPr>
                <w:rFonts w:ascii="Times New Roman" w:hAnsi="Times New Roman" w:cs="Times New Roman"/>
                <w:noProof/>
                <w:webHidden/>
                <w:sz w:val="24"/>
                <w:szCs w:val="24"/>
              </w:rPr>
              <w:fldChar w:fldCharType="end"/>
            </w:r>
          </w:hyperlink>
        </w:p>
        <w:p w14:paraId="68EE232C" w14:textId="52EC0737" w:rsidR="005F19D5" w:rsidRPr="005F19D5" w:rsidRDefault="008A672E" w:rsidP="005F19D5">
          <w:pPr>
            <w:pStyle w:val="TOC1"/>
            <w:rPr>
              <w:rFonts w:ascii="Times New Roman" w:eastAsiaTheme="minorEastAsia" w:hAnsi="Times New Roman" w:cs="Times New Roman"/>
              <w:noProof/>
              <w:sz w:val="24"/>
              <w:szCs w:val="24"/>
              <w:lang w:val="en-US"/>
            </w:rPr>
          </w:pPr>
          <w:r>
            <w:rPr>
              <w:rStyle w:val="Hyperlink"/>
              <w:rFonts w:ascii="Times New Roman" w:hAnsi="Times New Roman" w:cs="Times New Roman"/>
              <w:noProof/>
              <w:color w:val="auto"/>
              <w:sz w:val="24"/>
              <w:szCs w:val="24"/>
              <w:u w:val="none"/>
              <w:lang w:val="en-US"/>
            </w:rPr>
            <w:t xml:space="preserve">BAB </w:t>
          </w:r>
          <w:hyperlink w:anchor="_Toc472291764" w:history="1">
            <w:r w:rsidR="005F19D5" w:rsidRPr="005F19D5">
              <w:rPr>
                <w:rStyle w:val="Hyperlink"/>
                <w:rFonts w:ascii="Times New Roman" w:hAnsi="Times New Roman" w:cs="Times New Roman"/>
                <w:noProof/>
                <w:sz w:val="24"/>
                <w:szCs w:val="24"/>
              </w:rPr>
              <w:t>4</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HASIL DAN PEMBAHAS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64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14</w:t>
            </w:r>
            <w:r w:rsidR="005F19D5" w:rsidRPr="005F19D5">
              <w:rPr>
                <w:rFonts w:ascii="Times New Roman" w:hAnsi="Times New Roman" w:cs="Times New Roman"/>
                <w:noProof/>
                <w:webHidden/>
                <w:sz w:val="24"/>
                <w:szCs w:val="24"/>
              </w:rPr>
              <w:fldChar w:fldCharType="end"/>
            </w:r>
          </w:hyperlink>
        </w:p>
        <w:p w14:paraId="12C843A7" w14:textId="532474F9"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65" w:history="1">
            <w:r w:rsidRPr="005F19D5">
              <w:rPr>
                <w:rStyle w:val="Hyperlink"/>
                <w:rFonts w:ascii="Times New Roman" w:hAnsi="Times New Roman" w:cs="Times New Roman"/>
                <w:noProof/>
                <w:sz w:val="24"/>
                <w:szCs w:val="24"/>
              </w:rPr>
              <w:t>4.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Spesifikasi Sistem</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65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14</w:t>
            </w:r>
            <w:r w:rsidRPr="005F19D5">
              <w:rPr>
                <w:rFonts w:ascii="Times New Roman" w:hAnsi="Times New Roman" w:cs="Times New Roman"/>
                <w:noProof/>
                <w:webHidden/>
                <w:sz w:val="24"/>
                <w:szCs w:val="24"/>
              </w:rPr>
              <w:fldChar w:fldCharType="end"/>
            </w:r>
          </w:hyperlink>
        </w:p>
        <w:p w14:paraId="27D80A07" w14:textId="62545D13"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66" w:history="1">
            <w:r w:rsidRPr="005F19D5">
              <w:rPr>
                <w:rStyle w:val="Hyperlink"/>
                <w:rFonts w:ascii="Times New Roman" w:hAnsi="Times New Roman" w:cs="Times New Roman"/>
                <w:noProof/>
                <w:sz w:val="24"/>
                <w:szCs w:val="24"/>
              </w:rPr>
              <w:t>4.1.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Spesifikasi Kebutuhan Hardware</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66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14</w:t>
            </w:r>
            <w:r w:rsidRPr="005F19D5">
              <w:rPr>
                <w:rFonts w:ascii="Times New Roman" w:hAnsi="Times New Roman" w:cs="Times New Roman"/>
                <w:noProof/>
                <w:webHidden/>
                <w:sz w:val="24"/>
                <w:szCs w:val="24"/>
              </w:rPr>
              <w:fldChar w:fldCharType="end"/>
            </w:r>
          </w:hyperlink>
        </w:p>
        <w:p w14:paraId="26057667" w14:textId="35180D2C"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67" w:history="1">
            <w:r w:rsidRPr="005F19D5">
              <w:rPr>
                <w:rStyle w:val="Hyperlink"/>
                <w:rFonts w:ascii="Times New Roman" w:hAnsi="Times New Roman" w:cs="Times New Roman"/>
                <w:noProof/>
                <w:sz w:val="24"/>
                <w:szCs w:val="24"/>
              </w:rPr>
              <w:t>4.1.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Spesifikasi Kebutuhan Software</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67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14</w:t>
            </w:r>
            <w:r w:rsidRPr="005F19D5">
              <w:rPr>
                <w:rFonts w:ascii="Times New Roman" w:hAnsi="Times New Roman" w:cs="Times New Roman"/>
                <w:noProof/>
                <w:webHidden/>
                <w:sz w:val="24"/>
                <w:szCs w:val="24"/>
              </w:rPr>
              <w:fldChar w:fldCharType="end"/>
            </w:r>
          </w:hyperlink>
        </w:p>
        <w:p w14:paraId="3A9C0850" w14:textId="19BA5312"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68" w:history="1">
            <w:r w:rsidRPr="005F19D5">
              <w:rPr>
                <w:rStyle w:val="Hyperlink"/>
                <w:rFonts w:ascii="Times New Roman" w:hAnsi="Times New Roman" w:cs="Times New Roman"/>
                <w:noProof/>
                <w:sz w:val="24"/>
                <w:szCs w:val="24"/>
              </w:rPr>
              <w:t>4.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Prosedur dan Penggunaan Aplikasi</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68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15</w:t>
            </w:r>
            <w:r w:rsidRPr="005F19D5">
              <w:rPr>
                <w:rFonts w:ascii="Times New Roman" w:hAnsi="Times New Roman" w:cs="Times New Roman"/>
                <w:noProof/>
                <w:webHidden/>
                <w:sz w:val="24"/>
                <w:szCs w:val="24"/>
              </w:rPr>
              <w:fldChar w:fldCharType="end"/>
            </w:r>
          </w:hyperlink>
        </w:p>
        <w:p w14:paraId="0EF7B610" w14:textId="1A176531"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69" w:history="1">
            <w:r w:rsidRPr="005F19D5">
              <w:rPr>
                <w:rStyle w:val="Hyperlink"/>
                <w:rFonts w:ascii="Times New Roman" w:hAnsi="Times New Roman" w:cs="Times New Roman"/>
                <w:noProof/>
                <w:sz w:val="24"/>
                <w:szCs w:val="24"/>
              </w:rPr>
              <w:t>4.2.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Sebagai Jobseeker</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69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15</w:t>
            </w:r>
            <w:r w:rsidRPr="005F19D5">
              <w:rPr>
                <w:rFonts w:ascii="Times New Roman" w:hAnsi="Times New Roman" w:cs="Times New Roman"/>
                <w:noProof/>
                <w:webHidden/>
                <w:sz w:val="24"/>
                <w:szCs w:val="24"/>
              </w:rPr>
              <w:fldChar w:fldCharType="end"/>
            </w:r>
          </w:hyperlink>
        </w:p>
        <w:p w14:paraId="501044D9" w14:textId="369BE46B"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70" w:history="1">
            <w:r w:rsidRPr="005F19D5">
              <w:rPr>
                <w:rStyle w:val="Hyperlink"/>
                <w:rFonts w:ascii="Times New Roman" w:hAnsi="Times New Roman" w:cs="Times New Roman"/>
                <w:noProof/>
                <w:sz w:val="24"/>
                <w:szCs w:val="24"/>
              </w:rPr>
              <w:t>4.2.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Sebagai Company</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70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27</w:t>
            </w:r>
            <w:r w:rsidRPr="005F19D5">
              <w:rPr>
                <w:rFonts w:ascii="Times New Roman" w:hAnsi="Times New Roman" w:cs="Times New Roman"/>
                <w:noProof/>
                <w:webHidden/>
                <w:sz w:val="24"/>
                <w:szCs w:val="24"/>
              </w:rPr>
              <w:fldChar w:fldCharType="end"/>
            </w:r>
          </w:hyperlink>
        </w:p>
        <w:p w14:paraId="1B2E2C26" w14:textId="4282EB22"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71" w:history="1">
            <w:r w:rsidRPr="005F19D5">
              <w:rPr>
                <w:rStyle w:val="Hyperlink"/>
                <w:rFonts w:ascii="Times New Roman" w:hAnsi="Times New Roman" w:cs="Times New Roman"/>
                <w:noProof/>
                <w:sz w:val="24"/>
                <w:szCs w:val="24"/>
              </w:rPr>
              <w:t>4.2.3</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Sebagai Admi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71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37</w:t>
            </w:r>
            <w:r w:rsidRPr="005F19D5">
              <w:rPr>
                <w:rFonts w:ascii="Times New Roman" w:hAnsi="Times New Roman" w:cs="Times New Roman"/>
                <w:noProof/>
                <w:webHidden/>
                <w:sz w:val="24"/>
                <w:szCs w:val="24"/>
              </w:rPr>
              <w:fldChar w:fldCharType="end"/>
            </w:r>
          </w:hyperlink>
        </w:p>
        <w:p w14:paraId="5560762F" w14:textId="5B212515"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72" w:history="1">
            <w:r w:rsidRPr="005F19D5">
              <w:rPr>
                <w:rStyle w:val="Hyperlink"/>
                <w:rFonts w:ascii="Times New Roman" w:hAnsi="Times New Roman" w:cs="Times New Roman"/>
                <w:noProof/>
                <w:sz w:val="24"/>
                <w:szCs w:val="24"/>
              </w:rPr>
              <w:t>4.3</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Software Testing</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72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42</w:t>
            </w:r>
            <w:r w:rsidRPr="005F19D5">
              <w:rPr>
                <w:rFonts w:ascii="Times New Roman" w:hAnsi="Times New Roman" w:cs="Times New Roman"/>
                <w:noProof/>
                <w:webHidden/>
                <w:sz w:val="24"/>
                <w:szCs w:val="24"/>
              </w:rPr>
              <w:fldChar w:fldCharType="end"/>
            </w:r>
          </w:hyperlink>
        </w:p>
        <w:p w14:paraId="70A2D4BE" w14:textId="6FCE7637"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73" w:history="1">
            <w:r w:rsidRPr="005F19D5">
              <w:rPr>
                <w:rStyle w:val="Hyperlink"/>
                <w:rFonts w:ascii="Times New Roman" w:hAnsi="Times New Roman" w:cs="Times New Roman"/>
                <w:noProof/>
                <w:sz w:val="24"/>
                <w:szCs w:val="24"/>
              </w:rPr>
              <w:t>4.4</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Evaluasi</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73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44</w:t>
            </w:r>
            <w:r w:rsidRPr="005F19D5">
              <w:rPr>
                <w:rFonts w:ascii="Times New Roman" w:hAnsi="Times New Roman" w:cs="Times New Roman"/>
                <w:noProof/>
                <w:webHidden/>
                <w:sz w:val="24"/>
                <w:szCs w:val="24"/>
              </w:rPr>
              <w:fldChar w:fldCharType="end"/>
            </w:r>
          </w:hyperlink>
        </w:p>
        <w:p w14:paraId="31C87DE7" w14:textId="4228D0A0" w:rsidR="005F19D5" w:rsidRPr="005F19D5" w:rsidRDefault="005F19D5">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74" w:history="1">
            <w:r w:rsidRPr="005F19D5">
              <w:rPr>
                <w:rStyle w:val="Hyperlink"/>
                <w:rFonts w:ascii="Times New Roman" w:hAnsi="Times New Roman" w:cs="Times New Roman"/>
                <w:noProof/>
                <w:sz w:val="24"/>
                <w:szCs w:val="24"/>
              </w:rPr>
              <w:t>4.4.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Evaluasi User Interface</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74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44</w:t>
            </w:r>
            <w:r w:rsidRPr="005F19D5">
              <w:rPr>
                <w:rFonts w:ascii="Times New Roman" w:hAnsi="Times New Roman" w:cs="Times New Roman"/>
                <w:noProof/>
                <w:webHidden/>
                <w:sz w:val="24"/>
                <w:szCs w:val="24"/>
              </w:rPr>
              <w:fldChar w:fldCharType="end"/>
            </w:r>
          </w:hyperlink>
        </w:p>
        <w:p w14:paraId="7392CA93" w14:textId="3F60642C" w:rsidR="005F19D5" w:rsidRPr="005F19D5" w:rsidRDefault="00E532F6" w:rsidP="005F19D5">
          <w:pPr>
            <w:pStyle w:val="TOC1"/>
            <w:rPr>
              <w:rFonts w:ascii="Times New Roman" w:eastAsiaTheme="minorEastAsia" w:hAnsi="Times New Roman" w:cs="Times New Roman"/>
              <w:noProof/>
              <w:sz w:val="24"/>
              <w:szCs w:val="24"/>
              <w:lang w:val="en-US"/>
            </w:rPr>
          </w:pPr>
          <w:r>
            <w:rPr>
              <w:rStyle w:val="Hyperlink"/>
              <w:rFonts w:ascii="Times New Roman" w:hAnsi="Times New Roman" w:cs="Times New Roman"/>
              <w:noProof/>
              <w:color w:val="auto"/>
              <w:sz w:val="24"/>
              <w:szCs w:val="24"/>
              <w:u w:val="none"/>
              <w:lang w:val="en-US"/>
            </w:rPr>
            <w:t xml:space="preserve">BAB </w:t>
          </w:r>
          <w:hyperlink w:anchor="_Toc472291775" w:history="1">
            <w:r w:rsidR="005F19D5" w:rsidRPr="005F19D5">
              <w:rPr>
                <w:rStyle w:val="Hyperlink"/>
                <w:rFonts w:ascii="Times New Roman" w:hAnsi="Times New Roman" w:cs="Times New Roman"/>
                <w:noProof/>
                <w:sz w:val="24"/>
                <w:szCs w:val="24"/>
                <w:lang w:val="en-US"/>
              </w:rPr>
              <w:t>5</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SIMPULAN DAN SAR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75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50</w:t>
            </w:r>
            <w:r w:rsidR="005F19D5" w:rsidRPr="005F19D5">
              <w:rPr>
                <w:rFonts w:ascii="Times New Roman" w:hAnsi="Times New Roman" w:cs="Times New Roman"/>
                <w:noProof/>
                <w:webHidden/>
                <w:sz w:val="24"/>
                <w:szCs w:val="24"/>
              </w:rPr>
              <w:fldChar w:fldCharType="end"/>
            </w:r>
          </w:hyperlink>
        </w:p>
        <w:p w14:paraId="61726A6D" w14:textId="1B2DED7D"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76" w:history="1">
            <w:r w:rsidRPr="005F19D5">
              <w:rPr>
                <w:rStyle w:val="Hyperlink"/>
                <w:rFonts w:ascii="Times New Roman" w:hAnsi="Times New Roman" w:cs="Times New Roman"/>
                <w:noProof/>
                <w:sz w:val="24"/>
                <w:szCs w:val="24"/>
                <w:lang w:val="en-US"/>
              </w:rPr>
              <w:t>5.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Simpul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76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50</w:t>
            </w:r>
            <w:r w:rsidRPr="005F19D5">
              <w:rPr>
                <w:rFonts w:ascii="Times New Roman" w:hAnsi="Times New Roman" w:cs="Times New Roman"/>
                <w:noProof/>
                <w:webHidden/>
                <w:sz w:val="24"/>
                <w:szCs w:val="24"/>
              </w:rPr>
              <w:fldChar w:fldCharType="end"/>
            </w:r>
          </w:hyperlink>
        </w:p>
        <w:p w14:paraId="7D69CFB4" w14:textId="4948D611" w:rsidR="005F19D5" w:rsidRPr="005F19D5" w:rsidRDefault="005F19D5">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77" w:history="1">
            <w:r w:rsidRPr="005F19D5">
              <w:rPr>
                <w:rStyle w:val="Hyperlink"/>
                <w:rFonts w:ascii="Times New Roman" w:hAnsi="Times New Roman" w:cs="Times New Roman"/>
                <w:noProof/>
                <w:sz w:val="24"/>
                <w:szCs w:val="24"/>
                <w:lang w:val="en-US"/>
              </w:rPr>
              <w:t>5.2</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lang w:val="en-US"/>
              </w:rPr>
              <w:t>Sar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77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51</w:t>
            </w:r>
            <w:r w:rsidRPr="005F19D5">
              <w:rPr>
                <w:rFonts w:ascii="Times New Roman" w:hAnsi="Times New Roman" w:cs="Times New Roman"/>
                <w:noProof/>
                <w:webHidden/>
                <w:sz w:val="24"/>
                <w:szCs w:val="24"/>
              </w:rPr>
              <w:fldChar w:fldCharType="end"/>
            </w:r>
          </w:hyperlink>
        </w:p>
        <w:p w14:paraId="5F52331C" w14:textId="3BB31DE2" w:rsidR="005F19D5" w:rsidRPr="005F19D5" w:rsidRDefault="005F19D5" w:rsidP="005F19D5">
          <w:pPr>
            <w:pStyle w:val="TOC1"/>
            <w:rPr>
              <w:rFonts w:ascii="Times New Roman" w:eastAsiaTheme="minorEastAsia" w:hAnsi="Times New Roman" w:cs="Times New Roman"/>
              <w:noProof/>
              <w:sz w:val="24"/>
              <w:szCs w:val="24"/>
              <w:lang w:val="en-US"/>
            </w:rPr>
          </w:pPr>
          <w:hyperlink w:anchor="_Toc472291778" w:history="1">
            <w:r w:rsidRPr="005F19D5">
              <w:rPr>
                <w:rStyle w:val="Hyperlink"/>
                <w:rFonts w:ascii="Times New Roman" w:hAnsi="Times New Roman" w:cs="Times New Roman"/>
                <w:noProof/>
                <w:sz w:val="24"/>
                <w:szCs w:val="24"/>
                <w:lang w:val="en-US"/>
              </w:rPr>
              <w:t>DAFTAR PUSTAKA</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778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52</w:t>
            </w:r>
            <w:r w:rsidRPr="005F19D5">
              <w:rPr>
                <w:rFonts w:ascii="Times New Roman" w:hAnsi="Times New Roman" w:cs="Times New Roman"/>
                <w:noProof/>
                <w:webHidden/>
                <w:sz w:val="24"/>
                <w:szCs w:val="24"/>
              </w:rPr>
              <w:fldChar w:fldCharType="end"/>
            </w:r>
          </w:hyperlink>
        </w:p>
        <w:p w14:paraId="51946BE1" w14:textId="615BF85C" w:rsidR="0009490C" w:rsidRPr="005F19D5" w:rsidRDefault="0009490C" w:rsidP="000F1191">
          <w:pPr>
            <w:spacing w:after="0" w:line="360" w:lineRule="auto"/>
            <w:rPr>
              <w:rFonts w:ascii="Times New Roman" w:hAnsi="Times New Roman" w:cs="Times New Roman"/>
              <w:sz w:val="24"/>
              <w:szCs w:val="24"/>
            </w:rPr>
          </w:pPr>
          <w:r w:rsidRPr="005F19D5">
            <w:rPr>
              <w:rFonts w:ascii="Times New Roman" w:hAnsi="Times New Roman" w:cs="Times New Roman"/>
              <w:b/>
              <w:bCs/>
              <w:noProof/>
              <w:sz w:val="24"/>
              <w:szCs w:val="24"/>
            </w:rPr>
            <w:fldChar w:fldCharType="end"/>
          </w:r>
        </w:p>
      </w:sdtContent>
    </w:sdt>
    <w:p w14:paraId="7BC0E6DD" w14:textId="3B485503" w:rsidR="00B43671" w:rsidRPr="008B1423" w:rsidRDefault="00B43671"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60F22B01" w14:textId="057A11C8" w:rsidR="004D0B84" w:rsidRPr="008B1423" w:rsidRDefault="00B4367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GAMBAR</w:t>
      </w:r>
    </w:p>
    <w:p w14:paraId="240D9B3A" w14:textId="7382A12D" w:rsidR="00B93F5D" w:rsidRPr="008B1423" w:rsidRDefault="00B93F5D" w:rsidP="000F1191">
      <w:pPr>
        <w:spacing w:after="0" w:line="360" w:lineRule="auto"/>
        <w:rPr>
          <w:rFonts w:ascii="Times New Roman" w:hAnsi="Times New Roman" w:cs="Times New Roman"/>
          <w:b/>
          <w:color w:val="1D1B11" w:themeColor="background2" w:themeShade="1A"/>
          <w:sz w:val="24"/>
          <w:szCs w:val="24"/>
        </w:rPr>
      </w:pPr>
    </w:p>
    <w:p w14:paraId="13469AF1" w14:textId="7C512D7B" w:rsidR="00775AC8" w:rsidRPr="006C7E29" w:rsidRDefault="00DC2F0B">
      <w:pPr>
        <w:pStyle w:val="TableofFigures"/>
        <w:tabs>
          <w:tab w:val="right" w:leader="dot" w:pos="8210"/>
        </w:tabs>
        <w:rPr>
          <w:rFonts w:ascii="Times New Roman" w:eastAsiaTheme="minorEastAsia" w:hAnsi="Times New Roman" w:cs="Times New Roman"/>
          <w:noProof/>
          <w:sz w:val="24"/>
          <w:szCs w:val="24"/>
          <w:lang w:val="en-US"/>
        </w:rPr>
      </w:pPr>
      <w:r w:rsidRPr="006C7E29">
        <w:rPr>
          <w:rFonts w:ascii="Times New Roman" w:hAnsi="Times New Roman" w:cs="Times New Roman"/>
          <w:sz w:val="24"/>
          <w:szCs w:val="24"/>
        </w:rPr>
        <w:fldChar w:fldCharType="begin"/>
      </w:r>
      <w:r w:rsidRPr="006C7E29">
        <w:rPr>
          <w:rFonts w:ascii="Times New Roman" w:hAnsi="Times New Roman" w:cs="Times New Roman"/>
          <w:sz w:val="24"/>
          <w:szCs w:val="24"/>
        </w:rPr>
        <w:instrText xml:space="preserve"> TOC \h \z \c "Gambar 2." </w:instrText>
      </w:r>
      <w:r w:rsidRPr="006C7E29">
        <w:rPr>
          <w:rFonts w:ascii="Times New Roman" w:hAnsi="Times New Roman" w:cs="Times New Roman"/>
          <w:sz w:val="24"/>
          <w:szCs w:val="24"/>
        </w:rPr>
        <w:fldChar w:fldCharType="separate"/>
      </w:r>
      <w:hyperlink w:anchor="_Toc472116479" w:history="1">
        <w:r w:rsidR="00775AC8" w:rsidRPr="006C7E29">
          <w:rPr>
            <w:rStyle w:val="Hyperlink"/>
            <w:rFonts w:ascii="Times New Roman" w:hAnsi="Times New Roman" w:cs="Times New Roman"/>
            <w:noProof/>
            <w:color w:val="auto"/>
            <w:sz w:val="24"/>
            <w:szCs w:val="24"/>
          </w:rPr>
          <w:t>Gambar 2. 1 Model Diagram Use Cas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7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w:t>
        </w:r>
        <w:r w:rsidR="00775AC8" w:rsidRPr="006C7E29">
          <w:rPr>
            <w:rFonts w:ascii="Times New Roman" w:hAnsi="Times New Roman" w:cs="Times New Roman"/>
            <w:noProof/>
            <w:webHidden/>
            <w:sz w:val="24"/>
            <w:szCs w:val="24"/>
          </w:rPr>
          <w:fldChar w:fldCharType="end"/>
        </w:r>
      </w:hyperlink>
    </w:p>
    <w:p w14:paraId="16B2DA8F" w14:textId="49DA1C3F"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480" w:history="1">
        <w:r w:rsidR="00775AC8" w:rsidRPr="006C7E29">
          <w:rPr>
            <w:rStyle w:val="Hyperlink"/>
            <w:rFonts w:ascii="Times New Roman" w:hAnsi="Times New Roman" w:cs="Times New Roman"/>
            <w:noProof/>
            <w:color w:val="auto"/>
            <w:sz w:val="24"/>
            <w:szCs w:val="24"/>
          </w:rPr>
          <w:t>Gambar 2. 2 Simbol Use Cas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w:t>
        </w:r>
        <w:r w:rsidR="00775AC8" w:rsidRPr="006C7E29">
          <w:rPr>
            <w:rFonts w:ascii="Times New Roman" w:hAnsi="Times New Roman" w:cs="Times New Roman"/>
            <w:noProof/>
            <w:webHidden/>
            <w:sz w:val="24"/>
            <w:szCs w:val="24"/>
          </w:rPr>
          <w:fldChar w:fldCharType="end"/>
        </w:r>
      </w:hyperlink>
    </w:p>
    <w:p w14:paraId="66774C9B" w14:textId="3D4EF661"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481" w:history="1">
        <w:r w:rsidR="00775AC8" w:rsidRPr="006C7E29">
          <w:rPr>
            <w:rStyle w:val="Hyperlink"/>
            <w:rFonts w:ascii="Times New Roman" w:hAnsi="Times New Roman" w:cs="Times New Roman"/>
            <w:noProof/>
            <w:color w:val="auto"/>
            <w:sz w:val="24"/>
            <w:szCs w:val="24"/>
          </w:rPr>
          <w:t>Gambar 2. 3 Simbol Acto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w:t>
        </w:r>
        <w:r w:rsidR="00775AC8" w:rsidRPr="006C7E29">
          <w:rPr>
            <w:rFonts w:ascii="Times New Roman" w:hAnsi="Times New Roman" w:cs="Times New Roman"/>
            <w:noProof/>
            <w:webHidden/>
            <w:sz w:val="24"/>
            <w:szCs w:val="24"/>
          </w:rPr>
          <w:fldChar w:fldCharType="end"/>
        </w:r>
      </w:hyperlink>
    </w:p>
    <w:p w14:paraId="09C2BA0B" w14:textId="11066685"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482" w:history="1">
        <w:r w:rsidR="00775AC8" w:rsidRPr="006C7E29">
          <w:rPr>
            <w:rStyle w:val="Hyperlink"/>
            <w:rFonts w:ascii="Times New Roman" w:hAnsi="Times New Roman" w:cs="Times New Roman"/>
            <w:noProof/>
            <w:color w:val="auto"/>
            <w:sz w:val="24"/>
            <w:szCs w:val="24"/>
          </w:rPr>
          <w:t>Gambar 2. 4 Contoh Association Relationship</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2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3</w:t>
        </w:r>
        <w:r w:rsidR="00775AC8" w:rsidRPr="006C7E29">
          <w:rPr>
            <w:rFonts w:ascii="Times New Roman" w:hAnsi="Times New Roman" w:cs="Times New Roman"/>
            <w:noProof/>
            <w:webHidden/>
            <w:sz w:val="24"/>
            <w:szCs w:val="24"/>
          </w:rPr>
          <w:fldChar w:fldCharType="end"/>
        </w:r>
      </w:hyperlink>
    </w:p>
    <w:p w14:paraId="0E67E269" w14:textId="4243CF5F"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483" w:history="1">
        <w:r w:rsidR="00775AC8" w:rsidRPr="006C7E29">
          <w:rPr>
            <w:rStyle w:val="Hyperlink"/>
            <w:rFonts w:ascii="Times New Roman" w:hAnsi="Times New Roman" w:cs="Times New Roman"/>
            <w:noProof/>
            <w:color w:val="auto"/>
            <w:sz w:val="24"/>
            <w:szCs w:val="24"/>
          </w:rPr>
          <w:t>Gambar 2. 5 Contoh Extends Relationship</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3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4</w:t>
        </w:r>
        <w:r w:rsidR="00775AC8" w:rsidRPr="006C7E29">
          <w:rPr>
            <w:rFonts w:ascii="Times New Roman" w:hAnsi="Times New Roman" w:cs="Times New Roman"/>
            <w:noProof/>
            <w:webHidden/>
            <w:sz w:val="24"/>
            <w:szCs w:val="24"/>
          </w:rPr>
          <w:fldChar w:fldCharType="end"/>
        </w:r>
      </w:hyperlink>
    </w:p>
    <w:p w14:paraId="42658247" w14:textId="40C56A74"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484" w:history="1">
        <w:r w:rsidR="00775AC8" w:rsidRPr="006C7E29">
          <w:rPr>
            <w:rStyle w:val="Hyperlink"/>
            <w:rFonts w:ascii="Times New Roman" w:hAnsi="Times New Roman" w:cs="Times New Roman"/>
            <w:noProof/>
            <w:color w:val="auto"/>
            <w:sz w:val="24"/>
            <w:szCs w:val="24"/>
          </w:rPr>
          <w:t>Gambar 2. 6 Contoh Uses Relationship</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4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4</w:t>
        </w:r>
        <w:r w:rsidR="00775AC8" w:rsidRPr="006C7E29">
          <w:rPr>
            <w:rFonts w:ascii="Times New Roman" w:hAnsi="Times New Roman" w:cs="Times New Roman"/>
            <w:noProof/>
            <w:webHidden/>
            <w:sz w:val="24"/>
            <w:szCs w:val="24"/>
          </w:rPr>
          <w:fldChar w:fldCharType="end"/>
        </w:r>
      </w:hyperlink>
    </w:p>
    <w:p w14:paraId="4B43B71B" w14:textId="3D55B7C2"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485" w:history="1">
        <w:r w:rsidR="00775AC8" w:rsidRPr="006C7E29">
          <w:rPr>
            <w:rStyle w:val="Hyperlink"/>
            <w:rFonts w:ascii="Times New Roman" w:hAnsi="Times New Roman" w:cs="Times New Roman"/>
            <w:noProof/>
            <w:color w:val="auto"/>
            <w:sz w:val="24"/>
            <w:szCs w:val="24"/>
          </w:rPr>
          <w:t>Gambar 2. 7 Contoh Depends On Relationship</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5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5</w:t>
        </w:r>
        <w:r w:rsidR="00775AC8" w:rsidRPr="006C7E29">
          <w:rPr>
            <w:rFonts w:ascii="Times New Roman" w:hAnsi="Times New Roman" w:cs="Times New Roman"/>
            <w:noProof/>
            <w:webHidden/>
            <w:sz w:val="24"/>
            <w:szCs w:val="24"/>
          </w:rPr>
          <w:fldChar w:fldCharType="end"/>
        </w:r>
      </w:hyperlink>
    </w:p>
    <w:p w14:paraId="7FD4746D" w14:textId="075EC8C1"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486" w:history="1">
        <w:r w:rsidR="00775AC8" w:rsidRPr="006C7E29">
          <w:rPr>
            <w:rStyle w:val="Hyperlink"/>
            <w:rFonts w:ascii="Times New Roman" w:hAnsi="Times New Roman" w:cs="Times New Roman"/>
            <w:noProof/>
            <w:color w:val="auto"/>
            <w:sz w:val="24"/>
            <w:szCs w:val="24"/>
          </w:rPr>
          <w:t>Gambar 2. 8 Contoh Inheritance Relationship</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6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5</w:t>
        </w:r>
        <w:r w:rsidR="00775AC8" w:rsidRPr="006C7E29">
          <w:rPr>
            <w:rFonts w:ascii="Times New Roman" w:hAnsi="Times New Roman" w:cs="Times New Roman"/>
            <w:noProof/>
            <w:webHidden/>
            <w:sz w:val="24"/>
            <w:szCs w:val="24"/>
          </w:rPr>
          <w:fldChar w:fldCharType="end"/>
        </w:r>
      </w:hyperlink>
    </w:p>
    <w:p w14:paraId="14836FD6" w14:textId="27910894"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487" w:history="1">
        <w:r w:rsidR="00775AC8" w:rsidRPr="006C7E29">
          <w:rPr>
            <w:rStyle w:val="Hyperlink"/>
            <w:rFonts w:ascii="Times New Roman" w:hAnsi="Times New Roman" w:cs="Times New Roman"/>
            <w:noProof/>
            <w:color w:val="auto"/>
            <w:sz w:val="24"/>
            <w:szCs w:val="24"/>
          </w:rPr>
          <w:t>Gambar 2. 9 Contoh Sequence Diagram untuk Use Case Membuat New Ord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7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9</w:t>
        </w:r>
        <w:r w:rsidR="00775AC8" w:rsidRPr="006C7E29">
          <w:rPr>
            <w:rFonts w:ascii="Times New Roman" w:hAnsi="Times New Roman" w:cs="Times New Roman"/>
            <w:noProof/>
            <w:webHidden/>
            <w:sz w:val="24"/>
            <w:szCs w:val="24"/>
          </w:rPr>
          <w:fldChar w:fldCharType="end"/>
        </w:r>
      </w:hyperlink>
    </w:p>
    <w:p w14:paraId="1166307F" w14:textId="26DC7308"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488" w:history="1">
        <w:r w:rsidR="00775AC8" w:rsidRPr="006C7E29">
          <w:rPr>
            <w:rStyle w:val="Hyperlink"/>
            <w:rFonts w:ascii="Times New Roman" w:hAnsi="Times New Roman" w:cs="Times New Roman"/>
            <w:noProof/>
            <w:color w:val="auto"/>
            <w:sz w:val="24"/>
            <w:szCs w:val="24"/>
          </w:rPr>
          <w:t>Gambar 2. 10 Contoh Sequence Diagram untuk validasi Logi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8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21</w:t>
        </w:r>
        <w:r w:rsidR="00775AC8" w:rsidRPr="006C7E29">
          <w:rPr>
            <w:rFonts w:ascii="Times New Roman" w:hAnsi="Times New Roman" w:cs="Times New Roman"/>
            <w:noProof/>
            <w:webHidden/>
            <w:sz w:val="24"/>
            <w:szCs w:val="24"/>
          </w:rPr>
          <w:fldChar w:fldCharType="end"/>
        </w:r>
      </w:hyperlink>
    </w:p>
    <w:p w14:paraId="185F441E" w14:textId="038F9CF2"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489" w:history="1">
        <w:r w:rsidR="00775AC8" w:rsidRPr="006C7E29">
          <w:rPr>
            <w:rStyle w:val="Hyperlink"/>
            <w:rFonts w:ascii="Times New Roman" w:hAnsi="Times New Roman" w:cs="Times New Roman"/>
            <w:noProof/>
            <w:color w:val="auto"/>
            <w:sz w:val="24"/>
            <w:szCs w:val="24"/>
          </w:rPr>
          <w:t>Gambar 2. 11 Contoh Activity Diagram untuk memasukkan New Memb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23</w:t>
        </w:r>
        <w:r w:rsidR="00775AC8" w:rsidRPr="006C7E29">
          <w:rPr>
            <w:rFonts w:ascii="Times New Roman" w:hAnsi="Times New Roman" w:cs="Times New Roman"/>
            <w:noProof/>
            <w:webHidden/>
            <w:sz w:val="24"/>
            <w:szCs w:val="24"/>
          </w:rPr>
          <w:fldChar w:fldCharType="end"/>
        </w:r>
      </w:hyperlink>
    </w:p>
    <w:p w14:paraId="19C4ED6C" w14:textId="77A2DB6C"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490" w:history="1">
        <w:r w:rsidR="00775AC8" w:rsidRPr="006C7E29">
          <w:rPr>
            <w:rStyle w:val="Hyperlink"/>
            <w:rFonts w:ascii="Times New Roman" w:hAnsi="Times New Roman" w:cs="Times New Roman"/>
            <w:noProof/>
            <w:color w:val="auto"/>
            <w:sz w:val="24"/>
            <w:szCs w:val="24"/>
          </w:rPr>
          <w:t>Gambar 2. 12 Contoh Activity Diagram untuk menempatkan New Order dengan partisi</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9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24</w:t>
        </w:r>
        <w:r w:rsidR="00775AC8" w:rsidRPr="006C7E29">
          <w:rPr>
            <w:rFonts w:ascii="Times New Roman" w:hAnsi="Times New Roman" w:cs="Times New Roman"/>
            <w:noProof/>
            <w:webHidden/>
            <w:sz w:val="24"/>
            <w:szCs w:val="24"/>
          </w:rPr>
          <w:fldChar w:fldCharType="end"/>
        </w:r>
      </w:hyperlink>
    </w:p>
    <w:p w14:paraId="27969670" w14:textId="15B3ABD9" w:rsidR="00775AC8" w:rsidRPr="006C7E29" w:rsidRDefault="0083447E" w:rsidP="006C7E29">
      <w:pPr>
        <w:pStyle w:val="TableofFigures"/>
        <w:tabs>
          <w:tab w:val="right" w:leader="dot" w:pos="8210"/>
        </w:tabs>
        <w:rPr>
          <w:rFonts w:ascii="Times New Roman" w:hAnsi="Times New Roman" w:cs="Times New Roman"/>
          <w:noProof/>
          <w:sz w:val="24"/>
          <w:szCs w:val="24"/>
        </w:rPr>
      </w:pPr>
      <w:hyperlink w:anchor="_Toc472116491" w:history="1">
        <w:r w:rsidR="00775AC8" w:rsidRPr="006C7E29">
          <w:rPr>
            <w:rStyle w:val="Hyperlink"/>
            <w:rFonts w:ascii="Times New Roman" w:hAnsi="Times New Roman" w:cs="Times New Roman"/>
            <w:noProof/>
            <w:color w:val="auto"/>
            <w:sz w:val="24"/>
            <w:szCs w:val="24"/>
          </w:rPr>
          <w:t>Gambar 2. 13 Model-view-controller architectur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9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26</w:t>
        </w:r>
        <w:r w:rsidR="00775AC8" w:rsidRPr="006C7E29">
          <w:rPr>
            <w:rFonts w:ascii="Times New Roman" w:hAnsi="Times New Roman" w:cs="Times New Roman"/>
            <w:noProof/>
            <w:webHidden/>
            <w:sz w:val="24"/>
            <w:szCs w:val="24"/>
          </w:rPr>
          <w:fldChar w:fldCharType="end"/>
        </w:r>
      </w:hyperlink>
      <w:r w:rsidR="00DC2F0B" w:rsidRPr="006C7E29">
        <w:rPr>
          <w:rFonts w:ascii="Times New Roman" w:hAnsi="Times New Roman" w:cs="Times New Roman"/>
          <w:sz w:val="24"/>
          <w:szCs w:val="24"/>
        </w:rPr>
        <w:fldChar w:fldCharType="end"/>
      </w:r>
      <w:r w:rsidR="00DC2F0B" w:rsidRPr="006C7E29">
        <w:rPr>
          <w:rFonts w:ascii="Times New Roman" w:hAnsi="Times New Roman" w:cs="Times New Roman"/>
          <w:sz w:val="24"/>
          <w:szCs w:val="24"/>
        </w:rPr>
        <w:fldChar w:fldCharType="begin"/>
      </w:r>
      <w:r w:rsidR="00DC2F0B" w:rsidRPr="006C7E29">
        <w:rPr>
          <w:rFonts w:ascii="Times New Roman" w:hAnsi="Times New Roman" w:cs="Times New Roman"/>
          <w:sz w:val="24"/>
          <w:szCs w:val="24"/>
        </w:rPr>
        <w:instrText xml:space="preserve"> TOC \h \z \c "Gambar 3." </w:instrText>
      </w:r>
      <w:r w:rsidR="00DC2F0B" w:rsidRPr="006C7E29">
        <w:rPr>
          <w:rFonts w:ascii="Times New Roman" w:hAnsi="Times New Roman" w:cs="Times New Roman"/>
          <w:sz w:val="24"/>
          <w:szCs w:val="24"/>
        </w:rPr>
        <w:fldChar w:fldCharType="separate"/>
      </w:r>
    </w:p>
    <w:p w14:paraId="57161D87" w14:textId="26283D14"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00" w:history="1">
        <w:r w:rsidR="00775AC8" w:rsidRPr="006C7E29">
          <w:rPr>
            <w:rStyle w:val="Hyperlink"/>
            <w:rFonts w:ascii="Times New Roman" w:hAnsi="Times New Roman" w:cs="Times New Roman"/>
            <w:noProof/>
            <w:color w:val="auto"/>
            <w:sz w:val="24"/>
            <w:szCs w:val="24"/>
          </w:rPr>
          <w:t>Gambar 3. 1 Alur Kerangka Berpiki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31</w:t>
        </w:r>
        <w:r w:rsidR="00775AC8" w:rsidRPr="006C7E29">
          <w:rPr>
            <w:rFonts w:ascii="Times New Roman" w:hAnsi="Times New Roman" w:cs="Times New Roman"/>
            <w:noProof/>
            <w:webHidden/>
            <w:sz w:val="24"/>
            <w:szCs w:val="24"/>
          </w:rPr>
          <w:fldChar w:fldCharType="end"/>
        </w:r>
      </w:hyperlink>
    </w:p>
    <w:p w14:paraId="0677B1E4" w14:textId="46262021"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01" w:history="1">
        <w:r w:rsidR="00775AC8" w:rsidRPr="006C7E29">
          <w:rPr>
            <w:rStyle w:val="Hyperlink"/>
            <w:rFonts w:ascii="Times New Roman" w:hAnsi="Times New Roman" w:cs="Times New Roman"/>
            <w:noProof/>
            <w:color w:val="auto"/>
            <w:sz w:val="24"/>
            <w:szCs w:val="24"/>
          </w:rPr>
          <w:t>Gambar 3. 2 Use Case Magang System</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38</w:t>
        </w:r>
        <w:r w:rsidR="00775AC8" w:rsidRPr="006C7E29">
          <w:rPr>
            <w:rFonts w:ascii="Times New Roman" w:hAnsi="Times New Roman" w:cs="Times New Roman"/>
            <w:noProof/>
            <w:webHidden/>
            <w:sz w:val="24"/>
            <w:szCs w:val="24"/>
          </w:rPr>
          <w:fldChar w:fldCharType="end"/>
        </w:r>
      </w:hyperlink>
    </w:p>
    <w:p w14:paraId="38F0363F" w14:textId="2183AF3D"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02" w:history="1">
        <w:r w:rsidR="00775AC8" w:rsidRPr="006C7E29">
          <w:rPr>
            <w:rStyle w:val="Hyperlink"/>
            <w:rFonts w:ascii="Times New Roman" w:hAnsi="Times New Roman" w:cs="Times New Roman"/>
            <w:noProof/>
            <w:color w:val="auto"/>
            <w:sz w:val="24"/>
            <w:szCs w:val="24"/>
          </w:rPr>
          <w:t>Gambar 3. 3 Activity Diagram Logi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2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0</w:t>
        </w:r>
        <w:r w:rsidR="00775AC8" w:rsidRPr="006C7E29">
          <w:rPr>
            <w:rFonts w:ascii="Times New Roman" w:hAnsi="Times New Roman" w:cs="Times New Roman"/>
            <w:noProof/>
            <w:webHidden/>
            <w:sz w:val="24"/>
            <w:szCs w:val="24"/>
          </w:rPr>
          <w:fldChar w:fldCharType="end"/>
        </w:r>
      </w:hyperlink>
    </w:p>
    <w:p w14:paraId="725DCE20" w14:textId="6C31F7FE"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03" w:history="1">
        <w:r w:rsidR="00775AC8" w:rsidRPr="006C7E29">
          <w:rPr>
            <w:rStyle w:val="Hyperlink"/>
            <w:rFonts w:ascii="Times New Roman" w:hAnsi="Times New Roman" w:cs="Times New Roman"/>
            <w:noProof/>
            <w:color w:val="auto"/>
            <w:sz w:val="24"/>
            <w:szCs w:val="24"/>
          </w:rPr>
          <w:t>Gambar 3. 4 Activity Diagram Logout Admi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3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1</w:t>
        </w:r>
        <w:r w:rsidR="00775AC8" w:rsidRPr="006C7E29">
          <w:rPr>
            <w:rFonts w:ascii="Times New Roman" w:hAnsi="Times New Roman" w:cs="Times New Roman"/>
            <w:noProof/>
            <w:webHidden/>
            <w:sz w:val="24"/>
            <w:szCs w:val="24"/>
          </w:rPr>
          <w:fldChar w:fldCharType="end"/>
        </w:r>
      </w:hyperlink>
    </w:p>
    <w:p w14:paraId="13B98728" w14:textId="4BEF3B64"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04" w:history="1">
        <w:r w:rsidR="00775AC8" w:rsidRPr="006C7E29">
          <w:rPr>
            <w:rStyle w:val="Hyperlink"/>
            <w:rFonts w:ascii="Times New Roman" w:hAnsi="Times New Roman" w:cs="Times New Roman"/>
            <w:noProof/>
            <w:color w:val="auto"/>
            <w:sz w:val="24"/>
            <w:szCs w:val="24"/>
          </w:rPr>
          <w:t>Gambar 3. 5 Activity Diagram Logout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4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2</w:t>
        </w:r>
        <w:r w:rsidR="00775AC8" w:rsidRPr="006C7E29">
          <w:rPr>
            <w:rFonts w:ascii="Times New Roman" w:hAnsi="Times New Roman" w:cs="Times New Roman"/>
            <w:noProof/>
            <w:webHidden/>
            <w:sz w:val="24"/>
            <w:szCs w:val="24"/>
          </w:rPr>
          <w:fldChar w:fldCharType="end"/>
        </w:r>
      </w:hyperlink>
    </w:p>
    <w:p w14:paraId="4F82C1CD" w14:textId="5E488AB1"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05" w:history="1">
        <w:r w:rsidR="00775AC8" w:rsidRPr="006C7E29">
          <w:rPr>
            <w:rStyle w:val="Hyperlink"/>
            <w:rFonts w:ascii="Times New Roman" w:hAnsi="Times New Roman" w:cs="Times New Roman"/>
            <w:noProof/>
            <w:color w:val="auto"/>
            <w:sz w:val="24"/>
            <w:szCs w:val="24"/>
          </w:rPr>
          <w:t>Gambar 3. 6 Activity Diagram Logout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5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3</w:t>
        </w:r>
        <w:r w:rsidR="00775AC8" w:rsidRPr="006C7E29">
          <w:rPr>
            <w:rFonts w:ascii="Times New Roman" w:hAnsi="Times New Roman" w:cs="Times New Roman"/>
            <w:noProof/>
            <w:webHidden/>
            <w:sz w:val="24"/>
            <w:szCs w:val="24"/>
          </w:rPr>
          <w:fldChar w:fldCharType="end"/>
        </w:r>
      </w:hyperlink>
    </w:p>
    <w:p w14:paraId="6651BF1F" w14:textId="2532B215"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06" w:history="1">
        <w:r w:rsidR="00775AC8" w:rsidRPr="006C7E29">
          <w:rPr>
            <w:rStyle w:val="Hyperlink"/>
            <w:rFonts w:ascii="Times New Roman" w:hAnsi="Times New Roman" w:cs="Times New Roman"/>
            <w:noProof/>
            <w:color w:val="auto"/>
            <w:sz w:val="24"/>
            <w:szCs w:val="24"/>
          </w:rPr>
          <w:t>Gambar 3. 7 Activity Diagram Regist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6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4</w:t>
        </w:r>
        <w:r w:rsidR="00775AC8" w:rsidRPr="006C7E29">
          <w:rPr>
            <w:rFonts w:ascii="Times New Roman" w:hAnsi="Times New Roman" w:cs="Times New Roman"/>
            <w:noProof/>
            <w:webHidden/>
            <w:sz w:val="24"/>
            <w:szCs w:val="24"/>
          </w:rPr>
          <w:fldChar w:fldCharType="end"/>
        </w:r>
      </w:hyperlink>
    </w:p>
    <w:p w14:paraId="691DE672" w14:textId="4284CD06"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07" w:history="1">
        <w:r w:rsidR="00775AC8" w:rsidRPr="006C7E29">
          <w:rPr>
            <w:rStyle w:val="Hyperlink"/>
            <w:rFonts w:ascii="Times New Roman" w:hAnsi="Times New Roman" w:cs="Times New Roman"/>
            <w:noProof/>
            <w:color w:val="auto"/>
            <w:sz w:val="24"/>
            <w:szCs w:val="24"/>
          </w:rPr>
          <w:t>Gambar 3. 8 Activity Diagram Insert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7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5</w:t>
        </w:r>
        <w:r w:rsidR="00775AC8" w:rsidRPr="006C7E29">
          <w:rPr>
            <w:rFonts w:ascii="Times New Roman" w:hAnsi="Times New Roman" w:cs="Times New Roman"/>
            <w:noProof/>
            <w:webHidden/>
            <w:sz w:val="24"/>
            <w:szCs w:val="24"/>
          </w:rPr>
          <w:fldChar w:fldCharType="end"/>
        </w:r>
      </w:hyperlink>
    </w:p>
    <w:p w14:paraId="3B1E899E" w14:textId="2A585D9B"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08" w:history="1">
        <w:r w:rsidR="00775AC8" w:rsidRPr="006C7E29">
          <w:rPr>
            <w:rStyle w:val="Hyperlink"/>
            <w:rFonts w:ascii="Times New Roman" w:hAnsi="Times New Roman" w:cs="Times New Roman"/>
            <w:noProof/>
            <w:color w:val="auto"/>
            <w:sz w:val="24"/>
            <w:szCs w:val="24"/>
          </w:rPr>
          <w:t>Gambar 3. 9 Activity Diagram Bookmark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8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6</w:t>
        </w:r>
        <w:r w:rsidR="00775AC8" w:rsidRPr="006C7E29">
          <w:rPr>
            <w:rFonts w:ascii="Times New Roman" w:hAnsi="Times New Roman" w:cs="Times New Roman"/>
            <w:noProof/>
            <w:webHidden/>
            <w:sz w:val="24"/>
            <w:szCs w:val="24"/>
          </w:rPr>
          <w:fldChar w:fldCharType="end"/>
        </w:r>
      </w:hyperlink>
    </w:p>
    <w:p w14:paraId="1D9242F3" w14:textId="4D5B0F0C"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09" w:history="1">
        <w:r w:rsidR="00775AC8" w:rsidRPr="006C7E29">
          <w:rPr>
            <w:rStyle w:val="Hyperlink"/>
            <w:rFonts w:ascii="Times New Roman" w:hAnsi="Times New Roman" w:cs="Times New Roman"/>
            <w:noProof/>
            <w:color w:val="auto"/>
            <w:sz w:val="24"/>
            <w:szCs w:val="24"/>
          </w:rPr>
          <w:t>Gambar 3. 10 Activity Diagram Bookmark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7</w:t>
        </w:r>
        <w:r w:rsidR="00775AC8" w:rsidRPr="006C7E29">
          <w:rPr>
            <w:rFonts w:ascii="Times New Roman" w:hAnsi="Times New Roman" w:cs="Times New Roman"/>
            <w:noProof/>
            <w:webHidden/>
            <w:sz w:val="24"/>
            <w:szCs w:val="24"/>
          </w:rPr>
          <w:fldChar w:fldCharType="end"/>
        </w:r>
      </w:hyperlink>
    </w:p>
    <w:p w14:paraId="0F1F21DF" w14:textId="4A4783D0"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10" w:history="1">
        <w:r w:rsidR="00775AC8" w:rsidRPr="006C7E29">
          <w:rPr>
            <w:rStyle w:val="Hyperlink"/>
            <w:rFonts w:ascii="Times New Roman" w:hAnsi="Times New Roman" w:cs="Times New Roman"/>
            <w:noProof/>
            <w:color w:val="auto"/>
            <w:sz w:val="24"/>
            <w:szCs w:val="24"/>
          </w:rPr>
          <w:t>Gambar 3. 11 Activity Diagram Search Job Admi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8</w:t>
        </w:r>
        <w:r w:rsidR="00775AC8" w:rsidRPr="006C7E29">
          <w:rPr>
            <w:rFonts w:ascii="Times New Roman" w:hAnsi="Times New Roman" w:cs="Times New Roman"/>
            <w:noProof/>
            <w:webHidden/>
            <w:sz w:val="24"/>
            <w:szCs w:val="24"/>
          </w:rPr>
          <w:fldChar w:fldCharType="end"/>
        </w:r>
      </w:hyperlink>
    </w:p>
    <w:p w14:paraId="38632754" w14:textId="5C400C35"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11" w:history="1">
        <w:r w:rsidR="00775AC8" w:rsidRPr="006C7E29">
          <w:rPr>
            <w:rStyle w:val="Hyperlink"/>
            <w:rFonts w:ascii="Times New Roman" w:hAnsi="Times New Roman" w:cs="Times New Roman"/>
            <w:noProof/>
            <w:color w:val="auto"/>
            <w:sz w:val="24"/>
            <w:szCs w:val="24"/>
          </w:rPr>
          <w:t>Gambar 3. 12 Activity Diagram Search Job Guest</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9</w:t>
        </w:r>
        <w:r w:rsidR="00775AC8" w:rsidRPr="006C7E29">
          <w:rPr>
            <w:rFonts w:ascii="Times New Roman" w:hAnsi="Times New Roman" w:cs="Times New Roman"/>
            <w:noProof/>
            <w:webHidden/>
            <w:sz w:val="24"/>
            <w:szCs w:val="24"/>
          </w:rPr>
          <w:fldChar w:fldCharType="end"/>
        </w:r>
      </w:hyperlink>
    </w:p>
    <w:p w14:paraId="4EE887A6" w14:textId="0908E287"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12" w:history="1">
        <w:r w:rsidR="00775AC8" w:rsidRPr="006C7E29">
          <w:rPr>
            <w:rStyle w:val="Hyperlink"/>
            <w:rFonts w:ascii="Times New Roman" w:hAnsi="Times New Roman" w:cs="Times New Roman"/>
            <w:noProof/>
            <w:color w:val="auto"/>
            <w:sz w:val="24"/>
            <w:szCs w:val="24"/>
          </w:rPr>
          <w:t>Gambar 3. 13 Activity Diagram Search Job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2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0</w:t>
        </w:r>
        <w:r w:rsidR="00775AC8" w:rsidRPr="006C7E29">
          <w:rPr>
            <w:rFonts w:ascii="Times New Roman" w:hAnsi="Times New Roman" w:cs="Times New Roman"/>
            <w:noProof/>
            <w:webHidden/>
            <w:sz w:val="24"/>
            <w:szCs w:val="24"/>
          </w:rPr>
          <w:fldChar w:fldCharType="end"/>
        </w:r>
      </w:hyperlink>
    </w:p>
    <w:p w14:paraId="49A8C5BE" w14:textId="0501454D"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13" w:history="1">
        <w:r w:rsidR="00775AC8" w:rsidRPr="006C7E29">
          <w:rPr>
            <w:rStyle w:val="Hyperlink"/>
            <w:rFonts w:ascii="Times New Roman" w:hAnsi="Times New Roman" w:cs="Times New Roman"/>
            <w:noProof/>
            <w:color w:val="auto"/>
            <w:sz w:val="24"/>
            <w:szCs w:val="24"/>
          </w:rPr>
          <w:t>Gambar 3. 14 Diagram View Profile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3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1</w:t>
        </w:r>
        <w:r w:rsidR="00775AC8" w:rsidRPr="006C7E29">
          <w:rPr>
            <w:rFonts w:ascii="Times New Roman" w:hAnsi="Times New Roman" w:cs="Times New Roman"/>
            <w:noProof/>
            <w:webHidden/>
            <w:sz w:val="24"/>
            <w:szCs w:val="24"/>
          </w:rPr>
          <w:fldChar w:fldCharType="end"/>
        </w:r>
      </w:hyperlink>
    </w:p>
    <w:p w14:paraId="6AB6ED14" w14:textId="56B9B0C7"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14" w:history="1">
        <w:r w:rsidR="00775AC8" w:rsidRPr="006C7E29">
          <w:rPr>
            <w:rStyle w:val="Hyperlink"/>
            <w:rFonts w:ascii="Times New Roman" w:hAnsi="Times New Roman" w:cs="Times New Roman"/>
            <w:noProof/>
            <w:color w:val="auto"/>
            <w:sz w:val="24"/>
            <w:szCs w:val="24"/>
          </w:rPr>
          <w:t>Gambar 3. 15 Activity Diagram View Profile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4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2</w:t>
        </w:r>
        <w:r w:rsidR="00775AC8" w:rsidRPr="006C7E29">
          <w:rPr>
            <w:rFonts w:ascii="Times New Roman" w:hAnsi="Times New Roman" w:cs="Times New Roman"/>
            <w:noProof/>
            <w:webHidden/>
            <w:sz w:val="24"/>
            <w:szCs w:val="24"/>
          </w:rPr>
          <w:fldChar w:fldCharType="end"/>
        </w:r>
      </w:hyperlink>
    </w:p>
    <w:p w14:paraId="06B1F70E" w14:textId="49BC16BC"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15" w:history="1">
        <w:r w:rsidR="00775AC8" w:rsidRPr="006C7E29">
          <w:rPr>
            <w:rStyle w:val="Hyperlink"/>
            <w:rFonts w:ascii="Times New Roman" w:hAnsi="Times New Roman" w:cs="Times New Roman"/>
            <w:noProof/>
            <w:color w:val="auto"/>
            <w:sz w:val="24"/>
            <w:szCs w:val="24"/>
          </w:rPr>
          <w:t>Gambar 3. 16 Activity Diagram Delete Data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5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3</w:t>
        </w:r>
        <w:r w:rsidR="00775AC8" w:rsidRPr="006C7E29">
          <w:rPr>
            <w:rFonts w:ascii="Times New Roman" w:hAnsi="Times New Roman" w:cs="Times New Roman"/>
            <w:noProof/>
            <w:webHidden/>
            <w:sz w:val="24"/>
            <w:szCs w:val="24"/>
          </w:rPr>
          <w:fldChar w:fldCharType="end"/>
        </w:r>
      </w:hyperlink>
    </w:p>
    <w:p w14:paraId="745F7EF1" w14:textId="4AD13D6D"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16" w:history="1">
        <w:r w:rsidR="00775AC8" w:rsidRPr="006C7E29">
          <w:rPr>
            <w:rStyle w:val="Hyperlink"/>
            <w:rFonts w:ascii="Times New Roman" w:hAnsi="Times New Roman" w:cs="Times New Roman"/>
            <w:noProof/>
            <w:color w:val="auto"/>
            <w:sz w:val="24"/>
            <w:szCs w:val="24"/>
          </w:rPr>
          <w:t>Gambar 3. 17 Activity Diagram Delete Data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6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4</w:t>
        </w:r>
        <w:r w:rsidR="00775AC8" w:rsidRPr="006C7E29">
          <w:rPr>
            <w:rFonts w:ascii="Times New Roman" w:hAnsi="Times New Roman" w:cs="Times New Roman"/>
            <w:noProof/>
            <w:webHidden/>
            <w:sz w:val="24"/>
            <w:szCs w:val="24"/>
          </w:rPr>
          <w:fldChar w:fldCharType="end"/>
        </w:r>
      </w:hyperlink>
    </w:p>
    <w:p w14:paraId="0E95DFDC" w14:textId="67B9C67C"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17" w:history="1">
        <w:r w:rsidR="00775AC8" w:rsidRPr="006C7E29">
          <w:rPr>
            <w:rStyle w:val="Hyperlink"/>
            <w:rFonts w:ascii="Times New Roman" w:hAnsi="Times New Roman" w:cs="Times New Roman"/>
            <w:noProof/>
            <w:color w:val="auto"/>
            <w:sz w:val="24"/>
            <w:szCs w:val="24"/>
          </w:rPr>
          <w:t>Gambar 3. 18 Activity Diagram Delete Data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7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5</w:t>
        </w:r>
        <w:r w:rsidR="00775AC8" w:rsidRPr="006C7E29">
          <w:rPr>
            <w:rFonts w:ascii="Times New Roman" w:hAnsi="Times New Roman" w:cs="Times New Roman"/>
            <w:noProof/>
            <w:webHidden/>
            <w:sz w:val="24"/>
            <w:szCs w:val="24"/>
          </w:rPr>
          <w:fldChar w:fldCharType="end"/>
        </w:r>
      </w:hyperlink>
    </w:p>
    <w:p w14:paraId="26B9BB96" w14:textId="5F313DB5"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18" w:history="1">
        <w:r w:rsidR="00775AC8" w:rsidRPr="006C7E29">
          <w:rPr>
            <w:rStyle w:val="Hyperlink"/>
            <w:rFonts w:ascii="Times New Roman" w:hAnsi="Times New Roman" w:cs="Times New Roman"/>
            <w:noProof/>
            <w:color w:val="auto"/>
            <w:sz w:val="24"/>
            <w:szCs w:val="24"/>
          </w:rPr>
          <w:t>Gambar 3. 19 Activity Diagram Edit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8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6</w:t>
        </w:r>
        <w:r w:rsidR="00775AC8" w:rsidRPr="006C7E29">
          <w:rPr>
            <w:rFonts w:ascii="Times New Roman" w:hAnsi="Times New Roman" w:cs="Times New Roman"/>
            <w:noProof/>
            <w:webHidden/>
            <w:sz w:val="24"/>
            <w:szCs w:val="24"/>
          </w:rPr>
          <w:fldChar w:fldCharType="end"/>
        </w:r>
      </w:hyperlink>
    </w:p>
    <w:p w14:paraId="3E5E39F7" w14:textId="16FF68C1"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19" w:history="1">
        <w:r w:rsidR="00775AC8" w:rsidRPr="006C7E29">
          <w:rPr>
            <w:rStyle w:val="Hyperlink"/>
            <w:rFonts w:ascii="Times New Roman" w:hAnsi="Times New Roman" w:cs="Times New Roman"/>
            <w:noProof/>
            <w:color w:val="auto"/>
            <w:sz w:val="24"/>
            <w:szCs w:val="24"/>
          </w:rPr>
          <w:t>Gambar 3. 20 Activity Diagram Edit Profile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7</w:t>
        </w:r>
        <w:r w:rsidR="00775AC8" w:rsidRPr="006C7E29">
          <w:rPr>
            <w:rFonts w:ascii="Times New Roman" w:hAnsi="Times New Roman" w:cs="Times New Roman"/>
            <w:noProof/>
            <w:webHidden/>
            <w:sz w:val="24"/>
            <w:szCs w:val="24"/>
          </w:rPr>
          <w:fldChar w:fldCharType="end"/>
        </w:r>
      </w:hyperlink>
    </w:p>
    <w:p w14:paraId="3FE295B8" w14:textId="34F35616"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20" w:history="1">
        <w:r w:rsidR="00775AC8" w:rsidRPr="006C7E29">
          <w:rPr>
            <w:rStyle w:val="Hyperlink"/>
            <w:rFonts w:ascii="Times New Roman" w:hAnsi="Times New Roman" w:cs="Times New Roman"/>
            <w:noProof/>
            <w:color w:val="auto"/>
            <w:sz w:val="24"/>
            <w:szCs w:val="24"/>
          </w:rPr>
          <w:t>Gambar 3. 21 Activity Diagram Edit Profile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8</w:t>
        </w:r>
        <w:r w:rsidR="00775AC8" w:rsidRPr="006C7E29">
          <w:rPr>
            <w:rFonts w:ascii="Times New Roman" w:hAnsi="Times New Roman" w:cs="Times New Roman"/>
            <w:noProof/>
            <w:webHidden/>
            <w:sz w:val="24"/>
            <w:szCs w:val="24"/>
          </w:rPr>
          <w:fldChar w:fldCharType="end"/>
        </w:r>
      </w:hyperlink>
    </w:p>
    <w:p w14:paraId="72967747" w14:textId="2F5886C9"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21" w:history="1">
        <w:r w:rsidR="00775AC8" w:rsidRPr="006C7E29">
          <w:rPr>
            <w:rStyle w:val="Hyperlink"/>
            <w:rFonts w:ascii="Times New Roman" w:hAnsi="Times New Roman" w:cs="Times New Roman"/>
            <w:noProof/>
            <w:color w:val="auto"/>
            <w:sz w:val="24"/>
            <w:szCs w:val="24"/>
          </w:rPr>
          <w:t>Gambar 3. 22 Activity Diagram Search Profile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9</w:t>
        </w:r>
        <w:r w:rsidR="00775AC8" w:rsidRPr="006C7E29">
          <w:rPr>
            <w:rFonts w:ascii="Times New Roman" w:hAnsi="Times New Roman" w:cs="Times New Roman"/>
            <w:noProof/>
            <w:webHidden/>
            <w:sz w:val="24"/>
            <w:szCs w:val="24"/>
          </w:rPr>
          <w:fldChar w:fldCharType="end"/>
        </w:r>
      </w:hyperlink>
    </w:p>
    <w:p w14:paraId="116ACAEB" w14:textId="543E78B5"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22" w:history="1">
        <w:r w:rsidR="00775AC8" w:rsidRPr="006C7E29">
          <w:rPr>
            <w:rStyle w:val="Hyperlink"/>
            <w:rFonts w:ascii="Times New Roman" w:hAnsi="Times New Roman" w:cs="Times New Roman"/>
            <w:noProof/>
            <w:color w:val="auto"/>
            <w:sz w:val="24"/>
            <w:szCs w:val="24"/>
          </w:rPr>
          <w:t>Gambar 3. 23 Activity Diagram Search Profile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2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0</w:t>
        </w:r>
        <w:r w:rsidR="00775AC8" w:rsidRPr="006C7E29">
          <w:rPr>
            <w:rFonts w:ascii="Times New Roman" w:hAnsi="Times New Roman" w:cs="Times New Roman"/>
            <w:noProof/>
            <w:webHidden/>
            <w:sz w:val="24"/>
            <w:szCs w:val="24"/>
          </w:rPr>
          <w:fldChar w:fldCharType="end"/>
        </w:r>
      </w:hyperlink>
    </w:p>
    <w:p w14:paraId="48F7510B" w14:textId="684B6C2C"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23" w:history="1">
        <w:r w:rsidR="00775AC8" w:rsidRPr="006C7E29">
          <w:rPr>
            <w:rStyle w:val="Hyperlink"/>
            <w:rFonts w:ascii="Times New Roman" w:hAnsi="Times New Roman" w:cs="Times New Roman"/>
            <w:noProof/>
            <w:color w:val="auto"/>
            <w:sz w:val="24"/>
            <w:szCs w:val="24"/>
          </w:rPr>
          <w:t>Gambar 3. 24 Activity Diagram Submit Lamara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3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1</w:t>
        </w:r>
        <w:r w:rsidR="00775AC8" w:rsidRPr="006C7E29">
          <w:rPr>
            <w:rFonts w:ascii="Times New Roman" w:hAnsi="Times New Roman" w:cs="Times New Roman"/>
            <w:noProof/>
            <w:webHidden/>
            <w:sz w:val="24"/>
            <w:szCs w:val="24"/>
          </w:rPr>
          <w:fldChar w:fldCharType="end"/>
        </w:r>
      </w:hyperlink>
    </w:p>
    <w:p w14:paraId="52ECEB43" w14:textId="49949FD1"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24" w:history="1">
        <w:r w:rsidR="00775AC8" w:rsidRPr="006C7E29">
          <w:rPr>
            <w:rStyle w:val="Hyperlink"/>
            <w:rFonts w:ascii="Times New Roman" w:hAnsi="Times New Roman" w:cs="Times New Roman"/>
            <w:noProof/>
            <w:color w:val="auto"/>
            <w:sz w:val="24"/>
            <w:szCs w:val="24"/>
          </w:rPr>
          <w:t>Gambar 3. 25 Activity Diagram Report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4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2</w:t>
        </w:r>
        <w:r w:rsidR="00775AC8" w:rsidRPr="006C7E29">
          <w:rPr>
            <w:rFonts w:ascii="Times New Roman" w:hAnsi="Times New Roman" w:cs="Times New Roman"/>
            <w:noProof/>
            <w:webHidden/>
            <w:sz w:val="24"/>
            <w:szCs w:val="24"/>
          </w:rPr>
          <w:fldChar w:fldCharType="end"/>
        </w:r>
      </w:hyperlink>
    </w:p>
    <w:p w14:paraId="660A4221" w14:textId="4961B3C1"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25" w:history="1">
        <w:r w:rsidR="00775AC8" w:rsidRPr="006C7E29">
          <w:rPr>
            <w:rStyle w:val="Hyperlink"/>
            <w:rFonts w:ascii="Times New Roman" w:hAnsi="Times New Roman" w:cs="Times New Roman"/>
            <w:noProof/>
            <w:color w:val="auto"/>
            <w:sz w:val="24"/>
            <w:szCs w:val="24"/>
          </w:rPr>
          <w:t>Gambar 3. 26 Activity Diagram View Report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5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3</w:t>
        </w:r>
        <w:r w:rsidR="00775AC8" w:rsidRPr="006C7E29">
          <w:rPr>
            <w:rFonts w:ascii="Times New Roman" w:hAnsi="Times New Roman" w:cs="Times New Roman"/>
            <w:noProof/>
            <w:webHidden/>
            <w:sz w:val="24"/>
            <w:szCs w:val="24"/>
          </w:rPr>
          <w:fldChar w:fldCharType="end"/>
        </w:r>
      </w:hyperlink>
    </w:p>
    <w:p w14:paraId="3297CF32" w14:textId="1DFDCDB0"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26" w:history="1">
        <w:r w:rsidR="00775AC8" w:rsidRPr="006C7E29">
          <w:rPr>
            <w:rStyle w:val="Hyperlink"/>
            <w:rFonts w:ascii="Times New Roman" w:hAnsi="Times New Roman" w:cs="Times New Roman"/>
            <w:noProof/>
            <w:color w:val="auto"/>
            <w:sz w:val="24"/>
            <w:szCs w:val="24"/>
          </w:rPr>
          <w:t>Gambar 3. 27 Class Diagram Website Magang</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6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4</w:t>
        </w:r>
        <w:r w:rsidR="00775AC8" w:rsidRPr="006C7E29">
          <w:rPr>
            <w:rFonts w:ascii="Times New Roman" w:hAnsi="Times New Roman" w:cs="Times New Roman"/>
            <w:noProof/>
            <w:webHidden/>
            <w:sz w:val="24"/>
            <w:szCs w:val="24"/>
          </w:rPr>
          <w:fldChar w:fldCharType="end"/>
        </w:r>
      </w:hyperlink>
    </w:p>
    <w:p w14:paraId="04F47787" w14:textId="5A179FB5"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27" w:history="1">
        <w:r w:rsidR="00775AC8" w:rsidRPr="006C7E29">
          <w:rPr>
            <w:rStyle w:val="Hyperlink"/>
            <w:rFonts w:ascii="Times New Roman" w:hAnsi="Times New Roman" w:cs="Times New Roman"/>
            <w:noProof/>
            <w:color w:val="auto"/>
            <w:sz w:val="24"/>
            <w:szCs w:val="24"/>
          </w:rPr>
          <w:t>Gambar 3. 28 Sequence Diagram Guest Logi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7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5</w:t>
        </w:r>
        <w:r w:rsidR="00775AC8" w:rsidRPr="006C7E29">
          <w:rPr>
            <w:rFonts w:ascii="Times New Roman" w:hAnsi="Times New Roman" w:cs="Times New Roman"/>
            <w:noProof/>
            <w:webHidden/>
            <w:sz w:val="24"/>
            <w:szCs w:val="24"/>
          </w:rPr>
          <w:fldChar w:fldCharType="end"/>
        </w:r>
      </w:hyperlink>
    </w:p>
    <w:p w14:paraId="319A18A9" w14:textId="65061E45"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28" w:history="1">
        <w:r w:rsidR="00775AC8" w:rsidRPr="006C7E29">
          <w:rPr>
            <w:rStyle w:val="Hyperlink"/>
            <w:rFonts w:ascii="Times New Roman" w:hAnsi="Times New Roman" w:cs="Times New Roman"/>
            <w:noProof/>
            <w:color w:val="auto"/>
            <w:sz w:val="24"/>
            <w:szCs w:val="24"/>
          </w:rPr>
          <w:t>Gambar 3. 29 Sequence Diagram Guest Regist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8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6</w:t>
        </w:r>
        <w:r w:rsidR="00775AC8" w:rsidRPr="006C7E29">
          <w:rPr>
            <w:rFonts w:ascii="Times New Roman" w:hAnsi="Times New Roman" w:cs="Times New Roman"/>
            <w:noProof/>
            <w:webHidden/>
            <w:sz w:val="24"/>
            <w:szCs w:val="24"/>
          </w:rPr>
          <w:fldChar w:fldCharType="end"/>
        </w:r>
      </w:hyperlink>
    </w:p>
    <w:p w14:paraId="7FB0E215" w14:textId="78F839D8"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29" w:history="1">
        <w:r w:rsidR="00775AC8" w:rsidRPr="006C7E29">
          <w:rPr>
            <w:rStyle w:val="Hyperlink"/>
            <w:rFonts w:ascii="Times New Roman" w:hAnsi="Times New Roman" w:cs="Times New Roman"/>
            <w:noProof/>
            <w:color w:val="auto"/>
            <w:sz w:val="24"/>
            <w:szCs w:val="24"/>
          </w:rPr>
          <w:t>Gambar 3. 30 Sequence Diagram Guest – Admin – Delete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7</w:t>
        </w:r>
        <w:r w:rsidR="00775AC8" w:rsidRPr="006C7E29">
          <w:rPr>
            <w:rFonts w:ascii="Times New Roman" w:hAnsi="Times New Roman" w:cs="Times New Roman"/>
            <w:noProof/>
            <w:webHidden/>
            <w:sz w:val="24"/>
            <w:szCs w:val="24"/>
          </w:rPr>
          <w:fldChar w:fldCharType="end"/>
        </w:r>
      </w:hyperlink>
    </w:p>
    <w:p w14:paraId="3FDE45E7" w14:textId="672CEE47"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30" w:history="1">
        <w:r w:rsidR="00775AC8" w:rsidRPr="006C7E29">
          <w:rPr>
            <w:rStyle w:val="Hyperlink"/>
            <w:rFonts w:ascii="Times New Roman" w:hAnsi="Times New Roman" w:cs="Times New Roman"/>
            <w:noProof/>
            <w:color w:val="auto"/>
            <w:sz w:val="24"/>
            <w:szCs w:val="24"/>
          </w:rPr>
          <w:t>Gambar 3. 31 Sequence Diagram – Admin – Delete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8</w:t>
        </w:r>
        <w:r w:rsidR="00775AC8" w:rsidRPr="006C7E29">
          <w:rPr>
            <w:rFonts w:ascii="Times New Roman" w:hAnsi="Times New Roman" w:cs="Times New Roman"/>
            <w:noProof/>
            <w:webHidden/>
            <w:sz w:val="24"/>
            <w:szCs w:val="24"/>
          </w:rPr>
          <w:fldChar w:fldCharType="end"/>
        </w:r>
      </w:hyperlink>
    </w:p>
    <w:p w14:paraId="4D2C7593" w14:textId="25FD8899"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31" w:history="1">
        <w:r w:rsidR="00775AC8" w:rsidRPr="006C7E29">
          <w:rPr>
            <w:rStyle w:val="Hyperlink"/>
            <w:rFonts w:ascii="Times New Roman" w:hAnsi="Times New Roman" w:cs="Times New Roman"/>
            <w:noProof/>
            <w:color w:val="auto"/>
            <w:sz w:val="24"/>
            <w:szCs w:val="24"/>
          </w:rPr>
          <w:t>Gambar 3. 32 Sequence Diagram – Admin – Delete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9</w:t>
        </w:r>
        <w:r w:rsidR="00775AC8" w:rsidRPr="006C7E29">
          <w:rPr>
            <w:rFonts w:ascii="Times New Roman" w:hAnsi="Times New Roman" w:cs="Times New Roman"/>
            <w:noProof/>
            <w:webHidden/>
            <w:sz w:val="24"/>
            <w:szCs w:val="24"/>
          </w:rPr>
          <w:fldChar w:fldCharType="end"/>
        </w:r>
      </w:hyperlink>
    </w:p>
    <w:p w14:paraId="3DA76D42" w14:textId="5970DB55"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32" w:history="1">
        <w:r w:rsidR="00775AC8" w:rsidRPr="006C7E29">
          <w:rPr>
            <w:rStyle w:val="Hyperlink"/>
            <w:rFonts w:ascii="Times New Roman" w:hAnsi="Times New Roman" w:cs="Times New Roman"/>
            <w:noProof/>
            <w:color w:val="auto"/>
            <w:sz w:val="24"/>
            <w:szCs w:val="24"/>
          </w:rPr>
          <w:t>Gambar 3. 33 Sequence Diagram – Admin – Logout</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2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0</w:t>
        </w:r>
        <w:r w:rsidR="00775AC8" w:rsidRPr="006C7E29">
          <w:rPr>
            <w:rFonts w:ascii="Times New Roman" w:hAnsi="Times New Roman" w:cs="Times New Roman"/>
            <w:noProof/>
            <w:webHidden/>
            <w:sz w:val="24"/>
            <w:szCs w:val="24"/>
          </w:rPr>
          <w:fldChar w:fldCharType="end"/>
        </w:r>
      </w:hyperlink>
    </w:p>
    <w:p w14:paraId="5B17432F" w14:textId="3ED6A148"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33" w:history="1">
        <w:r w:rsidR="00775AC8" w:rsidRPr="006C7E29">
          <w:rPr>
            <w:rStyle w:val="Hyperlink"/>
            <w:rFonts w:ascii="Times New Roman" w:hAnsi="Times New Roman" w:cs="Times New Roman"/>
            <w:noProof/>
            <w:color w:val="auto"/>
            <w:sz w:val="24"/>
            <w:szCs w:val="24"/>
          </w:rPr>
          <w:t>Gambar 3. 34 Sequence Diagram – Admin – Search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3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1</w:t>
        </w:r>
        <w:r w:rsidR="00775AC8" w:rsidRPr="006C7E29">
          <w:rPr>
            <w:rFonts w:ascii="Times New Roman" w:hAnsi="Times New Roman" w:cs="Times New Roman"/>
            <w:noProof/>
            <w:webHidden/>
            <w:sz w:val="24"/>
            <w:szCs w:val="24"/>
          </w:rPr>
          <w:fldChar w:fldCharType="end"/>
        </w:r>
      </w:hyperlink>
    </w:p>
    <w:p w14:paraId="2679437C" w14:textId="4BD558C4"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34" w:history="1">
        <w:r w:rsidR="00775AC8" w:rsidRPr="006C7E29">
          <w:rPr>
            <w:rStyle w:val="Hyperlink"/>
            <w:rFonts w:ascii="Times New Roman" w:hAnsi="Times New Roman" w:cs="Times New Roman"/>
            <w:noProof/>
            <w:color w:val="auto"/>
            <w:sz w:val="24"/>
            <w:szCs w:val="24"/>
          </w:rPr>
          <w:t>Gambar 3. 35 Sequence Diagram – Admin – Search Us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4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2</w:t>
        </w:r>
        <w:r w:rsidR="00775AC8" w:rsidRPr="006C7E29">
          <w:rPr>
            <w:rFonts w:ascii="Times New Roman" w:hAnsi="Times New Roman" w:cs="Times New Roman"/>
            <w:noProof/>
            <w:webHidden/>
            <w:sz w:val="24"/>
            <w:szCs w:val="24"/>
          </w:rPr>
          <w:fldChar w:fldCharType="end"/>
        </w:r>
      </w:hyperlink>
    </w:p>
    <w:p w14:paraId="151EA49F" w14:textId="5FCC6080"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35" w:history="1">
        <w:r w:rsidR="00775AC8" w:rsidRPr="006C7E29">
          <w:rPr>
            <w:rStyle w:val="Hyperlink"/>
            <w:rFonts w:ascii="Times New Roman" w:hAnsi="Times New Roman" w:cs="Times New Roman"/>
            <w:noProof/>
            <w:color w:val="auto"/>
            <w:sz w:val="24"/>
            <w:szCs w:val="24"/>
          </w:rPr>
          <w:t>Gambar 3. 36 Sequence Diagram – Jobseeker – Bookmark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5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3</w:t>
        </w:r>
        <w:r w:rsidR="00775AC8" w:rsidRPr="006C7E29">
          <w:rPr>
            <w:rFonts w:ascii="Times New Roman" w:hAnsi="Times New Roman" w:cs="Times New Roman"/>
            <w:noProof/>
            <w:webHidden/>
            <w:sz w:val="24"/>
            <w:szCs w:val="24"/>
          </w:rPr>
          <w:fldChar w:fldCharType="end"/>
        </w:r>
      </w:hyperlink>
    </w:p>
    <w:p w14:paraId="539E208E" w14:textId="2952D2E1"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36" w:history="1">
        <w:r w:rsidR="00775AC8" w:rsidRPr="006C7E29">
          <w:rPr>
            <w:rStyle w:val="Hyperlink"/>
            <w:rFonts w:ascii="Times New Roman" w:hAnsi="Times New Roman" w:cs="Times New Roman"/>
            <w:noProof/>
            <w:color w:val="auto"/>
            <w:sz w:val="24"/>
            <w:szCs w:val="24"/>
          </w:rPr>
          <w:t>Gambar 3. 37 Sequence Diagram Jobseeker – Edit Profil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6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4</w:t>
        </w:r>
        <w:r w:rsidR="00775AC8" w:rsidRPr="006C7E29">
          <w:rPr>
            <w:rFonts w:ascii="Times New Roman" w:hAnsi="Times New Roman" w:cs="Times New Roman"/>
            <w:noProof/>
            <w:webHidden/>
            <w:sz w:val="24"/>
            <w:szCs w:val="24"/>
          </w:rPr>
          <w:fldChar w:fldCharType="end"/>
        </w:r>
      </w:hyperlink>
    </w:p>
    <w:p w14:paraId="7453DBA6" w14:textId="01C3085D"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37" w:history="1">
        <w:r w:rsidR="00775AC8" w:rsidRPr="006C7E29">
          <w:rPr>
            <w:rStyle w:val="Hyperlink"/>
            <w:rFonts w:ascii="Times New Roman" w:hAnsi="Times New Roman" w:cs="Times New Roman"/>
            <w:noProof/>
            <w:color w:val="auto"/>
            <w:sz w:val="24"/>
            <w:szCs w:val="24"/>
          </w:rPr>
          <w:t>Gambar 3. 38 Sequence Diagram – Jobseeker – Logout</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7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5</w:t>
        </w:r>
        <w:r w:rsidR="00775AC8" w:rsidRPr="006C7E29">
          <w:rPr>
            <w:rFonts w:ascii="Times New Roman" w:hAnsi="Times New Roman" w:cs="Times New Roman"/>
            <w:noProof/>
            <w:webHidden/>
            <w:sz w:val="24"/>
            <w:szCs w:val="24"/>
          </w:rPr>
          <w:fldChar w:fldCharType="end"/>
        </w:r>
      </w:hyperlink>
    </w:p>
    <w:p w14:paraId="501E5701" w14:textId="60256821"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38" w:history="1">
        <w:r w:rsidR="00775AC8" w:rsidRPr="006C7E29">
          <w:rPr>
            <w:rStyle w:val="Hyperlink"/>
            <w:rFonts w:ascii="Times New Roman" w:hAnsi="Times New Roman" w:cs="Times New Roman"/>
            <w:noProof/>
            <w:color w:val="auto"/>
            <w:sz w:val="24"/>
            <w:szCs w:val="24"/>
          </w:rPr>
          <w:t>Gambar 3. 39 Sequence Diagram – Jobseeker – Search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8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6</w:t>
        </w:r>
        <w:r w:rsidR="00775AC8" w:rsidRPr="006C7E29">
          <w:rPr>
            <w:rFonts w:ascii="Times New Roman" w:hAnsi="Times New Roman" w:cs="Times New Roman"/>
            <w:noProof/>
            <w:webHidden/>
            <w:sz w:val="24"/>
            <w:szCs w:val="24"/>
          </w:rPr>
          <w:fldChar w:fldCharType="end"/>
        </w:r>
      </w:hyperlink>
    </w:p>
    <w:p w14:paraId="36FCAA30" w14:textId="5B341B27"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39" w:history="1">
        <w:r w:rsidR="00775AC8" w:rsidRPr="006C7E29">
          <w:rPr>
            <w:rStyle w:val="Hyperlink"/>
            <w:rFonts w:ascii="Times New Roman" w:hAnsi="Times New Roman" w:cs="Times New Roman"/>
            <w:noProof/>
            <w:color w:val="auto"/>
            <w:sz w:val="24"/>
            <w:szCs w:val="24"/>
          </w:rPr>
          <w:t>Gambar 3. 40 Sequence Diagram – Jobseeker – Submit Lamara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7</w:t>
        </w:r>
        <w:r w:rsidR="00775AC8" w:rsidRPr="006C7E29">
          <w:rPr>
            <w:rFonts w:ascii="Times New Roman" w:hAnsi="Times New Roman" w:cs="Times New Roman"/>
            <w:noProof/>
            <w:webHidden/>
            <w:sz w:val="24"/>
            <w:szCs w:val="24"/>
          </w:rPr>
          <w:fldChar w:fldCharType="end"/>
        </w:r>
      </w:hyperlink>
    </w:p>
    <w:p w14:paraId="1619D1B3" w14:textId="29AB33ED"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40" w:history="1">
        <w:r w:rsidR="00775AC8" w:rsidRPr="006C7E29">
          <w:rPr>
            <w:rStyle w:val="Hyperlink"/>
            <w:rFonts w:ascii="Times New Roman" w:hAnsi="Times New Roman" w:cs="Times New Roman"/>
            <w:noProof/>
            <w:color w:val="auto"/>
            <w:sz w:val="24"/>
            <w:szCs w:val="24"/>
          </w:rPr>
          <w:t>Gambar 3. 41 Sequence Diagram – Jobseeker – View Profil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8</w:t>
        </w:r>
        <w:r w:rsidR="00775AC8" w:rsidRPr="006C7E29">
          <w:rPr>
            <w:rFonts w:ascii="Times New Roman" w:hAnsi="Times New Roman" w:cs="Times New Roman"/>
            <w:noProof/>
            <w:webHidden/>
            <w:sz w:val="24"/>
            <w:szCs w:val="24"/>
          </w:rPr>
          <w:fldChar w:fldCharType="end"/>
        </w:r>
      </w:hyperlink>
    </w:p>
    <w:p w14:paraId="778E86D5" w14:textId="37D73053"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41" w:history="1">
        <w:r w:rsidR="00775AC8" w:rsidRPr="006C7E29">
          <w:rPr>
            <w:rStyle w:val="Hyperlink"/>
            <w:rFonts w:ascii="Times New Roman" w:hAnsi="Times New Roman" w:cs="Times New Roman"/>
            <w:noProof/>
            <w:color w:val="auto"/>
            <w:sz w:val="24"/>
            <w:szCs w:val="24"/>
          </w:rPr>
          <w:t>Gambar 3. 42 Sequence Diagram – Company – Bookmark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9</w:t>
        </w:r>
        <w:r w:rsidR="00775AC8" w:rsidRPr="006C7E29">
          <w:rPr>
            <w:rFonts w:ascii="Times New Roman" w:hAnsi="Times New Roman" w:cs="Times New Roman"/>
            <w:noProof/>
            <w:webHidden/>
            <w:sz w:val="24"/>
            <w:szCs w:val="24"/>
          </w:rPr>
          <w:fldChar w:fldCharType="end"/>
        </w:r>
      </w:hyperlink>
    </w:p>
    <w:p w14:paraId="31D78C2C" w14:textId="61099A9E"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42" w:history="1">
        <w:r w:rsidR="00775AC8" w:rsidRPr="006C7E29">
          <w:rPr>
            <w:rStyle w:val="Hyperlink"/>
            <w:rFonts w:ascii="Times New Roman" w:hAnsi="Times New Roman" w:cs="Times New Roman"/>
            <w:noProof/>
            <w:color w:val="auto"/>
            <w:sz w:val="24"/>
            <w:szCs w:val="24"/>
          </w:rPr>
          <w:t>Gambar 3. 43 Sequence Diagram – Company – Delete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2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0</w:t>
        </w:r>
        <w:r w:rsidR="00775AC8" w:rsidRPr="006C7E29">
          <w:rPr>
            <w:rFonts w:ascii="Times New Roman" w:hAnsi="Times New Roman" w:cs="Times New Roman"/>
            <w:noProof/>
            <w:webHidden/>
            <w:sz w:val="24"/>
            <w:szCs w:val="24"/>
          </w:rPr>
          <w:fldChar w:fldCharType="end"/>
        </w:r>
      </w:hyperlink>
    </w:p>
    <w:p w14:paraId="352931F3" w14:textId="024362D6"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43" w:history="1">
        <w:r w:rsidR="00775AC8" w:rsidRPr="006C7E29">
          <w:rPr>
            <w:rStyle w:val="Hyperlink"/>
            <w:rFonts w:ascii="Times New Roman" w:hAnsi="Times New Roman" w:cs="Times New Roman"/>
            <w:noProof/>
            <w:color w:val="auto"/>
            <w:sz w:val="24"/>
            <w:szCs w:val="24"/>
          </w:rPr>
          <w:t>Gambar 3. 44 Sequence Diagram – Company – Edit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3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1</w:t>
        </w:r>
        <w:r w:rsidR="00775AC8" w:rsidRPr="006C7E29">
          <w:rPr>
            <w:rFonts w:ascii="Times New Roman" w:hAnsi="Times New Roman" w:cs="Times New Roman"/>
            <w:noProof/>
            <w:webHidden/>
            <w:sz w:val="24"/>
            <w:szCs w:val="24"/>
          </w:rPr>
          <w:fldChar w:fldCharType="end"/>
        </w:r>
      </w:hyperlink>
    </w:p>
    <w:p w14:paraId="086E1970" w14:textId="6B205A77"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44" w:history="1">
        <w:r w:rsidR="00775AC8" w:rsidRPr="006C7E29">
          <w:rPr>
            <w:rStyle w:val="Hyperlink"/>
            <w:rFonts w:ascii="Times New Roman" w:hAnsi="Times New Roman" w:cs="Times New Roman"/>
            <w:noProof/>
            <w:color w:val="auto"/>
            <w:sz w:val="24"/>
            <w:szCs w:val="24"/>
          </w:rPr>
          <w:t>Gambar 3. 45 Sequence Diagram – Company – Edit Profil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4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2</w:t>
        </w:r>
        <w:r w:rsidR="00775AC8" w:rsidRPr="006C7E29">
          <w:rPr>
            <w:rFonts w:ascii="Times New Roman" w:hAnsi="Times New Roman" w:cs="Times New Roman"/>
            <w:noProof/>
            <w:webHidden/>
            <w:sz w:val="24"/>
            <w:szCs w:val="24"/>
          </w:rPr>
          <w:fldChar w:fldCharType="end"/>
        </w:r>
      </w:hyperlink>
    </w:p>
    <w:p w14:paraId="02D28F38" w14:textId="3972CEC2"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45" w:history="1">
        <w:r w:rsidR="00775AC8" w:rsidRPr="006C7E29">
          <w:rPr>
            <w:rStyle w:val="Hyperlink"/>
            <w:rFonts w:ascii="Times New Roman" w:hAnsi="Times New Roman" w:cs="Times New Roman"/>
            <w:noProof/>
            <w:color w:val="auto"/>
            <w:sz w:val="24"/>
            <w:szCs w:val="24"/>
          </w:rPr>
          <w:t>Gambar 3. 46 Sequence Diagram Company View Profil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5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3</w:t>
        </w:r>
        <w:r w:rsidR="00775AC8" w:rsidRPr="006C7E29">
          <w:rPr>
            <w:rFonts w:ascii="Times New Roman" w:hAnsi="Times New Roman" w:cs="Times New Roman"/>
            <w:noProof/>
            <w:webHidden/>
            <w:sz w:val="24"/>
            <w:szCs w:val="24"/>
          </w:rPr>
          <w:fldChar w:fldCharType="end"/>
        </w:r>
      </w:hyperlink>
    </w:p>
    <w:p w14:paraId="62CD0D4A" w14:textId="4C0CDED5"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46" w:history="1">
        <w:r w:rsidR="00775AC8" w:rsidRPr="006C7E29">
          <w:rPr>
            <w:rStyle w:val="Hyperlink"/>
            <w:rFonts w:ascii="Times New Roman" w:hAnsi="Times New Roman" w:cs="Times New Roman"/>
            <w:noProof/>
            <w:color w:val="auto"/>
            <w:sz w:val="24"/>
            <w:szCs w:val="24"/>
          </w:rPr>
          <w:t>Gambar 3. 47 Sequence Diagram Company Search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6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4</w:t>
        </w:r>
        <w:r w:rsidR="00775AC8" w:rsidRPr="006C7E29">
          <w:rPr>
            <w:rFonts w:ascii="Times New Roman" w:hAnsi="Times New Roman" w:cs="Times New Roman"/>
            <w:noProof/>
            <w:webHidden/>
            <w:sz w:val="24"/>
            <w:szCs w:val="24"/>
          </w:rPr>
          <w:fldChar w:fldCharType="end"/>
        </w:r>
      </w:hyperlink>
    </w:p>
    <w:p w14:paraId="6F83C7B1" w14:textId="5F46ED88"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47" w:history="1">
        <w:r w:rsidR="00775AC8" w:rsidRPr="006C7E29">
          <w:rPr>
            <w:rStyle w:val="Hyperlink"/>
            <w:rFonts w:ascii="Times New Roman" w:hAnsi="Times New Roman" w:cs="Times New Roman"/>
            <w:noProof/>
            <w:color w:val="auto"/>
            <w:sz w:val="24"/>
            <w:szCs w:val="24"/>
          </w:rPr>
          <w:t>Gambar 3. 48 Sequence Diagram Company Insert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7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5</w:t>
        </w:r>
        <w:r w:rsidR="00775AC8" w:rsidRPr="006C7E29">
          <w:rPr>
            <w:rFonts w:ascii="Times New Roman" w:hAnsi="Times New Roman" w:cs="Times New Roman"/>
            <w:noProof/>
            <w:webHidden/>
            <w:sz w:val="24"/>
            <w:szCs w:val="24"/>
          </w:rPr>
          <w:fldChar w:fldCharType="end"/>
        </w:r>
      </w:hyperlink>
    </w:p>
    <w:p w14:paraId="2D90D327" w14:textId="381AA43A"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48" w:history="1">
        <w:r w:rsidR="00775AC8" w:rsidRPr="006C7E29">
          <w:rPr>
            <w:rStyle w:val="Hyperlink"/>
            <w:rFonts w:ascii="Times New Roman" w:hAnsi="Times New Roman" w:cs="Times New Roman"/>
            <w:noProof/>
            <w:color w:val="auto"/>
            <w:sz w:val="24"/>
            <w:szCs w:val="24"/>
          </w:rPr>
          <w:t>Gambar 3. 49 Sequence Diagram Company Logout</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8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6</w:t>
        </w:r>
        <w:r w:rsidR="00775AC8" w:rsidRPr="006C7E29">
          <w:rPr>
            <w:rFonts w:ascii="Times New Roman" w:hAnsi="Times New Roman" w:cs="Times New Roman"/>
            <w:noProof/>
            <w:webHidden/>
            <w:sz w:val="24"/>
            <w:szCs w:val="24"/>
          </w:rPr>
          <w:fldChar w:fldCharType="end"/>
        </w:r>
      </w:hyperlink>
    </w:p>
    <w:p w14:paraId="280150C4" w14:textId="42CD760C"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49" w:history="1">
        <w:r w:rsidR="00775AC8" w:rsidRPr="006C7E29">
          <w:rPr>
            <w:rStyle w:val="Hyperlink"/>
            <w:rFonts w:ascii="Times New Roman" w:hAnsi="Times New Roman" w:cs="Times New Roman"/>
            <w:noProof/>
            <w:color w:val="auto"/>
            <w:sz w:val="24"/>
            <w:szCs w:val="24"/>
          </w:rPr>
          <w:t>Gambar 3. 50 Rancangan Layar Logi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7</w:t>
        </w:r>
        <w:r w:rsidR="00775AC8" w:rsidRPr="006C7E29">
          <w:rPr>
            <w:rFonts w:ascii="Times New Roman" w:hAnsi="Times New Roman" w:cs="Times New Roman"/>
            <w:noProof/>
            <w:webHidden/>
            <w:sz w:val="24"/>
            <w:szCs w:val="24"/>
          </w:rPr>
          <w:fldChar w:fldCharType="end"/>
        </w:r>
      </w:hyperlink>
    </w:p>
    <w:p w14:paraId="558441A0" w14:textId="731F271C"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50" w:history="1">
        <w:r w:rsidR="00775AC8" w:rsidRPr="006C7E29">
          <w:rPr>
            <w:rStyle w:val="Hyperlink"/>
            <w:rFonts w:ascii="Times New Roman" w:hAnsi="Times New Roman" w:cs="Times New Roman"/>
            <w:noProof/>
            <w:color w:val="auto"/>
            <w:sz w:val="24"/>
            <w:szCs w:val="24"/>
          </w:rPr>
          <w:t>Gambar 3. 51 Rancangan Layar Register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8</w:t>
        </w:r>
        <w:r w:rsidR="00775AC8" w:rsidRPr="006C7E29">
          <w:rPr>
            <w:rFonts w:ascii="Times New Roman" w:hAnsi="Times New Roman" w:cs="Times New Roman"/>
            <w:noProof/>
            <w:webHidden/>
            <w:sz w:val="24"/>
            <w:szCs w:val="24"/>
          </w:rPr>
          <w:fldChar w:fldCharType="end"/>
        </w:r>
      </w:hyperlink>
    </w:p>
    <w:p w14:paraId="4DD66978" w14:textId="09CED478"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51" w:history="1">
        <w:r w:rsidR="00775AC8" w:rsidRPr="006C7E29">
          <w:rPr>
            <w:rStyle w:val="Hyperlink"/>
            <w:rFonts w:ascii="Times New Roman" w:hAnsi="Times New Roman" w:cs="Times New Roman"/>
            <w:noProof/>
            <w:color w:val="auto"/>
            <w:sz w:val="24"/>
            <w:szCs w:val="24"/>
          </w:rPr>
          <w:t>Gambar 3. 52 Rancangan Layar Register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9</w:t>
        </w:r>
        <w:r w:rsidR="00775AC8" w:rsidRPr="006C7E29">
          <w:rPr>
            <w:rFonts w:ascii="Times New Roman" w:hAnsi="Times New Roman" w:cs="Times New Roman"/>
            <w:noProof/>
            <w:webHidden/>
            <w:sz w:val="24"/>
            <w:szCs w:val="24"/>
          </w:rPr>
          <w:fldChar w:fldCharType="end"/>
        </w:r>
      </w:hyperlink>
    </w:p>
    <w:p w14:paraId="35991256" w14:textId="7000CA9B"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52" w:history="1">
        <w:r w:rsidR="00775AC8" w:rsidRPr="006C7E29">
          <w:rPr>
            <w:rStyle w:val="Hyperlink"/>
            <w:rFonts w:ascii="Times New Roman" w:hAnsi="Times New Roman" w:cs="Times New Roman"/>
            <w:noProof/>
            <w:color w:val="auto"/>
            <w:sz w:val="24"/>
            <w:szCs w:val="24"/>
          </w:rPr>
          <w:t>Gambar 3. 53 Rancangan Layar Forget Password</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2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0</w:t>
        </w:r>
        <w:r w:rsidR="00775AC8" w:rsidRPr="006C7E29">
          <w:rPr>
            <w:rFonts w:ascii="Times New Roman" w:hAnsi="Times New Roman" w:cs="Times New Roman"/>
            <w:noProof/>
            <w:webHidden/>
            <w:sz w:val="24"/>
            <w:szCs w:val="24"/>
          </w:rPr>
          <w:fldChar w:fldCharType="end"/>
        </w:r>
      </w:hyperlink>
    </w:p>
    <w:p w14:paraId="4C613CBE" w14:textId="098A3F52"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53" w:history="1">
        <w:r w:rsidR="00775AC8" w:rsidRPr="006C7E29">
          <w:rPr>
            <w:rStyle w:val="Hyperlink"/>
            <w:rFonts w:ascii="Times New Roman" w:hAnsi="Times New Roman" w:cs="Times New Roman"/>
            <w:noProof/>
            <w:color w:val="auto"/>
            <w:sz w:val="24"/>
            <w:szCs w:val="24"/>
          </w:rPr>
          <w:t>Gambar 3. 54 Rancangan Layar Jobseeker Hom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3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1</w:t>
        </w:r>
        <w:r w:rsidR="00775AC8" w:rsidRPr="006C7E29">
          <w:rPr>
            <w:rFonts w:ascii="Times New Roman" w:hAnsi="Times New Roman" w:cs="Times New Roman"/>
            <w:noProof/>
            <w:webHidden/>
            <w:sz w:val="24"/>
            <w:szCs w:val="24"/>
          </w:rPr>
          <w:fldChar w:fldCharType="end"/>
        </w:r>
      </w:hyperlink>
    </w:p>
    <w:p w14:paraId="49641426" w14:textId="40C6B67E"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54" w:history="1">
        <w:r w:rsidR="00775AC8" w:rsidRPr="006C7E29">
          <w:rPr>
            <w:rStyle w:val="Hyperlink"/>
            <w:rFonts w:ascii="Times New Roman" w:hAnsi="Times New Roman" w:cs="Times New Roman"/>
            <w:noProof/>
            <w:color w:val="auto"/>
            <w:sz w:val="24"/>
            <w:szCs w:val="24"/>
          </w:rPr>
          <w:t>Gambar 3. 55 Rancangan Layar Jobseeker Applied Jobs</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4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2</w:t>
        </w:r>
        <w:r w:rsidR="00775AC8" w:rsidRPr="006C7E29">
          <w:rPr>
            <w:rFonts w:ascii="Times New Roman" w:hAnsi="Times New Roman" w:cs="Times New Roman"/>
            <w:noProof/>
            <w:webHidden/>
            <w:sz w:val="24"/>
            <w:szCs w:val="24"/>
          </w:rPr>
          <w:fldChar w:fldCharType="end"/>
        </w:r>
      </w:hyperlink>
    </w:p>
    <w:p w14:paraId="1F65C874" w14:textId="13270EEE"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55" w:history="1">
        <w:r w:rsidR="00775AC8" w:rsidRPr="006C7E29">
          <w:rPr>
            <w:rStyle w:val="Hyperlink"/>
            <w:rFonts w:ascii="Times New Roman" w:hAnsi="Times New Roman" w:cs="Times New Roman"/>
            <w:noProof/>
            <w:color w:val="auto"/>
            <w:sz w:val="24"/>
            <w:szCs w:val="24"/>
          </w:rPr>
          <w:t>Gambar 3. 56 Rancangan Layar Jobseeker Bookmark Lowonga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5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3</w:t>
        </w:r>
        <w:r w:rsidR="00775AC8" w:rsidRPr="006C7E29">
          <w:rPr>
            <w:rFonts w:ascii="Times New Roman" w:hAnsi="Times New Roman" w:cs="Times New Roman"/>
            <w:noProof/>
            <w:webHidden/>
            <w:sz w:val="24"/>
            <w:szCs w:val="24"/>
          </w:rPr>
          <w:fldChar w:fldCharType="end"/>
        </w:r>
      </w:hyperlink>
    </w:p>
    <w:p w14:paraId="1EC7CB08" w14:textId="1A993E1C"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56" w:history="1">
        <w:r w:rsidR="00775AC8" w:rsidRPr="006C7E29">
          <w:rPr>
            <w:rStyle w:val="Hyperlink"/>
            <w:rFonts w:ascii="Times New Roman" w:hAnsi="Times New Roman" w:cs="Times New Roman"/>
            <w:noProof/>
            <w:color w:val="auto"/>
            <w:sz w:val="24"/>
            <w:szCs w:val="24"/>
          </w:rPr>
          <w:t>Gambar 3. 57  Rancangan Layar Jobseeker View Profil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6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4</w:t>
        </w:r>
        <w:r w:rsidR="00775AC8" w:rsidRPr="006C7E29">
          <w:rPr>
            <w:rFonts w:ascii="Times New Roman" w:hAnsi="Times New Roman" w:cs="Times New Roman"/>
            <w:noProof/>
            <w:webHidden/>
            <w:sz w:val="24"/>
            <w:szCs w:val="24"/>
          </w:rPr>
          <w:fldChar w:fldCharType="end"/>
        </w:r>
      </w:hyperlink>
    </w:p>
    <w:p w14:paraId="71C4B0EB" w14:textId="0E99F83D"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57" w:history="1">
        <w:r w:rsidR="00775AC8" w:rsidRPr="006C7E29">
          <w:rPr>
            <w:rStyle w:val="Hyperlink"/>
            <w:rFonts w:ascii="Times New Roman" w:hAnsi="Times New Roman" w:cs="Times New Roman"/>
            <w:noProof/>
            <w:color w:val="auto"/>
            <w:sz w:val="24"/>
            <w:szCs w:val="24"/>
          </w:rPr>
          <w:t>Gambar 3. 58 Rancangan Layar Jobseeker Edit Profil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7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5</w:t>
        </w:r>
        <w:r w:rsidR="00775AC8" w:rsidRPr="006C7E29">
          <w:rPr>
            <w:rFonts w:ascii="Times New Roman" w:hAnsi="Times New Roman" w:cs="Times New Roman"/>
            <w:noProof/>
            <w:webHidden/>
            <w:sz w:val="24"/>
            <w:szCs w:val="24"/>
          </w:rPr>
          <w:fldChar w:fldCharType="end"/>
        </w:r>
      </w:hyperlink>
    </w:p>
    <w:p w14:paraId="21C41E5C" w14:textId="5C29F14A"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58" w:history="1">
        <w:r w:rsidR="00775AC8" w:rsidRPr="006C7E29">
          <w:rPr>
            <w:rStyle w:val="Hyperlink"/>
            <w:rFonts w:ascii="Times New Roman" w:hAnsi="Times New Roman" w:cs="Times New Roman"/>
            <w:noProof/>
            <w:color w:val="auto"/>
            <w:sz w:val="24"/>
            <w:szCs w:val="24"/>
          </w:rPr>
          <w:t>Gambar 3. 59 Rancangan Layar Jobseeker Search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8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6</w:t>
        </w:r>
        <w:r w:rsidR="00775AC8" w:rsidRPr="006C7E29">
          <w:rPr>
            <w:rFonts w:ascii="Times New Roman" w:hAnsi="Times New Roman" w:cs="Times New Roman"/>
            <w:noProof/>
            <w:webHidden/>
            <w:sz w:val="24"/>
            <w:szCs w:val="24"/>
          </w:rPr>
          <w:fldChar w:fldCharType="end"/>
        </w:r>
      </w:hyperlink>
    </w:p>
    <w:p w14:paraId="7BCD73FA" w14:textId="6F26E457"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59" w:history="1">
        <w:r w:rsidR="00775AC8" w:rsidRPr="006C7E29">
          <w:rPr>
            <w:rStyle w:val="Hyperlink"/>
            <w:rFonts w:ascii="Times New Roman" w:hAnsi="Times New Roman" w:cs="Times New Roman"/>
            <w:noProof/>
            <w:color w:val="auto"/>
            <w:sz w:val="24"/>
            <w:szCs w:val="24"/>
          </w:rPr>
          <w:t>Gambar 3. 60 Rancangan Layar Admin Search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7</w:t>
        </w:r>
        <w:r w:rsidR="00775AC8" w:rsidRPr="006C7E29">
          <w:rPr>
            <w:rFonts w:ascii="Times New Roman" w:hAnsi="Times New Roman" w:cs="Times New Roman"/>
            <w:noProof/>
            <w:webHidden/>
            <w:sz w:val="24"/>
            <w:szCs w:val="24"/>
          </w:rPr>
          <w:fldChar w:fldCharType="end"/>
        </w:r>
      </w:hyperlink>
    </w:p>
    <w:p w14:paraId="13E745BE" w14:textId="2A1166DA"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60" w:history="1">
        <w:r w:rsidR="00775AC8" w:rsidRPr="006C7E29">
          <w:rPr>
            <w:rStyle w:val="Hyperlink"/>
            <w:rFonts w:ascii="Times New Roman" w:hAnsi="Times New Roman" w:cs="Times New Roman"/>
            <w:noProof/>
            <w:color w:val="auto"/>
            <w:sz w:val="24"/>
            <w:szCs w:val="24"/>
          </w:rPr>
          <w:t>Gambar 3. 61 Rancangan Layar Admin Search Lowonga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8</w:t>
        </w:r>
        <w:r w:rsidR="00775AC8" w:rsidRPr="006C7E29">
          <w:rPr>
            <w:rFonts w:ascii="Times New Roman" w:hAnsi="Times New Roman" w:cs="Times New Roman"/>
            <w:noProof/>
            <w:webHidden/>
            <w:sz w:val="24"/>
            <w:szCs w:val="24"/>
          </w:rPr>
          <w:fldChar w:fldCharType="end"/>
        </w:r>
      </w:hyperlink>
    </w:p>
    <w:p w14:paraId="2A6B50AF" w14:textId="07F7EACD"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61" w:history="1">
        <w:r w:rsidR="00775AC8" w:rsidRPr="006C7E29">
          <w:rPr>
            <w:rStyle w:val="Hyperlink"/>
            <w:rFonts w:ascii="Times New Roman" w:hAnsi="Times New Roman" w:cs="Times New Roman"/>
            <w:noProof/>
            <w:color w:val="auto"/>
            <w:sz w:val="24"/>
            <w:szCs w:val="24"/>
          </w:rPr>
          <w:t>Gambar 3. 62 Rancangan Layar Admin Search Us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9</w:t>
        </w:r>
        <w:r w:rsidR="00775AC8" w:rsidRPr="006C7E29">
          <w:rPr>
            <w:rFonts w:ascii="Times New Roman" w:hAnsi="Times New Roman" w:cs="Times New Roman"/>
            <w:noProof/>
            <w:webHidden/>
            <w:sz w:val="24"/>
            <w:szCs w:val="24"/>
          </w:rPr>
          <w:fldChar w:fldCharType="end"/>
        </w:r>
      </w:hyperlink>
    </w:p>
    <w:p w14:paraId="72030810" w14:textId="3C4BC3A2"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62" w:history="1">
        <w:r w:rsidR="00775AC8" w:rsidRPr="006C7E29">
          <w:rPr>
            <w:rStyle w:val="Hyperlink"/>
            <w:rFonts w:ascii="Times New Roman" w:hAnsi="Times New Roman" w:cs="Times New Roman"/>
            <w:noProof/>
            <w:color w:val="auto"/>
            <w:sz w:val="24"/>
            <w:szCs w:val="24"/>
          </w:rPr>
          <w:t>Gambar 3. 63 Rancangan Layar Company Bookmark</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2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0</w:t>
        </w:r>
        <w:r w:rsidR="00775AC8" w:rsidRPr="006C7E29">
          <w:rPr>
            <w:rFonts w:ascii="Times New Roman" w:hAnsi="Times New Roman" w:cs="Times New Roman"/>
            <w:noProof/>
            <w:webHidden/>
            <w:sz w:val="24"/>
            <w:szCs w:val="24"/>
          </w:rPr>
          <w:fldChar w:fldCharType="end"/>
        </w:r>
      </w:hyperlink>
    </w:p>
    <w:p w14:paraId="79593A61" w14:textId="6443C06A"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63" w:history="1">
        <w:r w:rsidR="00775AC8" w:rsidRPr="006C7E29">
          <w:rPr>
            <w:rStyle w:val="Hyperlink"/>
            <w:rFonts w:ascii="Times New Roman" w:hAnsi="Times New Roman" w:cs="Times New Roman"/>
            <w:noProof/>
            <w:color w:val="auto"/>
            <w:sz w:val="24"/>
            <w:szCs w:val="24"/>
          </w:rPr>
          <w:t>Gambar 3. 64 Rancangan Layar Company Hom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3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1</w:t>
        </w:r>
        <w:r w:rsidR="00775AC8" w:rsidRPr="006C7E29">
          <w:rPr>
            <w:rFonts w:ascii="Times New Roman" w:hAnsi="Times New Roman" w:cs="Times New Roman"/>
            <w:noProof/>
            <w:webHidden/>
            <w:sz w:val="24"/>
            <w:szCs w:val="24"/>
          </w:rPr>
          <w:fldChar w:fldCharType="end"/>
        </w:r>
      </w:hyperlink>
    </w:p>
    <w:p w14:paraId="6F21A315" w14:textId="513B25F5"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64" w:history="1">
        <w:r w:rsidR="00775AC8" w:rsidRPr="006C7E29">
          <w:rPr>
            <w:rStyle w:val="Hyperlink"/>
            <w:rFonts w:ascii="Times New Roman" w:hAnsi="Times New Roman" w:cs="Times New Roman"/>
            <w:noProof/>
            <w:color w:val="auto"/>
            <w:sz w:val="24"/>
            <w:szCs w:val="24"/>
          </w:rPr>
          <w:t>Gambar 3. 65 Rancangan Layar Company Manage Posts</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4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2</w:t>
        </w:r>
        <w:r w:rsidR="00775AC8" w:rsidRPr="006C7E29">
          <w:rPr>
            <w:rFonts w:ascii="Times New Roman" w:hAnsi="Times New Roman" w:cs="Times New Roman"/>
            <w:noProof/>
            <w:webHidden/>
            <w:sz w:val="24"/>
            <w:szCs w:val="24"/>
          </w:rPr>
          <w:fldChar w:fldCharType="end"/>
        </w:r>
      </w:hyperlink>
    </w:p>
    <w:p w14:paraId="787A429A" w14:textId="23A839AB"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65" w:history="1">
        <w:r w:rsidR="00775AC8" w:rsidRPr="006C7E29">
          <w:rPr>
            <w:rStyle w:val="Hyperlink"/>
            <w:rFonts w:ascii="Times New Roman" w:hAnsi="Times New Roman" w:cs="Times New Roman"/>
            <w:noProof/>
            <w:color w:val="auto"/>
            <w:sz w:val="24"/>
            <w:szCs w:val="24"/>
          </w:rPr>
          <w:t>Gambar 3. 66 Rancangan Layar Company Post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5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3</w:t>
        </w:r>
        <w:r w:rsidR="00775AC8" w:rsidRPr="006C7E29">
          <w:rPr>
            <w:rFonts w:ascii="Times New Roman" w:hAnsi="Times New Roman" w:cs="Times New Roman"/>
            <w:noProof/>
            <w:webHidden/>
            <w:sz w:val="24"/>
            <w:szCs w:val="24"/>
          </w:rPr>
          <w:fldChar w:fldCharType="end"/>
        </w:r>
      </w:hyperlink>
    </w:p>
    <w:p w14:paraId="055A1665" w14:textId="39514112"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66" w:history="1">
        <w:r w:rsidR="00775AC8" w:rsidRPr="006C7E29">
          <w:rPr>
            <w:rStyle w:val="Hyperlink"/>
            <w:rFonts w:ascii="Times New Roman" w:hAnsi="Times New Roman" w:cs="Times New Roman"/>
            <w:noProof/>
            <w:color w:val="auto"/>
            <w:sz w:val="24"/>
            <w:szCs w:val="24"/>
          </w:rPr>
          <w:t>Gambar 3. 67 Rancangan Layar Company Profil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6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4</w:t>
        </w:r>
        <w:r w:rsidR="00775AC8" w:rsidRPr="006C7E29">
          <w:rPr>
            <w:rFonts w:ascii="Times New Roman" w:hAnsi="Times New Roman" w:cs="Times New Roman"/>
            <w:noProof/>
            <w:webHidden/>
            <w:sz w:val="24"/>
            <w:szCs w:val="24"/>
          </w:rPr>
          <w:fldChar w:fldCharType="end"/>
        </w:r>
      </w:hyperlink>
    </w:p>
    <w:p w14:paraId="6C19CB53" w14:textId="7CF842FA"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67" w:history="1">
        <w:r w:rsidR="00775AC8" w:rsidRPr="006C7E29">
          <w:rPr>
            <w:rStyle w:val="Hyperlink"/>
            <w:rFonts w:ascii="Times New Roman" w:hAnsi="Times New Roman" w:cs="Times New Roman"/>
            <w:noProof/>
            <w:color w:val="auto"/>
            <w:sz w:val="24"/>
            <w:szCs w:val="24"/>
          </w:rPr>
          <w:t>Gambar 3. 68 Rancangan Layar Company Edit Profil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7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5</w:t>
        </w:r>
        <w:r w:rsidR="00775AC8" w:rsidRPr="006C7E29">
          <w:rPr>
            <w:rFonts w:ascii="Times New Roman" w:hAnsi="Times New Roman" w:cs="Times New Roman"/>
            <w:noProof/>
            <w:webHidden/>
            <w:sz w:val="24"/>
            <w:szCs w:val="24"/>
          </w:rPr>
          <w:fldChar w:fldCharType="end"/>
        </w:r>
      </w:hyperlink>
    </w:p>
    <w:p w14:paraId="349A168E" w14:textId="089F2420"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68" w:history="1">
        <w:r w:rsidR="00775AC8" w:rsidRPr="006C7E29">
          <w:rPr>
            <w:rStyle w:val="Hyperlink"/>
            <w:rFonts w:ascii="Times New Roman" w:hAnsi="Times New Roman" w:cs="Times New Roman"/>
            <w:noProof/>
            <w:color w:val="auto"/>
            <w:sz w:val="24"/>
            <w:szCs w:val="24"/>
          </w:rPr>
          <w:t>Gambar 3. 69 Rancangan Layar Company Search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8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6</w:t>
        </w:r>
        <w:r w:rsidR="00775AC8" w:rsidRPr="006C7E29">
          <w:rPr>
            <w:rFonts w:ascii="Times New Roman" w:hAnsi="Times New Roman" w:cs="Times New Roman"/>
            <w:noProof/>
            <w:webHidden/>
            <w:sz w:val="24"/>
            <w:szCs w:val="24"/>
          </w:rPr>
          <w:fldChar w:fldCharType="end"/>
        </w:r>
      </w:hyperlink>
    </w:p>
    <w:p w14:paraId="1660128A" w14:textId="0C98FDD4" w:rsidR="00775AC8" w:rsidRPr="006C7E29" w:rsidRDefault="0083447E">
      <w:pPr>
        <w:pStyle w:val="TableofFigures"/>
        <w:tabs>
          <w:tab w:val="right" w:leader="dot" w:pos="8210"/>
        </w:tabs>
        <w:rPr>
          <w:rFonts w:ascii="Times New Roman" w:eastAsiaTheme="minorEastAsia" w:hAnsi="Times New Roman" w:cs="Times New Roman"/>
          <w:noProof/>
          <w:sz w:val="24"/>
          <w:szCs w:val="24"/>
          <w:lang w:val="en-US"/>
        </w:rPr>
      </w:pPr>
      <w:hyperlink w:anchor="_Toc472116769" w:history="1">
        <w:r w:rsidR="00775AC8" w:rsidRPr="006C7E29">
          <w:rPr>
            <w:rStyle w:val="Hyperlink"/>
            <w:rFonts w:ascii="Times New Roman" w:hAnsi="Times New Roman" w:cs="Times New Roman"/>
            <w:noProof/>
            <w:color w:val="auto"/>
            <w:sz w:val="24"/>
            <w:szCs w:val="24"/>
          </w:rPr>
          <w:t>Gambar 3. 70 Rancangan Layar Company View Candidat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7</w:t>
        </w:r>
        <w:r w:rsidR="00775AC8" w:rsidRPr="006C7E29">
          <w:rPr>
            <w:rFonts w:ascii="Times New Roman" w:hAnsi="Times New Roman" w:cs="Times New Roman"/>
            <w:noProof/>
            <w:webHidden/>
            <w:sz w:val="24"/>
            <w:szCs w:val="24"/>
          </w:rPr>
          <w:fldChar w:fldCharType="end"/>
        </w:r>
      </w:hyperlink>
    </w:p>
    <w:p w14:paraId="645AA8C7" w14:textId="77227418" w:rsidR="00894E4A" w:rsidRPr="008B1423" w:rsidRDefault="00DC2F0B" w:rsidP="00BE08BE">
      <w:pPr>
        <w:pStyle w:val="TableofFigures"/>
        <w:tabs>
          <w:tab w:val="right" w:leader="dot" w:pos="8210"/>
        </w:tabs>
        <w:spacing w:line="360" w:lineRule="auto"/>
        <w:rPr>
          <w:rFonts w:ascii="Times New Roman" w:hAnsi="Times New Roman" w:cs="Times New Roman"/>
          <w:b/>
          <w:color w:val="1D1B11" w:themeColor="background2" w:themeShade="1A"/>
          <w:sz w:val="24"/>
          <w:szCs w:val="24"/>
        </w:rPr>
      </w:pPr>
      <w:r w:rsidRPr="006C7E29">
        <w:rPr>
          <w:rFonts w:ascii="Times New Roman" w:hAnsi="Times New Roman" w:cs="Times New Roman"/>
          <w:sz w:val="24"/>
          <w:szCs w:val="24"/>
        </w:rPr>
        <w:fldChar w:fldCharType="end"/>
      </w:r>
      <w:r w:rsidR="00894E4A" w:rsidRPr="008B1423">
        <w:rPr>
          <w:rFonts w:ascii="Times New Roman" w:hAnsi="Times New Roman" w:cs="Times New Roman"/>
          <w:b/>
          <w:color w:val="1D1B11" w:themeColor="background2" w:themeShade="1A"/>
          <w:sz w:val="24"/>
          <w:szCs w:val="24"/>
        </w:rPr>
        <w:br w:type="page"/>
      </w:r>
    </w:p>
    <w:p w14:paraId="7E111122" w14:textId="434CE9B7" w:rsidR="00313013" w:rsidRPr="008B1423" w:rsidRDefault="00894E4A" w:rsidP="003645DC">
      <w:pPr>
        <w:pStyle w:val="TableofFigures"/>
        <w:tabs>
          <w:tab w:val="right" w:leader="dot" w:pos="8210"/>
        </w:tabs>
        <w:spacing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TABEL</w:t>
      </w:r>
    </w:p>
    <w:p w14:paraId="78AEE34D" w14:textId="217721D9" w:rsidR="00894E4A" w:rsidRPr="008B1423" w:rsidRDefault="00894E4A" w:rsidP="00894E4A">
      <w:pPr>
        <w:rPr>
          <w:rFonts w:ascii="Times New Roman" w:hAnsi="Times New Roman" w:cs="Times New Roman"/>
          <w:sz w:val="24"/>
          <w:szCs w:val="24"/>
          <w:lang w:val="en-US"/>
        </w:rPr>
      </w:pPr>
    </w:p>
    <w:p w14:paraId="2C2C3559" w14:textId="16A20BD6" w:rsidR="005272D5" w:rsidRPr="008B1423" w:rsidRDefault="005272D5">
      <w:pPr>
        <w:pStyle w:val="TableofFigures"/>
        <w:tabs>
          <w:tab w:val="right" w:leader="dot" w:pos="8210"/>
        </w:tabs>
        <w:rPr>
          <w:rFonts w:ascii="Times New Roman" w:eastAsiaTheme="minorEastAsia" w:hAnsi="Times New Roman" w:cs="Times New Roman"/>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2." </w:instrText>
      </w:r>
      <w:r w:rsidRPr="008B1423">
        <w:rPr>
          <w:rFonts w:ascii="Times New Roman" w:hAnsi="Times New Roman" w:cs="Times New Roman"/>
          <w:b/>
          <w:sz w:val="24"/>
          <w:szCs w:val="24"/>
        </w:rPr>
        <w:fldChar w:fldCharType="separate"/>
      </w:r>
      <w:hyperlink w:anchor="_Toc472110955" w:history="1">
        <w:r w:rsidRPr="008B1423">
          <w:rPr>
            <w:rStyle w:val="Hyperlink"/>
            <w:rFonts w:ascii="Times New Roman" w:hAnsi="Times New Roman" w:cs="Times New Roman"/>
            <w:noProof/>
            <w:sz w:val="24"/>
            <w:szCs w:val="24"/>
          </w:rPr>
          <w:t>Tabel 2. 1  Penelitian Sebelumnya</w:t>
        </w:r>
        <w:r w:rsidRPr="008B1423">
          <w:rPr>
            <w:rFonts w:ascii="Times New Roman" w:hAnsi="Times New Roman" w:cs="Times New Roman"/>
            <w:noProof/>
            <w:webHidden/>
            <w:sz w:val="24"/>
            <w:szCs w:val="24"/>
          </w:rPr>
          <w:tab/>
        </w:r>
        <w:r w:rsidRPr="008B1423">
          <w:rPr>
            <w:rFonts w:ascii="Times New Roman" w:hAnsi="Times New Roman" w:cs="Times New Roman"/>
            <w:noProof/>
            <w:webHidden/>
            <w:sz w:val="24"/>
            <w:szCs w:val="24"/>
          </w:rPr>
          <w:fldChar w:fldCharType="begin"/>
        </w:r>
        <w:r w:rsidRPr="008B1423">
          <w:rPr>
            <w:rFonts w:ascii="Times New Roman" w:hAnsi="Times New Roman" w:cs="Times New Roman"/>
            <w:noProof/>
            <w:webHidden/>
            <w:sz w:val="24"/>
            <w:szCs w:val="24"/>
          </w:rPr>
          <w:instrText xml:space="preserve"> PAGEREF _Toc472110955 \h </w:instrText>
        </w:r>
        <w:r w:rsidRPr="008B1423">
          <w:rPr>
            <w:rFonts w:ascii="Times New Roman" w:hAnsi="Times New Roman" w:cs="Times New Roman"/>
            <w:noProof/>
            <w:webHidden/>
            <w:sz w:val="24"/>
            <w:szCs w:val="24"/>
          </w:rPr>
        </w:r>
        <w:r w:rsidRPr="008B1423">
          <w:rPr>
            <w:rFonts w:ascii="Times New Roman" w:hAnsi="Times New Roman" w:cs="Times New Roman"/>
            <w:noProof/>
            <w:webHidden/>
            <w:sz w:val="24"/>
            <w:szCs w:val="24"/>
          </w:rPr>
          <w:fldChar w:fldCharType="separate"/>
        </w:r>
        <w:r w:rsidRPr="008B1423">
          <w:rPr>
            <w:rFonts w:ascii="Times New Roman" w:hAnsi="Times New Roman" w:cs="Times New Roman"/>
            <w:noProof/>
            <w:webHidden/>
            <w:sz w:val="24"/>
            <w:szCs w:val="24"/>
          </w:rPr>
          <w:t>4</w:t>
        </w:r>
        <w:r w:rsidRPr="008B1423">
          <w:rPr>
            <w:rFonts w:ascii="Times New Roman" w:hAnsi="Times New Roman" w:cs="Times New Roman"/>
            <w:noProof/>
            <w:webHidden/>
            <w:sz w:val="24"/>
            <w:szCs w:val="24"/>
          </w:rPr>
          <w:fldChar w:fldCharType="end"/>
        </w:r>
      </w:hyperlink>
    </w:p>
    <w:p w14:paraId="0C4B3F43" w14:textId="1F8E0FC4" w:rsidR="005272D5" w:rsidRPr="008B1423" w:rsidRDefault="0083447E" w:rsidP="006C7E29">
      <w:pPr>
        <w:pStyle w:val="TableofFigures"/>
        <w:tabs>
          <w:tab w:val="right" w:leader="dot" w:pos="8210"/>
        </w:tabs>
        <w:rPr>
          <w:rFonts w:ascii="Times New Roman" w:hAnsi="Times New Roman" w:cs="Times New Roman"/>
          <w:b/>
          <w:sz w:val="24"/>
          <w:szCs w:val="24"/>
        </w:rPr>
      </w:pPr>
      <w:hyperlink w:anchor="_Toc472110956" w:history="1">
        <w:r w:rsidR="005272D5" w:rsidRPr="008B1423">
          <w:rPr>
            <w:rStyle w:val="Hyperlink"/>
            <w:rFonts w:ascii="Times New Roman" w:hAnsi="Times New Roman" w:cs="Times New Roman"/>
            <w:noProof/>
            <w:sz w:val="24"/>
            <w:szCs w:val="24"/>
          </w:rPr>
          <w:t>Tabel 2. 2 Format Use Case Narrative</w:t>
        </w:r>
        <w:r w:rsidR="005272D5" w:rsidRPr="008B1423">
          <w:rPr>
            <w:rFonts w:ascii="Times New Roman" w:hAnsi="Times New Roman" w:cs="Times New Roman"/>
            <w:noProof/>
            <w:webHidden/>
            <w:sz w:val="24"/>
            <w:szCs w:val="24"/>
          </w:rPr>
          <w:tab/>
        </w:r>
        <w:r w:rsidR="005272D5" w:rsidRPr="008B1423">
          <w:rPr>
            <w:rFonts w:ascii="Times New Roman" w:hAnsi="Times New Roman" w:cs="Times New Roman"/>
            <w:noProof/>
            <w:webHidden/>
            <w:sz w:val="24"/>
            <w:szCs w:val="24"/>
          </w:rPr>
          <w:fldChar w:fldCharType="begin"/>
        </w:r>
        <w:r w:rsidR="005272D5" w:rsidRPr="008B1423">
          <w:rPr>
            <w:rFonts w:ascii="Times New Roman" w:hAnsi="Times New Roman" w:cs="Times New Roman"/>
            <w:noProof/>
            <w:webHidden/>
            <w:sz w:val="24"/>
            <w:szCs w:val="24"/>
          </w:rPr>
          <w:instrText xml:space="preserve"> PAGEREF _Toc472110956 \h </w:instrText>
        </w:r>
        <w:r w:rsidR="005272D5" w:rsidRPr="008B1423">
          <w:rPr>
            <w:rFonts w:ascii="Times New Roman" w:hAnsi="Times New Roman" w:cs="Times New Roman"/>
            <w:noProof/>
            <w:webHidden/>
            <w:sz w:val="24"/>
            <w:szCs w:val="24"/>
          </w:rPr>
        </w:r>
        <w:r w:rsidR="005272D5" w:rsidRPr="008B1423">
          <w:rPr>
            <w:rFonts w:ascii="Times New Roman" w:hAnsi="Times New Roman" w:cs="Times New Roman"/>
            <w:noProof/>
            <w:webHidden/>
            <w:sz w:val="24"/>
            <w:szCs w:val="24"/>
          </w:rPr>
          <w:fldChar w:fldCharType="separate"/>
        </w:r>
        <w:r w:rsidR="005272D5" w:rsidRPr="008B1423">
          <w:rPr>
            <w:rFonts w:ascii="Times New Roman" w:hAnsi="Times New Roman" w:cs="Times New Roman"/>
            <w:noProof/>
            <w:webHidden/>
            <w:sz w:val="24"/>
            <w:szCs w:val="24"/>
          </w:rPr>
          <w:t>22</w:t>
        </w:r>
        <w:r w:rsidR="005272D5" w:rsidRPr="008B1423">
          <w:rPr>
            <w:rFonts w:ascii="Times New Roman" w:hAnsi="Times New Roman" w:cs="Times New Roman"/>
            <w:noProof/>
            <w:webHidden/>
            <w:sz w:val="24"/>
            <w:szCs w:val="24"/>
          </w:rPr>
          <w:fldChar w:fldCharType="end"/>
        </w:r>
      </w:hyperlink>
      <w:r w:rsidR="005272D5" w:rsidRPr="008B1423">
        <w:rPr>
          <w:rFonts w:ascii="Times New Roman" w:hAnsi="Times New Roman" w:cs="Times New Roman"/>
          <w:b/>
          <w:sz w:val="24"/>
          <w:szCs w:val="24"/>
        </w:rPr>
        <w:fldChar w:fldCharType="end"/>
      </w:r>
    </w:p>
    <w:p w14:paraId="3DC6B68C" w14:textId="77777777" w:rsidR="005272D5" w:rsidRPr="006C7E29" w:rsidRDefault="005272D5" w:rsidP="005272D5">
      <w:pPr>
        <w:pStyle w:val="TableofFigures"/>
        <w:tabs>
          <w:tab w:val="right" w:leader="dot" w:pos="8210"/>
        </w:tabs>
        <w:rPr>
          <w:rFonts w:ascii="Times New Roman" w:eastAsiaTheme="minorEastAsia" w:hAnsi="Times New Roman" w:cs="Times New Roman"/>
          <w:noProof/>
          <w:sz w:val="24"/>
          <w:szCs w:val="24"/>
          <w:lang w:val="en-US"/>
        </w:rPr>
      </w:pPr>
      <w:r w:rsidRPr="006C7E29">
        <w:rPr>
          <w:rFonts w:ascii="Times New Roman" w:hAnsi="Times New Roman" w:cs="Times New Roman"/>
          <w:sz w:val="24"/>
          <w:szCs w:val="24"/>
        </w:rPr>
        <w:fldChar w:fldCharType="begin"/>
      </w:r>
      <w:r w:rsidRPr="006C7E29">
        <w:rPr>
          <w:rFonts w:ascii="Times New Roman" w:hAnsi="Times New Roman" w:cs="Times New Roman"/>
          <w:sz w:val="24"/>
          <w:szCs w:val="24"/>
        </w:rPr>
        <w:instrText xml:space="preserve"> TOC \h \z \c "Tabel 3." </w:instrText>
      </w:r>
      <w:r w:rsidRPr="006C7E29">
        <w:rPr>
          <w:rFonts w:ascii="Times New Roman" w:hAnsi="Times New Roman" w:cs="Times New Roman"/>
          <w:sz w:val="24"/>
          <w:szCs w:val="24"/>
        </w:rPr>
        <w:fldChar w:fldCharType="separate"/>
      </w:r>
      <w:hyperlink w:anchor="_Toc472110123" w:history="1">
        <w:r w:rsidRPr="006C7E29">
          <w:rPr>
            <w:rStyle w:val="Hyperlink"/>
            <w:rFonts w:ascii="Times New Roman" w:hAnsi="Times New Roman" w:cs="Times New Roman"/>
            <w:noProof/>
            <w:sz w:val="24"/>
            <w:szCs w:val="24"/>
          </w:rPr>
          <w:t>Tabel 3. 1 Use Case Narrative Login</w:t>
        </w:r>
        <w:r w:rsidRPr="006C7E29">
          <w:rPr>
            <w:rFonts w:ascii="Times New Roman" w:hAnsi="Times New Roman" w:cs="Times New Roman"/>
            <w:noProof/>
            <w:webHidden/>
            <w:sz w:val="24"/>
            <w:szCs w:val="24"/>
          </w:rPr>
          <w:tab/>
        </w:r>
        <w:r w:rsidRPr="006C7E29">
          <w:rPr>
            <w:rFonts w:ascii="Times New Roman" w:hAnsi="Times New Roman" w:cs="Times New Roman"/>
            <w:noProof/>
            <w:webHidden/>
            <w:sz w:val="24"/>
            <w:szCs w:val="24"/>
          </w:rPr>
          <w:fldChar w:fldCharType="begin"/>
        </w:r>
        <w:r w:rsidRPr="006C7E29">
          <w:rPr>
            <w:rFonts w:ascii="Times New Roman" w:hAnsi="Times New Roman" w:cs="Times New Roman"/>
            <w:noProof/>
            <w:webHidden/>
            <w:sz w:val="24"/>
            <w:szCs w:val="24"/>
          </w:rPr>
          <w:instrText xml:space="preserve"> PAGEREF _Toc472110123 \h </w:instrText>
        </w:r>
        <w:r w:rsidRPr="006C7E29">
          <w:rPr>
            <w:rFonts w:ascii="Times New Roman" w:hAnsi="Times New Roman" w:cs="Times New Roman"/>
            <w:noProof/>
            <w:webHidden/>
            <w:sz w:val="24"/>
            <w:szCs w:val="24"/>
          </w:rPr>
        </w:r>
        <w:r w:rsidRPr="006C7E29">
          <w:rPr>
            <w:rFonts w:ascii="Times New Roman" w:hAnsi="Times New Roman" w:cs="Times New Roman"/>
            <w:noProof/>
            <w:webHidden/>
            <w:sz w:val="24"/>
            <w:szCs w:val="24"/>
          </w:rPr>
          <w:fldChar w:fldCharType="separate"/>
        </w:r>
        <w:r w:rsidRPr="006C7E29">
          <w:rPr>
            <w:rFonts w:ascii="Times New Roman" w:hAnsi="Times New Roman" w:cs="Times New Roman"/>
            <w:noProof/>
            <w:webHidden/>
            <w:sz w:val="24"/>
            <w:szCs w:val="24"/>
          </w:rPr>
          <w:t>43</w:t>
        </w:r>
        <w:r w:rsidRPr="006C7E29">
          <w:rPr>
            <w:rFonts w:ascii="Times New Roman" w:hAnsi="Times New Roman" w:cs="Times New Roman"/>
            <w:noProof/>
            <w:webHidden/>
            <w:sz w:val="24"/>
            <w:szCs w:val="24"/>
          </w:rPr>
          <w:fldChar w:fldCharType="end"/>
        </w:r>
      </w:hyperlink>
    </w:p>
    <w:p w14:paraId="0B55DE19"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24" w:history="1">
        <w:r w:rsidR="005272D5" w:rsidRPr="006C7E29">
          <w:rPr>
            <w:rStyle w:val="Hyperlink"/>
            <w:rFonts w:ascii="Times New Roman" w:hAnsi="Times New Roman" w:cs="Times New Roman"/>
            <w:noProof/>
            <w:sz w:val="24"/>
            <w:szCs w:val="24"/>
          </w:rPr>
          <w:t>Tabel 3. 2 Use Case Narrative Delete Data Company</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24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3</w:t>
        </w:r>
        <w:r w:rsidR="005272D5" w:rsidRPr="006C7E29">
          <w:rPr>
            <w:rFonts w:ascii="Times New Roman" w:hAnsi="Times New Roman" w:cs="Times New Roman"/>
            <w:noProof/>
            <w:webHidden/>
            <w:sz w:val="24"/>
            <w:szCs w:val="24"/>
          </w:rPr>
          <w:fldChar w:fldCharType="end"/>
        </w:r>
      </w:hyperlink>
    </w:p>
    <w:p w14:paraId="78361243"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25" w:history="1">
        <w:r w:rsidR="005272D5" w:rsidRPr="006C7E29">
          <w:rPr>
            <w:rStyle w:val="Hyperlink"/>
            <w:rFonts w:ascii="Times New Roman" w:hAnsi="Times New Roman" w:cs="Times New Roman"/>
            <w:noProof/>
            <w:sz w:val="24"/>
            <w:szCs w:val="24"/>
          </w:rPr>
          <w:t>Tabel 3. 3 Use Case Narrative Delete Data Jobseeker</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25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4</w:t>
        </w:r>
        <w:r w:rsidR="005272D5" w:rsidRPr="006C7E29">
          <w:rPr>
            <w:rFonts w:ascii="Times New Roman" w:hAnsi="Times New Roman" w:cs="Times New Roman"/>
            <w:noProof/>
            <w:webHidden/>
            <w:sz w:val="24"/>
            <w:szCs w:val="24"/>
          </w:rPr>
          <w:fldChar w:fldCharType="end"/>
        </w:r>
      </w:hyperlink>
    </w:p>
    <w:p w14:paraId="4D67827C"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26" w:history="1">
        <w:r w:rsidR="005272D5" w:rsidRPr="006C7E29">
          <w:rPr>
            <w:rStyle w:val="Hyperlink"/>
            <w:rFonts w:ascii="Times New Roman" w:hAnsi="Times New Roman" w:cs="Times New Roman"/>
            <w:noProof/>
            <w:sz w:val="24"/>
            <w:szCs w:val="24"/>
          </w:rPr>
          <w:t>Tabel 3. 4 Use Case Narrative Delete Data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26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4</w:t>
        </w:r>
        <w:r w:rsidR="005272D5" w:rsidRPr="006C7E29">
          <w:rPr>
            <w:rFonts w:ascii="Times New Roman" w:hAnsi="Times New Roman" w:cs="Times New Roman"/>
            <w:noProof/>
            <w:webHidden/>
            <w:sz w:val="24"/>
            <w:szCs w:val="24"/>
          </w:rPr>
          <w:fldChar w:fldCharType="end"/>
        </w:r>
      </w:hyperlink>
    </w:p>
    <w:p w14:paraId="1705A97D"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27" w:history="1">
        <w:r w:rsidR="005272D5" w:rsidRPr="006C7E29">
          <w:rPr>
            <w:rStyle w:val="Hyperlink"/>
            <w:rFonts w:ascii="Times New Roman" w:hAnsi="Times New Roman" w:cs="Times New Roman"/>
            <w:noProof/>
            <w:sz w:val="24"/>
            <w:szCs w:val="24"/>
          </w:rPr>
          <w:t>Tabel 3. 5 Use Case Narrative View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27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5</w:t>
        </w:r>
        <w:r w:rsidR="005272D5" w:rsidRPr="006C7E29">
          <w:rPr>
            <w:rFonts w:ascii="Times New Roman" w:hAnsi="Times New Roman" w:cs="Times New Roman"/>
            <w:noProof/>
            <w:webHidden/>
            <w:sz w:val="24"/>
            <w:szCs w:val="24"/>
          </w:rPr>
          <w:fldChar w:fldCharType="end"/>
        </w:r>
      </w:hyperlink>
    </w:p>
    <w:p w14:paraId="4F43DD1A"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28" w:history="1">
        <w:r w:rsidR="005272D5" w:rsidRPr="006C7E29">
          <w:rPr>
            <w:rStyle w:val="Hyperlink"/>
            <w:rFonts w:ascii="Times New Roman" w:hAnsi="Times New Roman" w:cs="Times New Roman"/>
            <w:noProof/>
            <w:sz w:val="24"/>
            <w:szCs w:val="24"/>
          </w:rPr>
          <w:t>Tabel 3. 6 Use Case Narrative Search Profile Jobseeker</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28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5</w:t>
        </w:r>
        <w:r w:rsidR="005272D5" w:rsidRPr="006C7E29">
          <w:rPr>
            <w:rFonts w:ascii="Times New Roman" w:hAnsi="Times New Roman" w:cs="Times New Roman"/>
            <w:noProof/>
            <w:webHidden/>
            <w:sz w:val="24"/>
            <w:szCs w:val="24"/>
          </w:rPr>
          <w:fldChar w:fldCharType="end"/>
        </w:r>
      </w:hyperlink>
    </w:p>
    <w:p w14:paraId="79860D3A"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29" w:history="1">
        <w:r w:rsidR="005272D5" w:rsidRPr="006C7E29">
          <w:rPr>
            <w:rStyle w:val="Hyperlink"/>
            <w:rFonts w:ascii="Times New Roman" w:hAnsi="Times New Roman" w:cs="Times New Roman"/>
            <w:noProof/>
            <w:sz w:val="24"/>
            <w:szCs w:val="24"/>
          </w:rPr>
          <w:t>Tabel 3. 7 Use Case Narrative View Profile Jobseeker</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29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6</w:t>
        </w:r>
        <w:r w:rsidR="005272D5" w:rsidRPr="006C7E29">
          <w:rPr>
            <w:rFonts w:ascii="Times New Roman" w:hAnsi="Times New Roman" w:cs="Times New Roman"/>
            <w:noProof/>
            <w:webHidden/>
            <w:sz w:val="24"/>
            <w:szCs w:val="24"/>
          </w:rPr>
          <w:fldChar w:fldCharType="end"/>
        </w:r>
      </w:hyperlink>
    </w:p>
    <w:p w14:paraId="26B661A8"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0" w:history="1">
        <w:r w:rsidR="005272D5" w:rsidRPr="006C7E29">
          <w:rPr>
            <w:rStyle w:val="Hyperlink"/>
            <w:rFonts w:ascii="Times New Roman" w:hAnsi="Times New Roman" w:cs="Times New Roman"/>
            <w:noProof/>
            <w:sz w:val="24"/>
            <w:szCs w:val="24"/>
          </w:rPr>
          <w:t>Tabel 3. 8 Use Case Narrative Search Profile Company</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0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6</w:t>
        </w:r>
        <w:r w:rsidR="005272D5" w:rsidRPr="006C7E29">
          <w:rPr>
            <w:rFonts w:ascii="Times New Roman" w:hAnsi="Times New Roman" w:cs="Times New Roman"/>
            <w:noProof/>
            <w:webHidden/>
            <w:sz w:val="24"/>
            <w:szCs w:val="24"/>
          </w:rPr>
          <w:fldChar w:fldCharType="end"/>
        </w:r>
      </w:hyperlink>
    </w:p>
    <w:p w14:paraId="3DCD3FF9"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1" w:history="1">
        <w:r w:rsidR="005272D5" w:rsidRPr="006C7E29">
          <w:rPr>
            <w:rStyle w:val="Hyperlink"/>
            <w:rFonts w:ascii="Times New Roman" w:hAnsi="Times New Roman" w:cs="Times New Roman"/>
            <w:noProof/>
            <w:sz w:val="24"/>
            <w:szCs w:val="24"/>
          </w:rPr>
          <w:t>Tabel 3. 9 Use Case Narrative View Profile Company</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1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7</w:t>
        </w:r>
        <w:r w:rsidR="005272D5" w:rsidRPr="006C7E29">
          <w:rPr>
            <w:rFonts w:ascii="Times New Roman" w:hAnsi="Times New Roman" w:cs="Times New Roman"/>
            <w:noProof/>
            <w:webHidden/>
            <w:sz w:val="24"/>
            <w:szCs w:val="24"/>
          </w:rPr>
          <w:fldChar w:fldCharType="end"/>
        </w:r>
      </w:hyperlink>
    </w:p>
    <w:p w14:paraId="061C1A6A"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2" w:history="1">
        <w:r w:rsidR="005272D5" w:rsidRPr="006C7E29">
          <w:rPr>
            <w:rStyle w:val="Hyperlink"/>
            <w:rFonts w:ascii="Times New Roman" w:hAnsi="Times New Roman" w:cs="Times New Roman"/>
            <w:noProof/>
            <w:sz w:val="24"/>
            <w:szCs w:val="24"/>
          </w:rPr>
          <w:t>Tabel 3. 10 Use Case Narrative Logout</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2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7</w:t>
        </w:r>
        <w:r w:rsidR="005272D5" w:rsidRPr="006C7E29">
          <w:rPr>
            <w:rFonts w:ascii="Times New Roman" w:hAnsi="Times New Roman" w:cs="Times New Roman"/>
            <w:noProof/>
            <w:webHidden/>
            <w:sz w:val="24"/>
            <w:szCs w:val="24"/>
          </w:rPr>
          <w:fldChar w:fldCharType="end"/>
        </w:r>
      </w:hyperlink>
    </w:p>
    <w:p w14:paraId="7F2DF7A5"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3" w:history="1">
        <w:r w:rsidR="005272D5" w:rsidRPr="006C7E29">
          <w:rPr>
            <w:rStyle w:val="Hyperlink"/>
            <w:rFonts w:ascii="Times New Roman" w:hAnsi="Times New Roman" w:cs="Times New Roman"/>
            <w:noProof/>
            <w:sz w:val="24"/>
            <w:szCs w:val="24"/>
          </w:rPr>
          <w:t>Tabel 3. 11 Use Case Narrative Insert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3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8</w:t>
        </w:r>
        <w:r w:rsidR="005272D5" w:rsidRPr="006C7E29">
          <w:rPr>
            <w:rFonts w:ascii="Times New Roman" w:hAnsi="Times New Roman" w:cs="Times New Roman"/>
            <w:noProof/>
            <w:webHidden/>
            <w:sz w:val="24"/>
            <w:szCs w:val="24"/>
          </w:rPr>
          <w:fldChar w:fldCharType="end"/>
        </w:r>
      </w:hyperlink>
    </w:p>
    <w:p w14:paraId="21827C6A"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4" w:history="1">
        <w:r w:rsidR="005272D5" w:rsidRPr="006C7E29">
          <w:rPr>
            <w:rStyle w:val="Hyperlink"/>
            <w:rFonts w:ascii="Times New Roman" w:hAnsi="Times New Roman" w:cs="Times New Roman"/>
            <w:noProof/>
            <w:sz w:val="24"/>
            <w:szCs w:val="24"/>
          </w:rPr>
          <w:t>Tabel 3. 12 Use Case Narrative Edit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4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8</w:t>
        </w:r>
        <w:r w:rsidR="005272D5" w:rsidRPr="006C7E29">
          <w:rPr>
            <w:rFonts w:ascii="Times New Roman" w:hAnsi="Times New Roman" w:cs="Times New Roman"/>
            <w:noProof/>
            <w:webHidden/>
            <w:sz w:val="24"/>
            <w:szCs w:val="24"/>
          </w:rPr>
          <w:fldChar w:fldCharType="end"/>
        </w:r>
      </w:hyperlink>
    </w:p>
    <w:p w14:paraId="25EBB192"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5" w:history="1">
        <w:r w:rsidR="005272D5" w:rsidRPr="006C7E29">
          <w:rPr>
            <w:rStyle w:val="Hyperlink"/>
            <w:rFonts w:ascii="Times New Roman" w:hAnsi="Times New Roman" w:cs="Times New Roman"/>
            <w:noProof/>
            <w:sz w:val="24"/>
            <w:szCs w:val="24"/>
          </w:rPr>
          <w:t>Tabel 3. 13 Use Case Narrative Delete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5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9</w:t>
        </w:r>
        <w:r w:rsidR="005272D5" w:rsidRPr="006C7E29">
          <w:rPr>
            <w:rFonts w:ascii="Times New Roman" w:hAnsi="Times New Roman" w:cs="Times New Roman"/>
            <w:noProof/>
            <w:webHidden/>
            <w:sz w:val="24"/>
            <w:szCs w:val="24"/>
          </w:rPr>
          <w:fldChar w:fldCharType="end"/>
        </w:r>
      </w:hyperlink>
    </w:p>
    <w:p w14:paraId="5E07F751"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6" w:history="1">
        <w:r w:rsidR="005272D5" w:rsidRPr="006C7E29">
          <w:rPr>
            <w:rStyle w:val="Hyperlink"/>
            <w:rFonts w:ascii="Times New Roman" w:hAnsi="Times New Roman" w:cs="Times New Roman"/>
            <w:noProof/>
            <w:sz w:val="24"/>
            <w:szCs w:val="24"/>
          </w:rPr>
          <w:t>Tabel 3. 14 Use Case Narrative Bookmark Jobseeker</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6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9</w:t>
        </w:r>
        <w:r w:rsidR="005272D5" w:rsidRPr="006C7E29">
          <w:rPr>
            <w:rFonts w:ascii="Times New Roman" w:hAnsi="Times New Roman" w:cs="Times New Roman"/>
            <w:noProof/>
            <w:webHidden/>
            <w:sz w:val="24"/>
            <w:szCs w:val="24"/>
          </w:rPr>
          <w:fldChar w:fldCharType="end"/>
        </w:r>
      </w:hyperlink>
    </w:p>
    <w:p w14:paraId="72A7D0FD"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7" w:history="1">
        <w:r w:rsidR="005272D5" w:rsidRPr="006C7E29">
          <w:rPr>
            <w:rStyle w:val="Hyperlink"/>
            <w:rFonts w:ascii="Times New Roman" w:hAnsi="Times New Roman" w:cs="Times New Roman"/>
            <w:noProof/>
            <w:sz w:val="24"/>
            <w:szCs w:val="24"/>
          </w:rPr>
          <w:t>Tabel 3. 15 Use Case Narrative Edit Profile Jobseeker</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7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0</w:t>
        </w:r>
        <w:r w:rsidR="005272D5" w:rsidRPr="006C7E29">
          <w:rPr>
            <w:rFonts w:ascii="Times New Roman" w:hAnsi="Times New Roman" w:cs="Times New Roman"/>
            <w:noProof/>
            <w:webHidden/>
            <w:sz w:val="24"/>
            <w:szCs w:val="24"/>
          </w:rPr>
          <w:fldChar w:fldCharType="end"/>
        </w:r>
      </w:hyperlink>
    </w:p>
    <w:p w14:paraId="2B096FB3"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8" w:history="1">
        <w:r w:rsidR="005272D5" w:rsidRPr="006C7E29">
          <w:rPr>
            <w:rStyle w:val="Hyperlink"/>
            <w:rFonts w:ascii="Times New Roman" w:hAnsi="Times New Roman" w:cs="Times New Roman"/>
            <w:noProof/>
            <w:sz w:val="24"/>
            <w:szCs w:val="24"/>
          </w:rPr>
          <w:t>Tabel 3. 16 Use Case Narrative Edit Profile Company</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8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0</w:t>
        </w:r>
        <w:r w:rsidR="005272D5" w:rsidRPr="006C7E29">
          <w:rPr>
            <w:rFonts w:ascii="Times New Roman" w:hAnsi="Times New Roman" w:cs="Times New Roman"/>
            <w:noProof/>
            <w:webHidden/>
            <w:sz w:val="24"/>
            <w:szCs w:val="24"/>
          </w:rPr>
          <w:fldChar w:fldCharType="end"/>
        </w:r>
      </w:hyperlink>
    </w:p>
    <w:p w14:paraId="240EEE2F"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9" w:history="1">
        <w:r w:rsidR="005272D5" w:rsidRPr="006C7E29">
          <w:rPr>
            <w:rStyle w:val="Hyperlink"/>
            <w:rFonts w:ascii="Times New Roman" w:hAnsi="Times New Roman" w:cs="Times New Roman"/>
            <w:noProof/>
            <w:sz w:val="24"/>
            <w:szCs w:val="24"/>
          </w:rPr>
          <w:t>Tabel 3. 17 Use Case Narrative Apply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9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1</w:t>
        </w:r>
        <w:r w:rsidR="005272D5" w:rsidRPr="006C7E29">
          <w:rPr>
            <w:rFonts w:ascii="Times New Roman" w:hAnsi="Times New Roman" w:cs="Times New Roman"/>
            <w:noProof/>
            <w:webHidden/>
            <w:sz w:val="24"/>
            <w:szCs w:val="24"/>
          </w:rPr>
          <w:fldChar w:fldCharType="end"/>
        </w:r>
      </w:hyperlink>
    </w:p>
    <w:p w14:paraId="6BD457D7"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40" w:history="1">
        <w:r w:rsidR="005272D5" w:rsidRPr="006C7E29">
          <w:rPr>
            <w:rStyle w:val="Hyperlink"/>
            <w:rFonts w:ascii="Times New Roman" w:hAnsi="Times New Roman" w:cs="Times New Roman"/>
            <w:noProof/>
            <w:sz w:val="24"/>
            <w:szCs w:val="24"/>
          </w:rPr>
          <w:t>Tabel 3. 18 Use Case Narrative Bookmark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40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1</w:t>
        </w:r>
        <w:r w:rsidR="005272D5" w:rsidRPr="006C7E29">
          <w:rPr>
            <w:rFonts w:ascii="Times New Roman" w:hAnsi="Times New Roman" w:cs="Times New Roman"/>
            <w:noProof/>
            <w:webHidden/>
            <w:sz w:val="24"/>
            <w:szCs w:val="24"/>
          </w:rPr>
          <w:fldChar w:fldCharType="end"/>
        </w:r>
      </w:hyperlink>
    </w:p>
    <w:p w14:paraId="4C3AB9FB"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41" w:history="1">
        <w:r w:rsidR="005272D5" w:rsidRPr="006C7E29">
          <w:rPr>
            <w:rStyle w:val="Hyperlink"/>
            <w:rFonts w:ascii="Times New Roman" w:hAnsi="Times New Roman" w:cs="Times New Roman"/>
            <w:noProof/>
            <w:sz w:val="24"/>
            <w:szCs w:val="24"/>
          </w:rPr>
          <w:t>Tabel 3. 19 Use Case Narrative Register</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41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2</w:t>
        </w:r>
        <w:r w:rsidR="005272D5" w:rsidRPr="006C7E29">
          <w:rPr>
            <w:rFonts w:ascii="Times New Roman" w:hAnsi="Times New Roman" w:cs="Times New Roman"/>
            <w:noProof/>
            <w:webHidden/>
            <w:sz w:val="24"/>
            <w:szCs w:val="24"/>
          </w:rPr>
          <w:fldChar w:fldCharType="end"/>
        </w:r>
      </w:hyperlink>
    </w:p>
    <w:p w14:paraId="03FDBB2A"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42" w:history="1">
        <w:r w:rsidR="005272D5" w:rsidRPr="006C7E29">
          <w:rPr>
            <w:rStyle w:val="Hyperlink"/>
            <w:rFonts w:ascii="Times New Roman" w:hAnsi="Times New Roman" w:cs="Times New Roman"/>
            <w:noProof/>
            <w:sz w:val="24"/>
            <w:szCs w:val="24"/>
          </w:rPr>
          <w:t>Tabel 3. 20 Use Case Narrative Applied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42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2</w:t>
        </w:r>
        <w:r w:rsidR="005272D5" w:rsidRPr="006C7E29">
          <w:rPr>
            <w:rFonts w:ascii="Times New Roman" w:hAnsi="Times New Roman" w:cs="Times New Roman"/>
            <w:noProof/>
            <w:webHidden/>
            <w:sz w:val="24"/>
            <w:szCs w:val="24"/>
          </w:rPr>
          <w:fldChar w:fldCharType="end"/>
        </w:r>
      </w:hyperlink>
    </w:p>
    <w:p w14:paraId="3801D9BA"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43" w:history="1">
        <w:r w:rsidR="005272D5" w:rsidRPr="006C7E29">
          <w:rPr>
            <w:rStyle w:val="Hyperlink"/>
            <w:rFonts w:ascii="Times New Roman" w:hAnsi="Times New Roman" w:cs="Times New Roman"/>
            <w:noProof/>
            <w:sz w:val="24"/>
            <w:szCs w:val="24"/>
          </w:rPr>
          <w:t>Tabel 3. 21 Use Case Narrative Search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43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3</w:t>
        </w:r>
        <w:r w:rsidR="005272D5" w:rsidRPr="006C7E29">
          <w:rPr>
            <w:rFonts w:ascii="Times New Roman" w:hAnsi="Times New Roman" w:cs="Times New Roman"/>
            <w:noProof/>
            <w:webHidden/>
            <w:sz w:val="24"/>
            <w:szCs w:val="24"/>
          </w:rPr>
          <w:fldChar w:fldCharType="end"/>
        </w:r>
      </w:hyperlink>
    </w:p>
    <w:p w14:paraId="3A0A9980" w14:textId="77777777" w:rsidR="005272D5" w:rsidRPr="006C7E29" w:rsidRDefault="0083447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44" w:history="1">
        <w:r w:rsidR="005272D5" w:rsidRPr="006C7E29">
          <w:rPr>
            <w:rStyle w:val="Hyperlink"/>
            <w:rFonts w:ascii="Times New Roman" w:hAnsi="Times New Roman" w:cs="Times New Roman"/>
            <w:noProof/>
            <w:sz w:val="24"/>
            <w:szCs w:val="24"/>
          </w:rPr>
          <w:t>Tabel 3. 22 Use Case Narrative Report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44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3</w:t>
        </w:r>
        <w:r w:rsidR="005272D5" w:rsidRPr="006C7E29">
          <w:rPr>
            <w:rFonts w:ascii="Times New Roman" w:hAnsi="Times New Roman" w:cs="Times New Roman"/>
            <w:noProof/>
            <w:webHidden/>
            <w:sz w:val="24"/>
            <w:szCs w:val="24"/>
          </w:rPr>
          <w:fldChar w:fldCharType="end"/>
        </w:r>
      </w:hyperlink>
    </w:p>
    <w:p w14:paraId="414E1A22" w14:textId="27A609D9" w:rsidR="005272D5" w:rsidRPr="008B1423" w:rsidRDefault="0083447E" w:rsidP="006D4AAD">
      <w:pPr>
        <w:pStyle w:val="TableofFigures"/>
        <w:tabs>
          <w:tab w:val="right" w:leader="dot" w:pos="8210"/>
        </w:tabs>
        <w:rPr>
          <w:rFonts w:ascii="Times New Roman" w:hAnsi="Times New Roman" w:cs="Times New Roman"/>
          <w:b/>
          <w:sz w:val="24"/>
          <w:szCs w:val="24"/>
        </w:rPr>
      </w:pPr>
      <w:hyperlink w:anchor="_Toc472110145" w:history="1">
        <w:r w:rsidR="005272D5" w:rsidRPr="006C7E29">
          <w:rPr>
            <w:rStyle w:val="Hyperlink"/>
            <w:rFonts w:ascii="Times New Roman" w:hAnsi="Times New Roman" w:cs="Times New Roman"/>
            <w:noProof/>
            <w:sz w:val="24"/>
            <w:szCs w:val="24"/>
          </w:rPr>
          <w:t>Tabel 3. 23 Use Case Narrative View Report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45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4</w:t>
        </w:r>
        <w:r w:rsidR="005272D5" w:rsidRPr="006C7E29">
          <w:rPr>
            <w:rFonts w:ascii="Times New Roman" w:hAnsi="Times New Roman" w:cs="Times New Roman"/>
            <w:noProof/>
            <w:webHidden/>
            <w:sz w:val="24"/>
            <w:szCs w:val="24"/>
          </w:rPr>
          <w:fldChar w:fldCharType="end"/>
        </w:r>
      </w:hyperlink>
      <w:r w:rsidR="005272D5" w:rsidRPr="006C7E29">
        <w:rPr>
          <w:rFonts w:ascii="Times New Roman" w:hAnsi="Times New Roman" w:cs="Times New Roman"/>
          <w:sz w:val="24"/>
          <w:szCs w:val="24"/>
        </w:rPr>
        <w:fldChar w:fldCharType="end"/>
      </w:r>
    </w:p>
    <w:p w14:paraId="6C4D69A8" w14:textId="77777777" w:rsidR="005272D5" w:rsidRPr="006D4AAD" w:rsidRDefault="005272D5" w:rsidP="005272D5">
      <w:pPr>
        <w:pStyle w:val="TableofFigures"/>
        <w:tabs>
          <w:tab w:val="right" w:leader="dot" w:pos="8210"/>
        </w:tabs>
        <w:rPr>
          <w:rFonts w:ascii="Times New Roman" w:eastAsiaTheme="minorEastAsia" w:hAnsi="Times New Roman" w:cs="Times New Roman"/>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4." </w:instrText>
      </w:r>
      <w:r w:rsidRPr="008B1423">
        <w:rPr>
          <w:rFonts w:ascii="Times New Roman" w:hAnsi="Times New Roman" w:cs="Times New Roman"/>
          <w:b/>
          <w:sz w:val="24"/>
          <w:szCs w:val="24"/>
        </w:rPr>
        <w:fldChar w:fldCharType="separate"/>
      </w:r>
      <w:hyperlink w:anchor="_Toc472110146" w:history="1">
        <w:r w:rsidRPr="006D4AAD">
          <w:rPr>
            <w:rStyle w:val="Hyperlink"/>
            <w:rFonts w:ascii="Times New Roman" w:hAnsi="Times New Roman" w:cs="Times New Roman"/>
            <w:noProof/>
            <w:sz w:val="24"/>
            <w:szCs w:val="24"/>
          </w:rPr>
          <w:t>Tabel 4. 1 Rincian Software Testing</w:t>
        </w:r>
        <w:r w:rsidRPr="006D4AAD">
          <w:rPr>
            <w:rFonts w:ascii="Times New Roman" w:hAnsi="Times New Roman" w:cs="Times New Roman"/>
            <w:noProof/>
            <w:webHidden/>
            <w:sz w:val="24"/>
            <w:szCs w:val="24"/>
          </w:rPr>
          <w:tab/>
        </w:r>
        <w:r w:rsidRPr="006D4AAD">
          <w:rPr>
            <w:rFonts w:ascii="Times New Roman" w:hAnsi="Times New Roman" w:cs="Times New Roman"/>
            <w:noProof/>
            <w:webHidden/>
            <w:sz w:val="24"/>
            <w:szCs w:val="24"/>
          </w:rPr>
          <w:fldChar w:fldCharType="begin"/>
        </w:r>
        <w:r w:rsidRPr="006D4AAD">
          <w:rPr>
            <w:rFonts w:ascii="Times New Roman" w:hAnsi="Times New Roman" w:cs="Times New Roman"/>
            <w:noProof/>
            <w:webHidden/>
            <w:sz w:val="24"/>
            <w:szCs w:val="24"/>
          </w:rPr>
          <w:instrText xml:space="preserve"> PAGEREF _Toc472110146 \h </w:instrText>
        </w:r>
        <w:r w:rsidRPr="006D4AAD">
          <w:rPr>
            <w:rFonts w:ascii="Times New Roman" w:hAnsi="Times New Roman" w:cs="Times New Roman"/>
            <w:noProof/>
            <w:webHidden/>
            <w:sz w:val="24"/>
            <w:szCs w:val="24"/>
          </w:rPr>
        </w:r>
        <w:r w:rsidRPr="006D4AAD">
          <w:rPr>
            <w:rFonts w:ascii="Times New Roman" w:hAnsi="Times New Roman" w:cs="Times New Roman"/>
            <w:noProof/>
            <w:webHidden/>
            <w:sz w:val="24"/>
            <w:szCs w:val="24"/>
          </w:rPr>
          <w:fldChar w:fldCharType="separate"/>
        </w:r>
        <w:r w:rsidRPr="006D4AAD">
          <w:rPr>
            <w:rFonts w:ascii="Times New Roman" w:hAnsi="Times New Roman" w:cs="Times New Roman"/>
            <w:noProof/>
            <w:webHidden/>
            <w:sz w:val="24"/>
            <w:szCs w:val="24"/>
          </w:rPr>
          <w:t>152</w:t>
        </w:r>
        <w:r w:rsidRPr="006D4AAD">
          <w:rPr>
            <w:rFonts w:ascii="Times New Roman" w:hAnsi="Times New Roman" w:cs="Times New Roman"/>
            <w:noProof/>
            <w:webHidden/>
            <w:sz w:val="24"/>
            <w:szCs w:val="24"/>
          </w:rPr>
          <w:fldChar w:fldCharType="end"/>
        </w:r>
      </w:hyperlink>
    </w:p>
    <w:p w14:paraId="725A378E" w14:textId="70DB5407" w:rsidR="00894E4A" w:rsidRPr="008B1423" w:rsidRDefault="005272D5" w:rsidP="005272D5">
      <w:pPr>
        <w:rPr>
          <w:rFonts w:ascii="Times New Roman" w:hAnsi="Times New Roman" w:cs="Times New Roman"/>
          <w:sz w:val="24"/>
          <w:szCs w:val="24"/>
          <w:lang w:val="en-US"/>
        </w:rPr>
      </w:pPr>
      <w:r w:rsidRPr="008B1423">
        <w:rPr>
          <w:rFonts w:ascii="Times New Roman" w:hAnsi="Times New Roman" w:cs="Times New Roman"/>
          <w:b/>
          <w:sz w:val="24"/>
          <w:szCs w:val="24"/>
        </w:rPr>
        <w:fldChar w:fldCharType="end"/>
      </w:r>
    </w:p>
    <w:p w14:paraId="73A69D37" w14:textId="09D65A6B" w:rsidR="00894E4A" w:rsidRPr="008B1423" w:rsidRDefault="00894E4A" w:rsidP="00894E4A">
      <w:pPr>
        <w:rPr>
          <w:rFonts w:ascii="Times New Roman" w:hAnsi="Times New Roman" w:cs="Times New Roman"/>
          <w:sz w:val="24"/>
          <w:szCs w:val="24"/>
        </w:rPr>
      </w:pPr>
    </w:p>
    <w:p w14:paraId="693ECEB8" w14:textId="77777777" w:rsidR="004F25B1" w:rsidRDefault="004F25B1" w:rsidP="000F1191">
      <w:pPr>
        <w:spacing w:after="0" w:line="360" w:lineRule="auto"/>
        <w:jc w:val="center"/>
        <w:rPr>
          <w:rFonts w:ascii="Times New Roman" w:hAnsi="Times New Roman" w:cs="Times New Roman"/>
          <w:b/>
          <w:color w:val="1D1B11" w:themeColor="background2" w:themeShade="1A"/>
          <w:sz w:val="24"/>
          <w:szCs w:val="24"/>
        </w:rPr>
        <w:sectPr w:rsidR="004F25B1" w:rsidSect="001B05D3">
          <w:headerReference w:type="default" r:id="rId14"/>
          <w:footerReference w:type="default" r:id="rId15"/>
          <w:pgSz w:w="11906" w:h="16838" w:code="9"/>
          <w:pgMar w:top="1418" w:right="1418" w:bottom="1418" w:left="2268" w:header="720" w:footer="720" w:gutter="0"/>
          <w:pgNumType w:start="1"/>
          <w:cols w:space="720"/>
          <w:docGrid w:linePitch="360"/>
        </w:sectPr>
      </w:pPr>
    </w:p>
    <w:p w14:paraId="15FC3721" w14:textId="3ABC6A17" w:rsidR="006B79C5" w:rsidRPr="008B1423" w:rsidRDefault="00946548" w:rsidP="000F1191">
      <w:pPr>
        <w:spacing w:after="0" w:line="360" w:lineRule="auto"/>
        <w:jc w:val="cente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t>BAB 1</w:t>
      </w:r>
    </w:p>
    <w:p w14:paraId="07DBBA8B" w14:textId="77777777" w:rsidR="00946548" w:rsidRPr="008B1423" w:rsidRDefault="00946548" w:rsidP="000F1191">
      <w:pPr>
        <w:pStyle w:val="Heading1"/>
        <w:ind w:left="-284" w:firstLine="0"/>
        <w:rPr>
          <w:rFonts w:cs="Times New Roman"/>
          <w:szCs w:val="24"/>
        </w:rPr>
      </w:pPr>
      <w:bookmarkStart w:id="1" w:name="_Toc472291689"/>
      <w:r w:rsidRPr="008B1423">
        <w:rPr>
          <w:rFonts w:cs="Times New Roman"/>
          <w:szCs w:val="24"/>
        </w:rPr>
        <w:t>PENDAHULUAN</w:t>
      </w:r>
      <w:bookmarkEnd w:id="1"/>
    </w:p>
    <w:p w14:paraId="139019E6" w14:textId="77777777" w:rsidR="00C207A2" w:rsidRPr="008B1423" w:rsidRDefault="00C207A2" w:rsidP="000F1191">
      <w:pPr>
        <w:spacing w:after="0" w:line="360" w:lineRule="auto"/>
        <w:jc w:val="both"/>
        <w:rPr>
          <w:rFonts w:ascii="Times New Roman" w:hAnsi="Times New Roman" w:cs="Times New Roman"/>
          <w:b/>
          <w:color w:val="1D1B11" w:themeColor="background2" w:themeShade="1A"/>
          <w:sz w:val="24"/>
          <w:szCs w:val="24"/>
        </w:rPr>
      </w:pPr>
    </w:p>
    <w:p w14:paraId="1A3E5743" w14:textId="77777777" w:rsidR="004732B1" w:rsidRPr="008B1423" w:rsidRDefault="004732B1" w:rsidP="000F1191">
      <w:pPr>
        <w:pStyle w:val="Heading2"/>
        <w:spacing w:line="360" w:lineRule="auto"/>
        <w:contextualSpacing w:val="0"/>
      </w:pPr>
      <w:bookmarkStart w:id="2" w:name="_Toc472291690"/>
      <w:r w:rsidRPr="008B1423">
        <w:t>Latar Belakang</w:t>
      </w:r>
      <w:bookmarkEnd w:id="2"/>
    </w:p>
    <w:p w14:paraId="64A65C7C" w14:textId="77777777" w:rsidR="00C9669C" w:rsidRPr="008B1423" w:rsidRDefault="00333474"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rkembangan teknologi informasi yang </w:t>
      </w:r>
      <w:r w:rsidR="00581ECB" w:rsidRPr="008B1423">
        <w:rPr>
          <w:rFonts w:ascii="Times New Roman" w:hAnsi="Times New Roman" w:cs="Times New Roman"/>
          <w:color w:val="1D1B11" w:themeColor="background2" w:themeShade="1A"/>
          <w:sz w:val="24"/>
          <w:szCs w:val="24"/>
          <w:lang w:val="en-US"/>
        </w:rPr>
        <w:t>semakin</w:t>
      </w:r>
      <w:r w:rsidRPr="008B1423">
        <w:rPr>
          <w:rFonts w:ascii="Times New Roman" w:hAnsi="Times New Roman" w:cs="Times New Roman"/>
          <w:color w:val="1D1B11" w:themeColor="background2" w:themeShade="1A"/>
          <w:sz w:val="24"/>
          <w:szCs w:val="24"/>
          <w:lang w:val="en-US"/>
        </w:rPr>
        <w:t xml:space="preserve"> pesat saat ini telah memberikan banyak </w:t>
      </w:r>
      <w:r w:rsidR="00581ECB" w:rsidRPr="008B1423">
        <w:rPr>
          <w:rFonts w:ascii="Times New Roman" w:hAnsi="Times New Roman" w:cs="Times New Roman"/>
          <w:color w:val="1D1B11" w:themeColor="background2" w:themeShade="1A"/>
          <w:sz w:val="24"/>
          <w:szCs w:val="24"/>
          <w:lang w:val="en-US"/>
        </w:rPr>
        <w:t xml:space="preserve">kemudahan dalam membantu pekerjaan manusia </w:t>
      </w:r>
      <w:r w:rsidR="004B0AB3" w:rsidRPr="008B1423">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8B1423">
        <w:rPr>
          <w:rFonts w:ascii="Times New Roman" w:hAnsi="Times New Roman" w:cs="Times New Roman"/>
          <w:color w:val="1D1B11" w:themeColor="background2" w:themeShade="1A"/>
          <w:sz w:val="24"/>
          <w:szCs w:val="24"/>
          <w:lang w:val="en-US"/>
        </w:rPr>
        <w:t>.</w:t>
      </w:r>
      <w:r w:rsidR="00433AAF" w:rsidRPr="008B1423">
        <w:rPr>
          <w:rFonts w:ascii="Times New Roman" w:hAnsi="Times New Roman" w:cs="Times New Roman"/>
          <w:color w:val="1D1B11" w:themeColor="background2" w:themeShade="1A"/>
          <w:sz w:val="24"/>
          <w:szCs w:val="24"/>
          <w:lang w:val="en-US"/>
        </w:rPr>
        <w:t xml:space="preserve"> Salah satu</w:t>
      </w:r>
      <w:r w:rsidR="00182655" w:rsidRPr="008B1423">
        <w:rPr>
          <w:rFonts w:ascii="Times New Roman" w:hAnsi="Times New Roman" w:cs="Times New Roman"/>
          <w:color w:val="1D1B11" w:themeColor="background2" w:themeShade="1A"/>
          <w:sz w:val="24"/>
          <w:szCs w:val="24"/>
          <w:lang w:val="en-US"/>
        </w:rPr>
        <w:t xml:space="preserve"> </w:t>
      </w:r>
      <w:r w:rsidR="00433AAF" w:rsidRPr="008B1423">
        <w:rPr>
          <w:rFonts w:ascii="Times New Roman" w:hAnsi="Times New Roman" w:cs="Times New Roman"/>
          <w:color w:val="1D1B11" w:themeColor="background2" w:themeShade="1A"/>
          <w:sz w:val="24"/>
          <w:szCs w:val="24"/>
          <w:lang w:val="en-US"/>
        </w:rPr>
        <w:t>c</w:t>
      </w:r>
      <w:r w:rsidR="00182655" w:rsidRPr="008B1423">
        <w:rPr>
          <w:rFonts w:ascii="Times New Roman" w:hAnsi="Times New Roman" w:cs="Times New Roman"/>
          <w:color w:val="1D1B11" w:themeColor="background2" w:themeShade="1A"/>
          <w:sz w:val="24"/>
          <w:szCs w:val="24"/>
          <w:lang w:val="en-US"/>
        </w:rPr>
        <w:t>ontoh perkembangan</w:t>
      </w:r>
      <w:r w:rsidR="00D40B07" w:rsidRPr="008B1423">
        <w:rPr>
          <w:rFonts w:ascii="Times New Roman" w:hAnsi="Times New Roman" w:cs="Times New Roman"/>
          <w:color w:val="1D1B11" w:themeColor="background2" w:themeShade="1A"/>
          <w:sz w:val="24"/>
          <w:szCs w:val="24"/>
          <w:lang w:val="en-US"/>
        </w:rPr>
        <w:t xml:space="preserve"> teknologi informasi</w:t>
      </w:r>
      <w:r w:rsidR="00182655" w:rsidRPr="008B1423">
        <w:rPr>
          <w:rFonts w:ascii="Times New Roman" w:hAnsi="Times New Roman" w:cs="Times New Roman"/>
          <w:color w:val="1D1B11" w:themeColor="background2" w:themeShade="1A"/>
          <w:sz w:val="24"/>
          <w:szCs w:val="24"/>
          <w:lang w:val="en-US"/>
        </w:rPr>
        <w:t xml:space="preserve"> yang sangat membantu </w:t>
      </w:r>
      <w:r w:rsidR="00433AAF" w:rsidRPr="008B1423">
        <w:rPr>
          <w:rFonts w:ascii="Times New Roman" w:hAnsi="Times New Roman" w:cs="Times New Roman"/>
          <w:color w:val="1D1B11" w:themeColor="background2" w:themeShade="1A"/>
          <w:sz w:val="24"/>
          <w:szCs w:val="24"/>
          <w:lang w:val="en-US"/>
        </w:rPr>
        <w:t xml:space="preserve">manusia yaitu </w:t>
      </w:r>
      <w:r w:rsidR="00D40B07" w:rsidRPr="008B1423">
        <w:rPr>
          <w:rFonts w:ascii="Times New Roman" w:hAnsi="Times New Roman" w:cs="Times New Roman"/>
          <w:color w:val="1D1B11" w:themeColor="background2" w:themeShade="1A"/>
          <w:sz w:val="24"/>
          <w:szCs w:val="24"/>
          <w:lang w:val="en-US"/>
        </w:rPr>
        <w:t xml:space="preserve">sebuah </w:t>
      </w:r>
      <w:r w:rsidR="00CE2E3B" w:rsidRPr="008B1423">
        <w:rPr>
          <w:rFonts w:ascii="Times New Roman" w:hAnsi="Times New Roman" w:cs="Times New Roman"/>
          <w:i/>
          <w:color w:val="1D1B11" w:themeColor="background2" w:themeShade="1A"/>
          <w:sz w:val="24"/>
          <w:szCs w:val="24"/>
          <w:lang w:val="en-US"/>
        </w:rPr>
        <w:t>website</w:t>
      </w:r>
      <w:r w:rsidR="00CE2E3B" w:rsidRPr="008B1423">
        <w:rPr>
          <w:rFonts w:ascii="Times New Roman" w:hAnsi="Times New Roman" w:cs="Times New Roman"/>
          <w:color w:val="1D1B11" w:themeColor="background2" w:themeShade="1A"/>
          <w:sz w:val="24"/>
          <w:szCs w:val="24"/>
          <w:lang w:val="en-US"/>
        </w:rPr>
        <w:t xml:space="preserve"> yang menyediakan</w:t>
      </w:r>
      <w:r w:rsidR="00E52C0E" w:rsidRPr="008B1423">
        <w:rPr>
          <w:rFonts w:ascii="Times New Roman" w:hAnsi="Times New Roman" w:cs="Times New Roman"/>
          <w:color w:val="1D1B11" w:themeColor="background2" w:themeShade="1A"/>
          <w:sz w:val="24"/>
          <w:szCs w:val="24"/>
          <w:lang w:val="en-US"/>
        </w:rPr>
        <w:t xml:space="preserve"> </w:t>
      </w:r>
      <w:r w:rsidR="00CE2E3B" w:rsidRPr="008B1423">
        <w:rPr>
          <w:rFonts w:ascii="Times New Roman" w:hAnsi="Times New Roman" w:cs="Times New Roman"/>
          <w:color w:val="1D1B11" w:themeColor="background2" w:themeShade="1A"/>
          <w:sz w:val="24"/>
          <w:szCs w:val="24"/>
          <w:lang w:val="en-US"/>
        </w:rPr>
        <w:t>informasi</w:t>
      </w:r>
      <w:r w:rsidR="00E52C0E" w:rsidRPr="008B1423">
        <w:rPr>
          <w:rFonts w:ascii="Times New Roman" w:hAnsi="Times New Roman" w:cs="Times New Roman"/>
          <w:color w:val="1D1B11" w:themeColor="background2" w:themeShade="1A"/>
          <w:sz w:val="24"/>
          <w:szCs w:val="24"/>
          <w:lang w:val="en-US"/>
        </w:rPr>
        <w:t>-informasi</w:t>
      </w:r>
      <w:r w:rsidR="00CE2E3B" w:rsidRPr="008B1423">
        <w:rPr>
          <w:rFonts w:ascii="Times New Roman" w:hAnsi="Times New Roman" w:cs="Times New Roman"/>
          <w:color w:val="1D1B11" w:themeColor="background2" w:themeShade="1A"/>
          <w:sz w:val="24"/>
          <w:szCs w:val="24"/>
          <w:lang w:val="en-US"/>
        </w:rPr>
        <w:t xml:space="preserve"> mengenai lowongan </w:t>
      </w:r>
      <w:r w:rsidR="00CE2E3B" w:rsidRPr="008B1423">
        <w:rPr>
          <w:rFonts w:ascii="Times New Roman" w:hAnsi="Times New Roman" w:cs="Times New Roman"/>
          <w:i/>
          <w:color w:val="1D1B11" w:themeColor="background2" w:themeShade="1A"/>
          <w:sz w:val="24"/>
          <w:szCs w:val="24"/>
          <w:lang w:val="en-US"/>
        </w:rPr>
        <w:t>internship</w:t>
      </w:r>
      <w:r w:rsidR="00CE2E3B" w:rsidRPr="008B1423">
        <w:rPr>
          <w:rFonts w:ascii="Times New Roman" w:hAnsi="Times New Roman" w:cs="Times New Roman"/>
          <w:color w:val="1D1B11" w:themeColor="background2" w:themeShade="1A"/>
          <w:sz w:val="24"/>
          <w:szCs w:val="24"/>
          <w:lang w:val="en-US"/>
        </w:rPr>
        <w:t>.</w:t>
      </w:r>
    </w:p>
    <w:p w14:paraId="5D36F542" w14:textId="349364C5" w:rsidR="008E72D9" w:rsidRPr="008B1423" w:rsidRDefault="00714E2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0D3632"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merupakan </w:t>
      </w:r>
      <w:r w:rsidR="003306FC" w:rsidRPr="008B1423">
        <w:rPr>
          <w:rFonts w:ascii="Times New Roman" w:hAnsi="Times New Roman" w:cs="Times New Roman"/>
          <w:color w:val="1D1B11" w:themeColor="background2" w:themeShade="1A"/>
          <w:sz w:val="24"/>
          <w:szCs w:val="24"/>
          <w:lang w:val="en-US"/>
        </w:rPr>
        <w:t>sebuah syarat</w:t>
      </w:r>
      <w:r w:rsidR="0061508A" w:rsidRPr="008B1423">
        <w:rPr>
          <w:rFonts w:ascii="Times New Roman" w:hAnsi="Times New Roman" w:cs="Times New Roman"/>
          <w:color w:val="1D1B11" w:themeColor="background2" w:themeShade="1A"/>
          <w:sz w:val="24"/>
          <w:szCs w:val="24"/>
          <w:lang w:val="en-US"/>
        </w:rPr>
        <w:t xml:space="preserve"> </w:t>
      </w:r>
      <w:r w:rsidR="00CA3F3B" w:rsidRPr="008B1423">
        <w:rPr>
          <w:rFonts w:ascii="Times New Roman" w:hAnsi="Times New Roman" w:cs="Times New Roman"/>
          <w:color w:val="1D1B11" w:themeColor="background2" w:themeShade="1A"/>
          <w:sz w:val="24"/>
          <w:szCs w:val="24"/>
          <w:lang w:val="en-US"/>
        </w:rPr>
        <w:t>utama untuk melalui proses pendidikan.</w:t>
      </w:r>
      <w:r w:rsidR="00901406" w:rsidRPr="008B1423">
        <w:rPr>
          <w:rFonts w:ascii="Times New Roman" w:hAnsi="Times New Roman" w:cs="Times New Roman"/>
          <w:color w:val="1D1B11" w:themeColor="background2" w:themeShade="1A"/>
          <w:sz w:val="24"/>
          <w:szCs w:val="24"/>
          <w:lang w:val="en-US"/>
        </w:rPr>
        <w:t xml:space="preserve"> </w:t>
      </w:r>
      <w:r w:rsidR="00406FED" w:rsidRPr="008B1423">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8B1423">
        <w:rPr>
          <w:rFonts w:ascii="Times New Roman" w:hAnsi="Times New Roman" w:cs="Times New Roman"/>
          <w:i/>
          <w:color w:val="1D1B11" w:themeColor="background2" w:themeShade="1A"/>
          <w:sz w:val="24"/>
          <w:szCs w:val="24"/>
          <w:lang w:val="en-US"/>
        </w:rPr>
        <w:t>internship</w:t>
      </w:r>
      <w:r w:rsidR="00BF3C33" w:rsidRPr="008B1423">
        <w:rPr>
          <w:rFonts w:ascii="Times New Roman" w:hAnsi="Times New Roman" w:cs="Times New Roman"/>
          <w:color w:val="1D1B11" w:themeColor="background2" w:themeShade="1A"/>
          <w:sz w:val="24"/>
          <w:szCs w:val="24"/>
          <w:lang w:val="en-US"/>
        </w:rPr>
        <w:t xml:space="preserve"> terlebih dahulu</w:t>
      </w:r>
      <w:r w:rsidR="00406FED" w:rsidRPr="008B1423">
        <w:rPr>
          <w:rFonts w:ascii="Times New Roman" w:hAnsi="Times New Roman" w:cs="Times New Roman"/>
          <w:color w:val="1D1B11" w:themeColor="background2" w:themeShade="1A"/>
          <w:sz w:val="24"/>
          <w:szCs w:val="24"/>
          <w:lang w:val="en-US"/>
        </w:rPr>
        <w:t xml:space="preserve"> </w:t>
      </w:r>
      <w:r w:rsidR="00D74EC5" w:rsidRPr="008B1423">
        <w:rPr>
          <w:rFonts w:ascii="Times New Roman" w:hAnsi="Times New Roman" w:cs="Times New Roman"/>
          <w:color w:val="1D1B11" w:themeColor="background2" w:themeShade="1A"/>
          <w:sz w:val="24"/>
          <w:szCs w:val="24"/>
          <w:lang w:val="en-US"/>
        </w:rPr>
        <w:t xml:space="preserve">di suatu perusahaan </w:t>
      </w:r>
      <w:r w:rsidR="003C0146" w:rsidRPr="008B1423">
        <w:rPr>
          <w:rFonts w:ascii="Times New Roman" w:hAnsi="Times New Roman" w:cs="Times New Roman"/>
          <w:color w:val="1D1B11" w:themeColor="background2" w:themeShade="1A"/>
          <w:sz w:val="24"/>
          <w:szCs w:val="24"/>
          <w:lang w:val="en-US"/>
        </w:rPr>
        <w:t xml:space="preserve">sebelum lulus sarjana. </w:t>
      </w:r>
      <w:r w:rsidR="002A43DE" w:rsidRPr="008B1423">
        <w:rPr>
          <w:rFonts w:ascii="Times New Roman" w:hAnsi="Times New Roman" w:cs="Times New Roman"/>
          <w:color w:val="1D1B11" w:themeColor="background2" w:themeShade="1A"/>
          <w:sz w:val="24"/>
          <w:szCs w:val="24"/>
          <w:lang w:val="en-US"/>
        </w:rPr>
        <w:t>(</w:t>
      </w:r>
      <w:r w:rsidR="00460060" w:rsidRPr="008B1423">
        <w:rPr>
          <w:rFonts w:ascii="Times New Roman" w:hAnsi="Times New Roman" w:cs="Times New Roman"/>
          <w:color w:val="1D1B11" w:themeColor="background2" w:themeShade="1A"/>
          <w:sz w:val="24"/>
          <w:szCs w:val="24"/>
          <w:lang w:val="en-US"/>
        </w:rPr>
        <w:t>G</w:t>
      </w:r>
      <w:r w:rsidR="00ED5940" w:rsidRPr="008B1423">
        <w:rPr>
          <w:rFonts w:ascii="Times New Roman" w:hAnsi="Times New Roman" w:cs="Times New Roman"/>
          <w:color w:val="1D1B11" w:themeColor="background2" w:themeShade="1A"/>
          <w:sz w:val="24"/>
          <w:szCs w:val="24"/>
          <w:lang w:val="en-US"/>
        </w:rPr>
        <w:t xml:space="preserve">ajimu, </w:t>
      </w:r>
      <w:r w:rsidR="00460060" w:rsidRPr="008B1423">
        <w:rPr>
          <w:rFonts w:ascii="Times New Roman" w:hAnsi="Times New Roman" w:cs="Times New Roman"/>
          <w:color w:val="1D1B11" w:themeColor="background2" w:themeShade="1A"/>
          <w:sz w:val="24"/>
          <w:szCs w:val="24"/>
          <w:lang w:val="en-US"/>
        </w:rPr>
        <w:t>2011</w:t>
      </w:r>
      <w:r w:rsidR="00ED5940" w:rsidRPr="008B1423">
        <w:rPr>
          <w:rFonts w:ascii="Times New Roman" w:hAnsi="Times New Roman" w:cs="Times New Roman"/>
          <w:color w:val="1D1B11" w:themeColor="background2" w:themeShade="1A"/>
          <w:sz w:val="24"/>
          <w:szCs w:val="24"/>
          <w:lang w:val="en-US"/>
        </w:rPr>
        <w:t xml:space="preserve">, </w:t>
      </w:r>
      <w:r w:rsidR="00841B64" w:rsidRPr="008B1423">
        <w:rPr>
          <w:rFonts w:ascii="Times New Roman" w:hAnsi="Times New Roman" w:cs="Times New Roman"/>
          <w:color w:val="1D1B11" w:themeColor="background2" w:themeShade="1A"/>
          <w:sz w:val="24"/>
          <w:szCs w:val="24"/>
          <w:lang w:val="en-US"/>
        </w:rPr>
        <w:t>Sistem Magang di Indonesia</w:t>
      </w:r>
      <w:r w:rsidR="00ED5940" w:rsidRPr="008B1423">
        <w:rPr>
          <w:rFonts w:ascii="Times New Roman" w:hAnsi="Times New Roman" w:cs="Times New Roman"/>
          <w:color w:val="1D1B11" w:themeColor="background2" w:themeShade="1A"/>
          <w:sz w:val="24"/>
          <w:szCs w:val="24"/>
          <w:lang w:val="en-US"/>
        </w:rPr>
        <w:t>,</w:t>
      </w:r>
      <w:r w:rsidR="00841B64" w:rsidRPr="008B1423">
        <w:rPr>
          <w:rFonts w:ascii="Times New Roman" w:hAnsi="Times New Roman" w:cs="Times New Roman"/>
          <w:color w:val="1D1B11" w:themeColor="background2" w:themeShade="1A"/>
          <w:sz w:val="24"/>
          <w:szCs w:val="24"/>
          <w:lang w:val="en-US"/>
        </w:rPr>
        <w:t xml:space="preserve"> </w:t>
      </w:r>
      <w:r w:rsidR="00E9357B" w:rsidRPr="008B1423">
        <w:rPr>
          <w:rFonts w:ascii="Times New Roman" w:hAnsi="Times New Roman" w:cs="Times New Roman"/>
          <w:sz w:val="24"/>
          <w:szCs w:val="24"/>
          <w:lang w:val="en-US"/>
        </w:rPr>
        <w:t>http://www.gajimu.com/main/tips-karir/sistem-magang-di-indonesia</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8 September 2016</w:t>
      </w:r>
      <w:r w:rsidR="002A43DE" w:rsidRPr="008B1423">
        <w:rPr>
          <w:rFonts w:ascii="Times New Roman" w:hAnsi="Times New Roman" w:cs="Times New Roman"/>
          <w:color w:val="1D1B11" w:themeColor="background2" w:themeShade="1A"/>
          <w:sz w:val="24"/>
          <w:szCs w:val="24"/>
          <w:lang w:val="en-US"/>
        </w:rPr>
        <w:t>)</w:t>
      </w:r>
      <w:r w:rsidR="00FA6DC0" w:rsidRPr="008B1423">
        <w:rPr>
          <w:rFonts w:ascii="Times New Roman" w:hAnsi="Times New Roman" w:cs="Times New Roman"/>
          <w:color w:val="1D1B11" w:themeColor="background2" w:themeShade="1A"/>
          <w:sz w:val="24"/>
          <w:szCs w:val="24"/>
          <w:lang w:val="en-US"/>
        </w:rPr>
        <w:t>.</w:t>
      </w:r>
    </w:p>
    <w:p w14:paraId="7FD2DAD0" w14:textId="6A4BEE75" w:rsidR="002A43DE" w:rsidRPr="008B1423" w:rsidRDefault="002A43DE"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w:t>
      </w:r>
      <w:r w:rsidR="005B44A8" w:rsidRPr="008B1423">
        <w:rPr>
          <w:rFonts w:ascii="Times New Roman" w:hAnsi="Times New Roman" w:cs="Times New Roman"/>
          <w:color w:val="1D1B11" w:themeColor="background2" w:themeShade="1A"/>
          <w:sz w:val="24"/>
          <w:szCs w:val="24"/>
          <w:lang w:val="en-US"/>
        </w:rPr>
        <w:t>bukan sekedar persyaratan untuk lulus kuliah</w:t>
      </w:r>
      <w:r w:rsidR="00096BF4"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w:t>
      </w:r>
      <w:r w:rsidR="002B7AAF" w:rsidRPr="008B1423">
        <w:rPr>
          <w:rFonts w:ascii="Times New Roman" w:hAnsi="Times New Roman" w:cs="Times New Roman"/>
          <w:color w:val="1D1B11" w:themeColor="background2" w:themeShade="1A"/>
          <w:sz w:val="24"/>
          <w:szCs w:val="24"/>
          <w:lang w:val="en-US"/>
        </w:rPr>
        <w:t xml:space="preserve">Qerja, 2015, 5 Alasan Mahasiswa Perlu Kerja Magang, </w:t>
      </w:r>
      <w:r w:rsidR="00E9357B" w:rsidRPr="008B1423">
        <w:rPr>
          <w:rFonts w:ascii="Times New Roman" w:hAnsi="Times New Roman" w:cs="Times New Roman"/>
          <w:sz w:val="24"/>
          <w:szCs w:val="24"/>
          <w:lang w:val="en-US"/>
        </w:rPr>
        <w:t>http://en-id.qerja.com/journal/view/283-5-alasan-mahasiswa-perlu-kerja-magang/</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 Oktober 2016</w:t>
      </w:r>
      <w:r w:rsidR="0018470C" w:rsidRPr="008B1423">
        <w:rPr>
          <w:rFonts w:ascii="Times New Roman" w:hAnsi="Times New Roman" w:cs="Times New Roman"/>
          <w:color w:val="1D1B11" w:themeColor="background2" w:themeShade="1A"/>
          <w:sz w:val="24"/>
          <w:szCs w:val="24"/>
          <w:lang w:val="en-US"/>
        </w:rPr>
        <w:t>).</w:t>
      </w:r>
    </w:p>
    <w:p w14:paraId="1A4A9705" w14:textId="443ED0B3" w:rsidR="007A1096" w:rsidRPr="008B1423" w:rsidRDefault="001160A8"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w:t>
      </w:r>
      <w:r w:rsidR="003424BF" w:rsidRPr="008B1423">
        <w:rPr>
          <w:rFonts w:ascii="Times New Roman" w:hAnsi="Times New Roman" w:cs="Times New Roman"/>
          <w:color w:val="1D1B11" w:themeColor="background2" w:themeShade="1A"/>
          <w:sz w:val="24"/>
          <w:szCs w:val="24"/>
          <w:lang w:val="en-US"/>
        </w:rPr>
        <w:t xml:space="preserve">Portalhr, 2013, Jumlah Pelamar Magang </w:t>
      </w:r>
      <w:r w:rsidR="003424BF" w:rsidRPr="008B1423">
        <w:rPr>
          <w:rFonts w:ascii="Times New Roman" w:hAnsi="Times New Roman" w:cs="Times New Roman"/>
          <w:i/>
          <w:color w:val="1D1B11" w:themeColor="background2" w:themeShade="1A"/>
          <w:sz w:val="24"/>
          <w:szCs w:val="24"/>
          <w:lang w:val="en-US"/>
        </w:rPr>
        <w:t xml:space="preserve">Via Online </w:t>
      </w:r>
      <w:r w:rsidR="003424BF"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Pr="008B1423">
        <w:rPr>
          <w:rFonts w:ascii="Times New Roman" w:hAnsi="Times New Roman" w:cs="Times New Roman"/>
          <w:color w:val="1D1B11" w:themeColor="background2" w:themeShade="1A"/>
          <w:sz w:val="24"/>
          <w:szCs w:val="24"/>
          <w:lang w:val="en-US"/>
        </w:rPr>
        <w:t xml:space="preserve"> pada tanggal 1 Oktober 2016).</w:t>
      </w:r>
    </w:p>
    <w:p w14:paraId="40665EB4" w14:textId="77777777" w:rsidR="005F5072" w:rsidRDefault="00FA6DC0"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sectPr w:rsidR="005F5072" w:rsidSect="004F25B1">
          <w:headerReference w:type="default" r:id="rId16"/>
          <w:footerReference w:type="default" r:id="rId17"/>
          <w:type w:val="oddPage"/>
          <w:pgSz w:w="11906" w:h="16838" w:code="9"/>
          <w:pgMar w:top="1418" w:right="1418" w:bottom="1418" w:left="2268" w:header="720" w:footer="720" w:gutter="0"/>
          <w:pgNumType w:start="1"/>
          <w:cols w:space="720"/>
          <w:docGrid w:linePitch="360"/>
        </w:sectPr>
      </w:pPr>
      <w:r w:rsidRPr="008B1423">
        <w:rPr>
          <w:rFonts w:ascii="Times New Roman" w:hAnsi="Times New Roman" w:cs="Times New Roman"/>
          <w:color w:val="1D1B11" w:themeColor="background2" w:themeShade="1A"/>
          <w:sz w:val="24"/>
          <w:szCs w:val="24"/>
          <w:lang w:val="en-US"/>
        </w:rPr>
        <w:t xml:space="preserve">Dalam kegiatan </w:t>
      </w:r>
      <w:r w:rsidRPr="008B1423">
        <w:rPr>
          <w:rFonts w:ascii="Times New Roman" w:hAnsi="Times New Roman" w:cs="Times New Roman"/>
          <w:i/>
          <w:color w:val="1D1B11" w:themeColor="background2" w:themeShade="1A"/>
          <w:sz w:val="24"/>
          <w:szCs w:val="24"/>
          <w:lang w:val="en-US"/>
        </w:rPr>
        <w:t>inter</w:t>
      </w:r>
      <w:r w:rsidR="00957190"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8B1423">
        <w:rPr>
          <w:rFonts w:ascii="Times New Roman" w:hAnsi="Times New Roman" w:cs="Times New Roman"/>
          <w:color w:val="1D1B11" w:themeColor="background2" w:themeShade="1A"/>
          <w:sz w:val="24"/>
          <w:szCs w:val="24"/>
          <w:lang w:val="en-US"/>
        </w:rPr>
        <w:t xml:space="preserve"> </w:t>
      </w:r>
      <w:r w:rsidR="009C76C4" w:rsidRPr="008B1423">
        <w:rPr>
          <w:rFonts w:ascii="Times New Roman" w:hAnsi="Times New Roman" w:cs="Times New Roman"/>
          <w:i/>
          <w:color w:val="1D1B11" w:themeColor="background2" w:themeShade="1A"/>
          <w:sz w:val="24"/>
          <w:szCs w:val="24"/>
          <w:lang w:val="en-US"/>
        </w:rPr>
        <w:t>detail</w:t>
      </w:r>
      <w:r w:rsidR="009C76C4" w:rsidRPr="008B1423">
        <w:rPr>
          <w:rFonts w:ascii="Times New Roman" w:hAnsi="Times New Roman" w:cs="Times New Roman"/>
          <w:color w:val="1D1B11" w:themeColor="background2" w:themeShade="1A"/>
          <w:sz w:val="24"/>
          <w:szCs w:val="24"/>
          <w:lang w:val="en-US"/>
        </w:rPr>
        <w:t xml:space="preserve"> tentang standar kerja yang </w:t>
      </w:r>
      <w:r w:rsidR="00251CEF" w:rsidRPr="008B1423">
        <w:rPr>
          <w:rFonts w:ascii="Times New Roman" w:hAnsi="Times New Roman" w:cs="Times New Roman"/>
          <w:color w:val="1D1B11" w:themeColor="background2" w:themeShade="1A"/>
          <w:sz w:val="24"/>
          <w:szCs w:val="24"/>
          <w:lang w:val="en-US"/>
        </w:rPr>
        <w:t xml:space="preserve">professional, yang </w:t>
      </w:r>
      <w:r w:rsidR="00EE4911" w:rsidRPr="008B1423">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48EF34E8" w:rsidR="00B418E6" w:rsidRPr="008B1423" w:rsidRDefault="00D7524F"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ada era yang </w:t>
      </w:r>
      <w:r w:rsidR="00BF14A6" w:rsidRPr="008B1423">
        <w:rPr>
          <w:rFonts w:ascii="Times New Roman" w:hAnsi="Times New Roman" w:cs="Times New Roman"/>
          <w:color w:val="1D1B11" w:themeColor="background2" w:themeShade="1A"/>
          <w:sz w:val="24"/>
          <w:szCs w:val="24"/>
          <w:lang w:val="en-US"/>
        </w:rPr>
        <w:t>berkembang</w:t>
      </w:r>
      <w:r w:rsidRPr="008B1423">
        <w:rPr>
          <w:rFonts w:ascii="Times New Roman" w:hAnsi="Times New Roman" w:cs="Times New Roman"/>
          <w:color w:val="1D1B11" w:themeColor="background2" w:themeShade="1A"/>
          <w:sz w:val="24"/>
          <w:szCs w:val="24"/>
          <w:lang w:val="en-US"/>
        </w:rPr>
        <w:t xml:space="preserve"> ini</w:t>
      </w:r>
      <w:r w:rsidR="003D69A6" w:rsidRPr="008B1423">
        <w:rPr>
          <w:rFonts w:ascii="Times New Roman" w:hAnsi="Times New Roman" w:cs="Times New Roman"/>
          <w:color w:val="1D1B11" w:themeColor="background2" w:themeShade="1A"/>
          <w:sz w:val="24"/>
          <w:szCs w:val="24"/>
          <w:lang w:val="en-US"/>
        </w:rPr>
        <w:t xml:space="preserve"> hampir</w:t>
      </w:r>
      <w:r w:rsidRPr="008B1423">
        <w:rPr>
          <w:rFonts w:ascii="Times New Roman" w:hAnsi="Times New Roman" w:cs="Times New Roman"/>
          <w:color w:val="1D1B11" w:themeColor="background2" w:themeShade="1A"/>
          <w:sz w:val="24"/>
          <w:szCs w:val="24"/>
          <w:lang w:val="en-US"/>
        </w:rPr>
        <w:t xml:space="preserve"> semua informasi terhubung dan terjaring di </w:t>
      </w:r>
      <w:r w:rsidR="00AB5437" w:rsidRPr="008B1423">
        <w:rPr>
          <w:rFonts w:ascii="Times New Roman" w:hAnsi="Times New Roman" w:cs="Times New Roman"/>
          <w:i/>
          <w:color w:val="1D1B11" w:themeColor="background2" w:themeShade="1A"/>
          <w:sz w:val="24"/>
          <w:szCs w:val="24"/>
          <w:lang w:val="en-US"/>
        </w:rPr>
        <w:t>internet</w:t>
      </w:r>
      <w:r w:rsidR="00AB5437" w:rsidRPr="008B1423">
        <w:rPr>
          <w:rFonts w:ascii="Times New Roman" w:hAnsi="Times New Roman" w:cs="Times New Roman"/>
          <w:color w:val="1D1B11" w:themeColor="background2" w:themeShade="1A"/>
          <w:sz w:val="24"/>
          <w:szCs w:val="24"/>
          <w:lang w:val="en-US"/>
        </w:rPr>
        <w:t xml:space="preserve"> yang dapat diakses oleh siapa</w:t>
      </w:r>
      <w:r w:rsidR="005D1D1B" w:rsidRPr="008B1423">
        <w:rPr>
          <w:rFonts w:ascii="Times New Roman" w:hAnsi="Times New Roman" w:cs="Times New Roman"/>
          <w:color w:val="1D1B11" w:themeColor="background2" w:themeShade="1A"/>
          <w:sz w:val="24"/>
          <w:szCs w:val="24"/>
          <w:lang w:val="en-US"/>
        </w:rPr>
        <w:t xml:space="preserve"> </w:t>
      </w:r>
      <w:r w:rsidR="00AE05F7"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imana</w:t>
      </w:r>
      <w:r w:rsidR="005D1D1B" w:rsidRPr="008B1423">
        <w:rPr>
          <w:rFonts w:ascii="Times New Roman" w:hAnsi="Times New Roman" w:cs="Times New Roman"/>
          <w:color w:val="1D1B11" w:themeColor="background2" w:themeShade="1A"/>
          <w:sz w:val="24"/>
          <w:szCs w:val="24"/>
          <w:lang w:val="en-US"/>
        </w:rPr>
        <w:t xml:space="preserve"> </w:t>
      </w:r>
      <w:r w:rsidR="00193509"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an kapan</w:t>
      </w:r>
      <w:r w:rsidR="005D1D1B" w:rsidRPr="008B1423">
        <w:rPr>
          <w:rFonts w:ascii="Times New Roman" w:hAnsi="Times New Roman" w:cs="Times New Roman"/>
          <w:color w:val="1D1B11" w:themeColor="background2" w:themeShade="1A"/>
          <w:sz w:val="24"/>
          <w:szCs w:val="24"/>
          <w:lang w:val="en-US"/>
        </w:rPr>
        <w:t xml:space="preserve"> </w:t>
      </w:r>
      <w:r w:rsidR="00AB5437" w:rsidRPr="008B1423">
        <w:rPr>
          <w:rFonts w:ascii="Times New Roman" w:hAnsi="Times New Roman" w:cs="Times New Roman"/>
          <w:color w:val="1D1B11" w:themeColor="background2" w:themeShade="1A"/>
          <w:sz w:val="24"/>
          <w:szCs w:val="24"/>
          <w:lang w:val="en-US"/>
        </w:rPr>
        <w:t>pun.</w:t>
      </w:r>
      <w:r w:rsidR="005D71C9"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 xml:space="preserve">Permintaan </w:t>
      </w:r>
      <w:r w:rsidR="00F22A7E" w:rsidRPr="008B1423">
        <w:rPr>
          <w:rFonts w:ascii="Times New Roman" w:hAnsi="Times New Roman" w:cs="Times New Roman"/>
          <w:i/>
          <w:color w:val="1D1B11" w:themeColor="background2" w:themeShade="1A"/>
          <w:sz w:val="24"/>
          <w:szCs w:val="24"/>
          <w:lang w:val="en-US"/>
        </w:rPr>
        <w:t>inter</w:t>
      </w:r>
      <w:r w:rsidR="009A0670" w:rsidRPr="008B1423">
        <w:rPr>
          <w:rFonts w:ascii="Times New Roman" w:hAnsi="Times New Roman" w:cs="Times New Roman"/>
          <w:i/>
          <w:color w:val="1D1B11" w:themeColor="background2" w:themeShade="1A"/>
          <w:sz w:val="24"/>
          <w:szCs w:val="24"/>
          <w:lang w:val="en-US"/>
        </w:rPr>
        <w:t>n</w:t>
      </w:r>
      <w:r w:rsidR="00F22A7E" w:rsidRPr="008B1423">
        <w:rPr>
          <w:rFonts w:ascii="Times New Roman" w:hAnsi="Times New Roman" w:cs="Times New Roman"/>
          <w:i/>
          <w:color w:val="1D1B11" w:themeColor="background2" w:themeShade="1A"/>
          <w:sz w:val="24"/>
          <w:szCs w:val="24"/>
          <w:lang w:val="en-US"/>
        </w:rPr>
        <w:t>ship</w:t>
      </w:r>
      <w:r w:rsidR="00F22A7E" w:rsidRPr="008B1423">
        <w:rPr>
          <w:rFonts w:ascii="Times New Roman" w:hAnsi="Times New Roman" w:cs="Times New Roman"/>
          <w:color w:val="1D1B11" w:themeColor="background2" w:themeShade="1A"/>
          <w:sz w:val="24"/>
          <w:szCs w:val="24"/>
          <w:lang w:val="en-US"/>
        </w:rPr>
        <w:t xml:space="preserve"> </w:t>
      </w:r>
      <w:r w:rsidR="00FC0BAF" w:rsidRPr="008B1423">
        <w:rPr>
          <w:rFonts w:ascii="Times New Roman" w:hAnsi="Times New Roman" w:cs="Times New Roman"/>
          <w:color w:val="1D1B11" w:themeColor="background2" w:themeShade="1A"/>
          <w:sz w:val="24"/>
          <w:szCs w:val="24"/>
          <w:lang w:val="en-US"/>
        </w:rPr>
        <w:t>pun</w:t>
      </w:r>
      <w:r w:rsidR="00AB0707" w:rsidRPr="008B1423">
        <w:rPr>
          <w:rFonts w:ascii="Times New Roman" w:hAnsi="Times New Roman" w:cs="Times New Roman"/>
          <w:color w:val="1D1B11" w:themeColor="background2" w:themeShade="1A"/>
          <w:sz w:val="24"/>
          <w:szCs w:val="24"/>
          <w:lang w:val="en-US"/>
        </w:rPr>
        <w:t xml:space="preserve"> s</w:t>
      </w:r>
      <w:r w:rsidR="005D71C9" w:rsidRPr="008B1423">
        <w:rPr>
          <w:rFonts w:ascii="Times New Roman" w:hAnsi="Times New Roman" w:cs="Times New Roman"/>
          <w:color w:val="1D1B11" w:themeColor="background2" w:themeShade="1A"/>
          <w:sz w:val="24"/>
          <w:szCs w:val="24"/>
          <w:lang w:val="en-US"/>
        </w:rPr>
        <w:t xml:space="preserve">emakin </w:t>
      </w:r>
      <w:r w:rsidR="00841C68" w:rsidRPr="008B1423">
        <w:rPr>
          <w:rFonts w:ascii="Times New Roman" w:hAnsi="Times New Roman" w:cs="Times New Roman"/>
          <w:color w:val="1D1B11" w:themeColor="background2" w:themeShade="1A"/>
          <w:sz w:val="24"/>
          <w:szCs w:val="24"/>
          <w:lang w:val="en-US"/>
        </w:rPr>
        <w:t>banyak</w:t>
      </w:r>
      <w:r w:rsidR="00FC0BAF" w:rsidRPr="008B1423">
        <w:rPr>
          <w:rFonts w:ascii="Times New Roman" w:hAnsi="Times New Roman" w:cs="Times New Roman"/>
          <w:color w:val="1D1B11" w:themeColor="background2" w:themeShade="1A"/>
          <w:sz w:val="24"/>
          <w:szCs w:val="24"/>
          <w:lang w:val="en-US"/>
        </w:rPr>
        <w:t xml:space="preserve"> dicari</w:t>
      </w:r>
      <w:r w:rsidR="00841C68"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untuk</w:t>
      </w:r>
      <w:r w:rsidR="00AE43E5" w:rsidRPr="008B1423">
        <w:rPr>
          <w:rFonts w:ascii="Times New Roman" w:hAnsi="Times New Roman" w:cs="Times New Roman"/>
          <w:color w:val="1D1B11" w:themeColor="background2" w:themeShade="1A"/>
          <w:sz w:val="24"/>
          <w:szCs w:val="24"/>
          <w:lang w:val="en-US"/>
        </w:rPr>
        <w:t xml:space="preserve"> mendapatkan </w:t>
      </w:r>
      <w:r w:rsidR="0011008F" w:rsidRPr="008B1423">
        <w:rPr>
          <w:rFonts w:ascii="Times New Roman" w:hAnsi="Times New Roman" w:cs="Times New Roman"/>
          <w:color w:val="1D1B11" w:themeColor="background2" w:themeShade="1A"/>
          <w:sz w:val="24"/>
          <w:szCs w:val="24"/>
          <w:lang w:val="en-US"/>
        </w:rPr>
        <w:t xml:space="preserve">pengalaman </w:t>
      </w:r>
      <w:r w:rsidR="00AB09A4" w:rsidRPr="008B1423">
        <w:rPr>
          <w:rFonts w:ascii="Times New Roman" w:hAnsi="Times New Roman" w:cs="Times New Roman"/>
          <w:color w:val="1D1B11" w:themeColor="background2" w:themeShade="1A"/>
          <w:sz w:val="24"/>
          <w:szCs w:val="24"/>
          <w:lang w:val="en-US"/>
        </w:rPr>
        <w:t xml:space="preserve">kerja </w:t>
      </w:r>
      <w:r w:rsidR="00841C68" w:rsidRPr="008B1423">
        <w:rPr>
          <w:rFonts w:ascii="Times New Roman" w:hAnsi="Times New Roman" w:cs="Times New Roman"/>
          <w:color w:val="1D1B11" w:themeColor="background2" w:themeShade="1A"/>
          <w:sz w:val="24"/>
          <w:szCs w:val="24"/>
          <w:lang w:val="en-US"/>
        </w:rPr>
        <w:t xml:space="preserve">sebagai batu loncatan mereka, </w:t>
      </w:r>
      <w:r w:rsidR="00DB63B2" w:rsidRPr="008B1423">
        <w:rPr>
          <w:rFonts w:ascii="Times New Roman" w:hAnsi="Times New Roman" w:cs="Times New Roman"/>
          <w:color w:val="1D1B11" w:themeColor="background2" w:themeShade="1A"/>
          <w:sz w:val="24"/>
          <w:szCs w:val="24"/>
          <w:lang w:val="en-US"/>
        </w:rPr>
        <w:t xml:space="preserve">serta </w:t>
      </w:r>
      <w:r w:rsidR="004F789B" w:rsidRPr="008B1423">
        <w:rPr>
          <w:rFonts w:ascii="Times New Roman" w:hAnsi="Times New Roman" w:cs="Times New Roman"/>
          <w:color w:val="1D1B11" w:themeColor="background2" w:themeShade="1A"/>
          <w:sz w:val="24"/>
          <w:szCs w:val="24"/>
          <w:lang w:val="en-US"/>
        </w:rPr>
        <w:t xml:space="preserve">untuk </w:t>
      </w:r>
      <w:r w:rsidR="002F1797" w:rsidRPr="008B1423">
        <w:rPr>
          <w:rFonts w:ascii="Times New Roman" w:hAnsi="Times New Roman" w:cs="Times New Roman"/>
          <w:color w:val="1D1B11" w:themeColor="background2" w:themeShade="1A"/>
          <w:sz w:val="24"/>
          <w:szCs w:val="24"/>
          <w:lang w:val="en-US"/>
        </w:rPr>
        <w:t>mengetahui dan mengasah kemampuan mereka</w:t>
      </w:r>
      <w:r w:rsidR="00053197" w:rsidRPr="008B1423">
        <w:rPr>
          <w:rFonts w:ascii="Times New Roman" w:hAnsi="Times New Roman" w:cs="Times New Roman"/>
          <w:color w:val="1D1B11" w:themeColor="background2" w:themeShade="1A"/>
          <w:sz w:val="24"/>
          <w:szCs w:val="24"/>
          <w:lang w:val="en-US"/>
        </w:rPr>
        <w:t>.</w:t>
      </w:r>
    </w:p>
    <w:p w14:paraId="67C94C39" w14:textId="579A6A40" w:rsidR="00CC1AC1" w:rsidRPr="008B1423" w:rsidRDefault="003956C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gingat banyaknya </w:t>
      </w:r>
      <w:r w:rsidR="004015DA" w:rsidRPr="008B1423">
        <w:rPr>
          <w:rFonts w:ascii="Times New Roman" w:hAnsi="Times New Roman" w:cs="Times New Roman"/>
          <w:color w:val="1D1B11" w:themeColor="background2" w:themeShade="1A"/>
          <w:sz w:val="24"/>
          <w:szCs w:val="24"/>
          <w:lang w:val="en-US"/>
        </w:rPr>
        <w:t>jumlah</w:t>
      </w:r>
      <w:r w:rsidRPr="008B1423">
        <w:rPr>
          <w:rFonts w:ascii="Times New Roman" w:hAnsi="Times New Roman" w:cs="Times New Roman"/>
          <w:color w:val="1D1B11" w:themeColor="background2" w:themeShade="1A"/>
          <w:sz w:val="24"/>
          <w:szCs w:val="24"/>
          <w:lang w:val="en-US"/>
        </w:rPr>
        <w:t xml:space="preserve"> yang ingin</w:t>
      </w:r>
      <w:r w:rsidR="004015DA" w:rsidRPr="008B1423">
        <w:rPr>
          <w:rFonts w:ascii="Times New Roman" w:hAnsi="Times New Roman" w:cs="Times New Roman"/>
          <w:color w:val="1D1B11" w:themeColor="background2" w:themeShade="1A"/>
          <w:sz w:val="24"/>
          <w:szCs w:val="24"/>
          <w:lang w:val="en-US"/>
        </w:rPr>
        <w:t xml:space="preserve"> mencari atau mendaftar untuk </w:t>
      </w:r>
      <w:r w:rsidR="00F95E6B" w:rsidRPr="008B1423">
        <w:rPr>
          <w:rFonts w:ascii="Times New Roman" w:hAnsi="Times New Roman" w:cs="Times New Roman"/>
          <w:i/>
          <w:color w:val="1D1B11" w:themeColor="background2" w:themeShade="1A"/>
          <w:sz w:val="24"/>
          <w:szCs w:val="24"/>
          <w:lang w:val="en-US"/>
        </w:rPr>
        <w:t>internship</w:t>
      </w:r>
      <w:r w:rsidR="004015DA" w:rsidRPr="008B1423">
        <w:rPr>
          <w:rFonts w:ascii="Times New Roman" w:hAnsi="Times New Roman" w:cs="Times New Roman"/>
          <w:color w:val="1D1B11" w:themeColor="background2" w:themeShade="1A"/>
          <w:sz w:val="24"/>
          <w:szCs w:val="24"/>
          <w:lang w:val="en-US"/>
        </w:rPr>
        <w:t xml:space="preserve"> di</w:t>
      </w:r>
      <w:r w:rsidR="00A704E9" w:rsidRPr="008B1423">
        <w:rPr>
          <w:rFonts w:ascii="Times New Roman" w:hAnsi="Times New Roman" w:cs="Times New Roman"/>
          <w:color w:val="1D1B11" w:themeColor="background2" w:themeShade="1A"/>
          <w:sz w:val="24"/>
          <w:szCs w:val="24"/>
          <w:lang w:val="en-US"/>
        </w:rPr>
        <w:t xml:space="preserve"> suatu </w:t>
      </w:r>
      <w:r w:rsidR="004015DA" w:rsidRPr="008B1423">
        <w:rPr>
          <w:rFonts w:ascii="Times New Roman" w:hAnsi="Times New Roman" w:cs="Times New Roman"/>
          <w:color w:val="1D1B11" w:themeColor="background2" w:themeShade="1A"/>
          <w:sz w:val="24"/>
          <w:szCs w:val="24"/>
          <w:lang w:val="en-US"/>
        </w:rPr>
        <w:t>perusahaan</w:t>
      </w:r>
      <w:r w:rsidRPr="008B1423">
        <w:rPr>
          <w:rFonts w:ascii="Times New Roman" w:hAnsi="Times New Roman" w:cs="Times New Roman"/>
          <w:color w:val="1D1B11" w:themeColor="background2" w:themeShade="1A"/>
          <w:sz w:val="24"/>
          <w:szCs w:val="24"/>
          <w:lang w:val="en-US"/>
        </w:rPr>
        <w:t xml:space="preserve"> dan </w:t>
      </w:r>
      <w:r w:rsidR="00751AE3" w:rsidRPr="008B1423">
        <w:rPr>
          <w:rFonts w:ascii="Times New Roman" w:hAnsi="Times New Roman" w:cs="Times New Roman"/>
          <w:color w:val="1D1B11" w:themeColor="background2" w:themeShade="1A"/>
          <w:sz w:val="24"/>
          <w:szCs w:val="24"/>
          <w:lang w:val="en-US"/>
        </w:rPr>
        <w:t>sebagai syarat untuk</w:t>
      </w:r>
      <w:r w:rsidRPr="008B1423">
        <w:rPr>
          <w:rFonts w:ascii="Times New Roman" w:hAnsi="Times New Roman" w:cs="Times New Roman"/>
          <w:color w:val="1D1B11" w:themeColor="background2" w:themeShade="1A"/>
          <w:sz w:val="24"/>
          <w:szCs w:val="24"/>
          <w:lang w:val="en-US"/>
        </w:rPr>
        <w:t xml:space="preserve"> memenuhi </w:t>
      </w:r>
      <w:r w:rsidR="002F2171" w:rsidRPr="008B1423">
        <w:rPr>
          <w:rFonts w:ascii="Times New Roman" w:hAnsi="Times New Roman" w:cs="Times New Roman"/>
          <w:color w:val="1D1B11" w:themeColor="background2" w:themeShade="1A"/>
          <w:sz w:val="24"/>
          <w:szCs w:val="24"/>
          <w:lang w:val="en-US"/>
        </w:rPr>
        <w:t xml:space="preserve">syarat kelulusan, mahasiswa </w:t>
      </w:r>
      <w:r w:rsidR="00962B53" w:rsidRPr="008B1423">
        <w:rPr>
          <w:rFonts w:ascii="Times New Roman" w:hAnsi="Times New Roman" w:cs="Times New Roman"/>
          <w:color w:val="1D1B11" w:themeColor="background2" w:themeShade="1A"/>
          <w:sz w:val="24"/>
          <w:szCs w:val="24"/>
          <w:lang w:val="en-US"/>
        </w:rPr>
        <w:t xml:space="preserve">sering mengalami kesulitan dalam mencari tempat </w:t>
      </w:r>
      <w:r w:rsidR="00F95E6B" w:rsidRPr="008B1423">
        <w:rPr>
          <w:rFonts w:ascii="Times New Roman" w:hAnsi="Times New Roman" w:cs="Times New Roman"/>
          <w:i/>
          <w:color w:val="1D1B11" w:themeColor="background2" w:themeShade="1A"/>
          <w:sz w:val="24"/>
          <w:szCs w:val="24"/>
          <w:lang w:val="en-US"/>
        </w:rPr>
        <w:t>internship</w:t>
      </w:r>
      <w:r w:rsidR="00CC1AC1" w:rsidRPr="008B1423">
        <w:rPr>
          <w:rFonts w:ascii="Times New Roman" w:hAnsi="Times New Roman" w:cs="Times New Roman"/>
          <w:color w:val="1D1B11" w:themeColor="background2" w:themeShade="1A"/>
          <w:sz w:val="24"/>
          <w:szCs w:val="24"/>
          <w:lang w:val="en-US"/>
        </w:rPr>
        <w:t xml:space="preserve">. Oleh karena itu, penulis membuat rancangan </w:t>
      </w:r>
      <w:r w:rsidR="00CC1AC1" w:rsidRPr="008B1423">
        <w:rPr>
          <w:rFonts w:ascii="Times New Roman" w:hAnsi="Times New Roman" w:cs="Times New Roman"/>
          <w:i/>
          <w:color w:val="1D1B11" w:themeColor="background2" w:themeShade="1A"/>
          <w:sz w:val="24"/>
          <w:szCs w:val="24"/>
          <w:lang w:val="en-US"/>
        </w:rPr>
        <w:t>website</w:t>
      </w:r>
      <w:r w:rsidR="00CC1AC1" w:rsidRPr="008B1423">
        <w:rPr>
          <w:rFonts w:ascii="Times New Roman" w:hAnsi="Times New Roman" w:cs="Times New Roman"/>
          <w:color w:val="1D1B11" w:themeColor="background2" w:themeShade="1A"/>
          <w:sz w:val="24"/>
          <w:szCs w:val="24"/>
          <w:lang w:val="en-US"/>
        </w:rPr>
        <w:t xml:space="preserve"> yang menyediakan sarana atau fasilitas</w:t>
      </w:r>
      <w:r w:rsidR="00112E7F" w:rsidRPr="008B1423">
        <w:rPr>
          <w:rFonts w:ascii="Times New Roman" w:hAnsi="Times New Roman" w:cs="Times New Roman"/>
          <w:color w:val="1D1B11" w:themeColor="background2" w:themeShade="1A"/>
          <w:sz w:val="24"/>
          <w:szCs w:val="24"/>
          <w:lang w:val="en-US"/>
        </w:rPr>
        <w:t xml:space="preserve"> informasi yang </w:t>
      </w:r>
      <w:r w:rsidR="009D33A8" w:rsidRPr="008B1423">
        <w:rPr>
          <w:rFonts w:ascii="Times New Roman" w:hAnsi="Times New Roman" w:cs="Times New Roman"/>
          <w:color w:val="1D1B11" w:themeColor="background2" w:themeShade="1A"/>
          <w:sz w:val="24"/>
          <w:szCs w:val="24"/>
          <w:lang w:val="en-US"/>
        </w:rPr>
        <w:t>dapat menghubungkan perusahaan yang membutuhkan tenaga kerja</w:t>
      </w:r>
      <w:r w:rsidR="009D33A8" w:rsidRPr="008B1423">
        <w:rPr>
          <w:rFonts w:ascii="Times New Roman" w:hAnsi="Times New Roman" w:cs="Times New Roman"/>
          <w:i/>
          <w:color w:val="1D1B11" w:themeColor="background2" w:themeShade="1A"/>
          <w:sz w:val="24"/>
          <w:szCs w:val="24"/>
          <w:lang w:val="en-US"/>
        </w:rPr>
        <w:t xml:space="preserve"> inter</w:t>
      </w:r>
      <w:r w:rsidR="00914524" w:rsidRPr="008B1423">
        <w:rPr>
          <w:rFonts w:ascii="Times New Roman" w:hAnsi="Times New Roman" w:cs="Times New Roman"/>
          <w:i/>
          <w:color w:val="1D1B11" w:themeColor="background2" w:themeShade="1A"/>
          <w:sz w:val="24"/>
          <w:szCs w:val="24"/>
          <w:lang w:val="en-US"/>
        </w:rPr>
        <w:t>n</w:t>
      </w:r>
      <w:r w:rsidR="009D33A8" w:rsidRPr="008B1423">
        <w:rPr>
          <w:rFonts w:ascii="Times New Roman" w:hAnsi="Times New Roman" w:cs="Times New Roman"/>
          <w:i/>
          <w:color w:val="1D1B11" w:themeColor="background2" w:themeShade="1A"/>
          <w:sz w:val="24"/>
          <w:szCs w:val="24"/>
          <w:lang w:val="en-US"/>
        </w:rPr>
        <w:t>ship</w:t>
      </w:r>
      <w:r w:rsidR="00F95E6B" w:rsidRPr="008B1423">
        <w:rPr>
          <w:rFonts w:ascii="Times New Roman" w:hAnsi="Times New Roman" w:cs="Times New Roman"/>
          <w:color w:val="1D1B11" w:themeColor="background2" w:themeShade="1A"/>
          <w:sz w:val="24"/>
          <w:szCs w:val="24"/>
          <w:lang w:val="en-US"/>
        </w:rPr>
        <w:t>.</w:t>
      </w:r>
    </w:p>
    <w:p w14:paraId="6A1EC92C" w14:textId="7FDFF24C" w:rsidR="00CE75DC" w:rsidRPr="008B1423" w:rsidRDefault="00CE75DC" w:rsidP="000F1191">
      <w:pPr>
        <w:spacing w:after="0" w:line="360" w:lineRule="auto"/>
        <w:rPr>
          <w:rFonts w:ascii="Times New Roman" w:hAnsi="Times New Roman" w:cs="Times New Roman"/>
          <w:b/>
          <w:color w:val="1D1B11" w:themeColor="background2" w:themeShade="1A"/>
          <w:sz w:val="24"/>
          <w:szCs w:val="24"/>
        </w:rPr>
      </w:pPr>
    </w:p>
    <w:p w14:paraId="6F0FB3B3" w14:textId="5C23F299" w:rsidR="00A911D0" w:rsidRPr="008B1423" w:rsidRDefault="00A911D0" w:rsidP="000F1191">
      <w:pPr>
        <w:pStyle w:val="Heading2"/>
        <w:spacing w:line="360" w:lineRule="auto"/>
        <w:contextualSpacing w:val="0"/>
      </w:pPr>
      <w:bookmarkStart w:id="3" w:name="_Toc472291691"/>
      <w:r w:rsidRPr="008B1423">
        <w:t>Rumusan Masalah</w:t>
      </w:r>
      <w:bookmarkEnd w:id="3"/>
    </w:p>
    <w:p w14:paraId="486DC1CE"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idak adanya sarana yang mudah diakses oleh semua orang untuk menemu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Kesulitan yang dihadapi perusahaan dalam menemu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742B43C6" w14:textId="77777777" w:rsidR="00A911D0" w:rsidRPr="008B1423" w:rsidRDefault="00A911D0" w:rsidP="000F1191">
      <w:pPr>
        <w:pStyle w:val="Heading2"/>
        <w:spacing w:line="360" w:lineRule="auto"/>
        <w:contextualSpacing w:val="0"/>
      </w:pPr>
      <w:bookmarkStart w:id="4" w:name="_Toc472291692"/>
      <w:r w:rsidRPr="008B1423">
        <w:t>Ruang Lingkup</w:t>
      </w:r>
      <w:bookmarkEnd w:id="4"/>
    </w:p>
    <w:p w14:paraId="3AD3F5A5"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ampilan daftar lowong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disediakan oleh perusahaan yang mencari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0379882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Fitur </w:t>
      </w:r>
      <w:r w:rsidRPr="008B1423">
        <w:rPr>
          <w:rFonts w:ascii="Times New Roman" w:hAnsi="Times New Roman" w:cs="Times New Roman"/>
          <w:i/>
          <w:color w:val="1D1B11" w:themeColor="background2" w:themeShade="1A"/>
          <w:sz w:val="24"/>
          <w:szCs w:val="24"/>
        </w:rPr>
        <w:t>upload</w:t>
      </w:r>
      <w:r w:rsidRPr="008B1423">
        <w:rPr>
          <w:rFonts w:ascii="Times New Roman" w:hAnsi="Times New Roman" w:cs="Times New Roman"/>
          <w:color w:val="1D1B11" w:themeColor="background2" w:themeShade="1A"/>
          <w:sz w:val="24"/>
          <w:szCs w:val="24"/>
        </w:rPr>
        <w:t xml:space="preserve"> dan </w:t>
      </w:r>
      <w:r w:rsidRPr="008B1423">
        <w:rPr>
          <w:rFonts w:ascii="Times New Roman" w:hAnsi="Times New Roman" w:cs="Times New Roman"/>
          <w:i/>
          <w:color w:val="1D1B11" w:themeColor="background2" w:themeShade="1A"/>
          <w:sz w:val="24"/>
          <w:szCs w:val="24"/>
        </w:rPr>
        <w:t>preview</w:t>
      </w:r>
      <w:r w:rsidRPr="008B1423">
        <w:rPr>
          <w:rFonts w:ascii="Times New Roman" w:hAnsi="Times New Roman" w:cs="Times New Roman"/>
          <w:color w:val="1D1B11" w:themeColor="background2" w:themeShade="1A"/>
          <w:sz w:val="24"/>
          <w:szCs w:val="24"/>
        </w:rPr>
        <w:t xml:space="preserve"> </w:t>
      </w:r>
      <w:r w:rsidRPr="008B1423">
        <w:rPr>
          <w:rFonts w:ascii="Times New Roman" w:hAnsi="Times New Roman" w:cs="Times New Roman"/>
          <w:i/>
          <w:color w:val="1D1B11" w:themeColor="background2" w:themeShade="1A"/>
          <w:sz w:val="24"/>
          <w:szCs w:val="24"/>
        </w:rPr>
        <w:t>Curriculum Vitae</w:t>
      </w:r>
      <w:r w:rsidRPr="008B1423">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Notifikasi status lowongan.</w:t>
      </w:r>
    </w:p>
    <w:p w14:paraId="74282CFA"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girim </w:t>
      </w:r>
      <w:r w:rsidRPr="008B1423">
        <w:rPr>
          <w:rFonts w:ascii="Times New Roman" w:hAnsi="Times New Roman" w:cs="Times New Roman"/>
          <w:i/>
          <w:color w:val="1D1B11" w:themeColor="background2" w:themeShade="1A"/>
          <w:sz w:val="24"/>
          <w:szCs w:val="24"/>
        </w:rPr>
        <w:t>email</w:t>
      </w:r>
      <w:r w:rsidRPr="008B1423">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Profile</w:t>
      </w:r>
      <w:r w:rsidRPr="008B1423">
        <w:rPr>
          <w:rFonts w:ascii="Times New Roman" w:hAnsi="Times New Roman" w:cs="Times New Roman"/>
          <w:color w:val="1D1B11" w:themeColor="background2" w:themeShade="1A"/>
          <w:sz w:val="24"/>
          <w:szCs w:val="24"/>
        </w:rPr>
        <w:t xml:space="preserve"> pelamar dan perusahaan.</w:t>
      </w:r>
    </w:p>
    <w:p w14:paraId="2A24BE27"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Review</w:t>
      </w:r>
      <w:r w:rsidRPr="008B1423">
        <w:rPr>
          <w:rFonts w:ascii="Times New Roman" w:hAnsi="Times New Roman" w:cs="Times New Roman"/>
          <w:color w:val="1D1B11" w:themeColor="background2" w:themeShade="1A"/>
          <w:sz w:val="24"/>
          <w:szCs w:val="24"/>
        </w:rPr>
        <w:t xml:space="preserve"> pelamar yang telah menyelesai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nya.</w:t>
      </w:r>
    </w:p>
    <w:p w14:paraId="5E9FA5CC"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695E1B1E" w14:textId="77777777" w:rsidR="003767C7" w:rsidRDefault="003767C7">
      <w:pPr>
        <w:rPr>
          <w:rFonts w:ascii="Times New Roman" w:hAnsi="Times New Roman" w:cs="Times New Roman"/>
          <w:b/>
          <w:color w:val="1D1B11" w:themeColor="background2" w:themeShade="1A"/>
          <w:sz w:val="24"/>
          <w:szCs w:val="24"/>
        </w:rPr>
      </w:pPr>
      <w:r>
        <w:br w:type="page"/>
      </w:r>
    </w:p>
    <w:p w14:paraId="32BCFD04" w14:textId="207FFEC9" w:rsidR="00A911D0" w:rsidRPr="008B1423" w:rsidRDefault="00A911D0" w:rsidP="000F1191">
      <w:pPr>
        <w:pStyle w:val="Heading2"/>
        <w:spacing w:line="360" w:lineRule="auto"/>
        <w:contextualSpacing w:val="0"/>
      </w:pPr>
      <w:bookmarkStart w:id="5" w:name="_Toc472291693"/>
      <w:r w:rsidRPr="008B1423">
        <w:t>Tujuan dan Manfaat</w:t>
      </w:r>
      <w:bookmarkEnd w:id="5"/>
    </w:p>
    <w:p w14:paraId="35CC34EE" w14:textId="66FCB32E" w:rsidR="00051FE6" w:rsidRPr="008B1423" w:rsidRDefault="0073352B"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Tujuan d</w:t>
      </w:r>
      <w:r w:rsidR="006A06E8" w:rsidRPr="008B1423">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8B1423" w:rsidRDefault="00763E57"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lakukan analisa dan perancangan sistem pencarian</w:t>
      </w:r>
      <w:r w:rsidR="0053528D" w:rsidRPr="008B1423">
        <w:rPr>
          <w:rFonts w:ascii="Times New Roman" w:hAnsi="Times New Roman" w:cs="Times New Roman"/>
          <w:color w:val="1D1B11" w:themeColor="background2" w:themeShade="1A"/>
          <w:sz w:val="24"/>
          <w:szCs w:val="24"/>
          <w:lang w:val="en-US"/>
        </w:rPr>
        <w:t xml:space="preserve"> lowongan </w:t>
      </w:r>
      <w:r w:rsidR="0053528D" w:rsidRPr="008B1423">
        <w:rPr>
          <w:rFonts w:ascii="Times New Roman" w:hAnsi="Times New Roman" w:cs="Times New Roman"/>
          <w:i/>
          <w:color w:val="1D1B11" w:themeColor="background2" w:themeShade="1A"/>
          <w:sz w:val="24"/>
          <w:szCs w:val="24"/>
          <w:lang w:val="en-US"/>
        </w:rPr>
        <w:t>internship</w:t>
      </w:r>
    </w:p>
    <w:p w14:paraId="5EAE68E8" w14:textId="2131E27F" w:rsidR="00AF1FC2" w:rsidRPr="008B1423" w:rsidRDefault="00AF1FC2"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buat dan men</w:t>
      </w:r>
      <w:r w:rsidR="006B79F0" w:rsidRPr="008B1423">
        <w:rPr>
          <w:rFonts w:ascii="Times New Roman" w:hAnsi="Times New Roman" w:cs="Times New Roman"/>
          <w:color w:val="1D1B11" w:themeColor="background2" w:themeShade="1A"/>
          <w:sz w:val="24"/>
          <w:szCs w:val="24"/>
          <w:lang w:val="en-US"/>
        </w:rPr>
        <w:t>gimplementasikan</w:t>
      </w:r>
      <w:r w:rsidR="00451641" w:rsidRPr="008B1423">
        <w:rPr>
          <w:rFonts w:ascii="Times New Roman" w:hAnsi="Times New Roman" w:cs="Times New Roman"/>
          <w:color w:val="1D1B11" w:themeColor="background2" w:themeShade="1A"/>
          <w:sz w:val="24"/>
          <w:szCs w:val="24"/>
          <w:lang w:val="en-US"/>
        </w:rPr>
        <w:t xml:space="preserve"> website</w:t>
      </w:r>
      <w:r w:rsidR="006B79F0" w:rsidRPr="008B1423">
        <w:rPr>
          <w:rFonts w:ascii="Times New Roman" w:hAnsi="Times New Roman" w:cs="Times New Roman"/>
          <w:color w:val="1D1B11" w:themeColor="background2" w:themeShade="1A"/>
          <w:sz w:val="24"/>
          <w:szCs w:val="24"/>
          <w:lang w:val="en-US"/>
        </w:rPr>
        <w:t xml:space="preserve"> lowongan </w:t>
      </w:r>
      <w:r w:rsidR="0001243A" w:rsidRPr="008B1423">
        <w:rPr>
          <w:rFonts w:ascii="Times New Roman" w:hAnsi="Times New Roman" w:cs="Times New Roman"/>
          <w:i/>
          <w:color w:val="1D1B11" w:themeColor="background2" w:themeShade="1A"/>
          <w:sz w:val="24"/>
          <w:szCs w:val="24"/>
          <w:lang w:val="en-US"/>
        </w:rPr>
        <w:t>internship</w:t>
      </w:r>
    </w:p>
    <w:p w14:paraId="4DCCAE7E" w14:textId="02C91A02" w:rsidR="00D4547B" w:rsidRPr="008B1423" w:rsidRDefault="00D4547B" w:rsidP="000F1191">
      <w:pPr>
        <w:spacing w:after="0" w:line="360" w:lineRule="auto"/>
        <w:rPr>
          <w:rFonts w:ascii="Times New Roman" w:hAnsi="Times New Roman" w:cs="Times New Roman"/>
          <w:color w:val="1D1B11" w:themeColor="background2" w:themeShade="1A"/>
          <w:sz w:val="24"/>
          <w:szCs w:val="24"/>
          <w:lang w:val="en-US"/>
        </w:rPr>
      </w:pPr>
    </w:p>
    <w:p w14:paraId="3393D170" w14:textId="33B1F9E6" w:rsidR="00B34060" w:rsidRPr="008B1423" w:rsidRDefault="00B3406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anfaat</w:t>
      </w:r>
      <w:r w:rsidR="00A911D0" w:rsidRPr="008B1423">
        <w:rPr>
          <w:rFonts w:ascii="Times New Roman" w:hAnsi="Times New Roman" w:cs="Times New Roman"/>
          <w:color w:val="1D1B11" w:themeColor="background2" w:themeShade="1A"/>
          <w:sz w:val="24"/>
          <w:szCs w:val="24"/>
        </w:rPr>
        <w:t xml:space="preserve"> d</w:t>
      </w:r>
      <w:r w:rsidRPr="008B1423">
        <w:rPr>
          <w:rFonts w:ascii="Times New Roman" w:hAnsi="Times New Roman" w:cs="Times New Roman"/>
          <w:color w:val="1D1B11" w:themeColor="background2" w:themeShade="1A"/>
          <w:sz w:val="24"/>
          <w:szCs w:val="24"/>
        </w:rPr>
        <w:t>ari penelitian ini adalah</w:t>
      </w:r>
    </w:p>
    <w:p w14:paraId="61419346" w14:textId="39486387" w:rsidR="00B3406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semua orang yang ingin</w:t>
      </w:r>
      <w:r w:rsidR="00B34060" w:rsidRPr="008B1423">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1CA54498" w14:textId="77777777" w:rsidR="00A911D0" w:rsidRPr="008B1423" w:rsidRDefault="00A911D0" w:rsidP="000F1191">
      <w:pPr>
        <w:pStyle w:val="Heading2"/>
        <w:spacing w:line="360" w:lineRule="auto"/>
        <w:contextualSpacing w:val="0"/>
      </w:pPr>
      <w:bookmarkStart w:id="6" w:name="_Toc472291694"/>
      <w:r w:rsidRPr="008B1423">
        <w:t>Metode Penelitian</w:t>
      </w:r>
      <w:bookmarkEnd w:id="6"/>
    </w:p>
    <w:p w14:paraId="0B453AE9"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Analisis</w:t>
      </w:r>
    </w:p>
    <w:p w14:paraId="0426C413"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Studi kepustakaan</w:t>
      </w:r>
    </w:p>
    <w:p w14:paraId="7310C505" w14:textId="76646294" w:rsidR="00C83828"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Kuisioner</w:t>
      </w:r>
    </w:p>
    <w:p w14:paraId="30FBA37E" w14:textId="4D85D944" w:rsidR="00490DE1"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yebarkan kuisioner untuk mengumpulkan informasi dan pendapat </w:t>
      </w:r>
      <w:r w:rsidR="00BB09CD"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sehingga penulis dapat mengukur minat </w:t>
      </w:r>
      <w:r w:rsidR="00D67807"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8B1423" w:rsidRDefault="00D508B2"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tode Perancangan</w:t>
      </w:r>
    </w:p>
    <w:p w14:paraId="30CC89A6" w14:textId="151DE91B" w:rsidR="00D508B2" w:rsidRPr="008B1423" w:rsidRDefault="006D34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8B1423">
        <w:rPr>
          <w:rFonts w:ascii="Times New Roman" w:hAnsi="Times New Roman" w:cs="Times New Roman"/>
          <w:color w:val="1D1B11" w:themeColor="background2" w:themeShade="1A"/>
          <w:sz w:val="24"/>
          <w:szCs w:val="24"/>
          <w:lang w:val="en-US"/>
        </w:rPr>
        <w:t>.</w:t>
      </w:r>
    </w:p>
    <w:p w14:paraId="03A24D11" w14:textId="77777777" w:rsidR="00F92978"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tode </w:t>
      </w:r>
      <w:r w:rsidR="00293721" w:rsidRPr="008B1423">
        <w:rPr>
          <w:rFonts w:ascii="Times New Roman" w:hAnsi="Times New Roman" w:cs="Times New Roman"/>
          <w:color w:val="1D1B11" w:themeColor="background2" w:themeShade="1A"/>
          <w:sz w:val="24"/>
          <w:szCs w:val="24"/>
          <w:lang w:val="en-US"/>
        </w:rPr>
        <w:t>Pemrograman</w:t>
      </w:r>
    </w:p>
    <w:p w14:paraId="44372C27" w14:textId="37138A02" w:rsidR="00673DDE" w:rsidRPr="008B1423" w:rsidRDefault="00F22D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Dalam </w:t>
      </w:r>
      <w:r w:rsidR="00AD1861" w:rsidRPr="008B1423">
        <w:rPr>
          <w:rFonts w:ascii="Times New Roman" w:hAnsi="Times New Roman" w:cs="Times New Roman"/>
          <w:color w:val="1D1B11" w:themeColor="background2" w:themeShade="1A"/>
          <w:sz w:val="24"/>
          <w:szCs w:val="24"/>
          <w:lang w:val="en-US"/>
        </w:rPr>
        <w:t xml:space="preserve">merancang </w:t>
      </w:r>
      <w:r w:rsidR="00227423" w:rsidRPr="008B1423">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8B1423">
        <w:rPr>
          <w:rFonts w:ascii="Times New Roman" w:hAnsi="Times New Roman" w:cs="Times New Roman"/>
          <w:color w:val="1D1B11" w:themeColor="background2" w:themeShade="1A"/>
          <w:sz w:val="24"/>
          <w:szCs w:val="24"/>
          <w:lang w:val="en-US"/>
        </w:rPr>
        <w:t>.</w:t>
      </w:r>
    </w:p>
    <w:p w14:paraId="61E4D6B1" w14:textId="77777777" w:rsidR="000C135B" w:rsidRPr="008B1423" w:rsidRDefault="000C135B"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117D264B" w14:textId="0C4F866E" w:rsidR="00A911D0" w:rsidRPr="008B1423" w:rsidRDefault="00A911D0" w:rsidP="000F1191">
      <w:pPr>
        <w:pStyle w:val="Heading2"/>
        <w:spacing w:line="360" w:lineRule="auto"/>
        <w:contextualSpacing w:val="0"/>
      </w:pPr>
      <w:bookmarkStart w:id="7" w:name="_Toc472291695"/>
      <w:r w:rsidRPr="008B1423">
        <w:t>Sistematika Penulisan</w:t>
      </w:r>
      <w:bookmarkEnd w:id="7"/>
    </w:p>
    <w:p w14:paraId="0932CEC3"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BAB 1 – PENDAHULUAN</w:t>
      </w:r>
    </w:p>
    <w:p w14:paraId="1D5E65BB" w14:textId="4363B08D"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w:t>
      </w:r>
      <w:r w:rsidRPr="008B1423">
        <w:rPr>
          <w:rFonts w:ascii="Times New Roman" w:hAnsi="Times New Roman" w:cs="Times New Roman"/>
          <w:b/>
          <w:color w:val="1D1B11" w:themeColor="background2" w:themeShade="1A"/>
          <w:sz w:val="24"/>
          <w:szCs w:val="24"/>
        </w:rPr>
        <w:t xml:space="preserve"> </w:t>
      </w:r>
      <w:r w:rsidRPr="008B1423">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8B1423" w:rsidRDefault="00CD7682" w:rsidP="000F1191">
      <w:pPr>
        <w:spacing w:after="0" w:line="360" w:lineRule="auto"/>
        <w:ind w:left="567"/>
        <w:jc w:val="both"/>
        <w:rPr>
          <w:rFonts w:ascii="Times New Roman" w:hAnsi="Times New Roman" w:cs="Times New Roman"/>
          <w:color w:val="1D1B11" w:themeColor="background2" w:themeShade="1A"/>
          <w:sz w:val="24"/>
          <w:szCs w:val="24"/>
        </w:rPr>
      </w:pPr>
    </w:p>
    <w:p w14:paraId="497188AE"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2 – LANDASAN TEORI</w:t>
      </w:r>
    </w:p>
    <w:p w14:paraId="7A2A7892" w14:textId="560BC0AC" w:rsidR="00C83828"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8B1423">
        <w:rPr>
          <w:rFonts w:ascii="Times New Roman" w:hAnsi="Times New Roman" w:cs="Times New Roman"/>
          <w:color w:val="1D1B11" w:themeColor="background2" w:themeShade="1A"/>
          <w:sz w:val="24"/>
          <w:szCs w:val="24"/>
          <w:lang w:val="en-US"/>
        </w:rPr>
        <w:t>sistem</w:t>
      </w:r>
      <w:r w:rsidRPr="008B1423">
        <w:rPr>
          <w:rFonts w:ascii="Times New Roman" w:hAnsi="Times New Roman" w:cs="Times New Roman"/>
          <w:color w:val="1D1B11" w:themeColor="background2" w:themeShade="1A"/>
          <w:sz w:val="24"/>
          <w:szCs w:val="24"/>
        </w:rPr>
        <w:t>.</w:t>
      </w:r>
    </w:p>
    <w:p w14:paraId="1BEB5DB4" w14:textId="77777777" w:rsidR="00673DDE" w:rsidRPr="008B1423" w:rsidRDefault="00673DDE" w:rsidP="000F1191">
      <w:pPr>
        <w:spacing w:after="0" w:line="360" w:lineRule="auto"/>
        <w:ind w:left="567"/>
        <w:jc w:val="both"/>
        <w:rPr>
          <w:rFonts w:ascii="Times New Roman" w:hAnsi="Times New Roman" w:cs="Times New Roman"/>
          <w:color w:val="1D1B11" w:themeColor="background2" w:themeShade="1A"/>
          <w:sz w:val="24"/>
          <w:szCs w:val="24"/>
        </w:rPr>
      </w:pPr>
    </w:p>
    <w:p w14:paraId="357FE992" w14:textId="644BA6F0"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3 – </w:t>
      </w:r>
      <w:r w:rsidR="00F726A6" w:rsidRPr="008B1423">
        <w:rPr>
          <w:rFonts w:ascii="Times New Roman" w:hAnsi="Times New Roman" w:cs="Times New Roman"/>
          <w:color w:val="1D1B11" w:themeColor="background2" w:themeShade="1A"/>
          <w:sz w:val="24"/>
          <w:szCs w:val="24"/>
          <w:lang w:val="en-US"/>
        </w:rPr>
        <w:t>METODOLOGI</w:t>
      </w:r>
    </w:p>
    <w:p w14:paraId="455031E9" w14:textId="6E3B5D85" w:rsidR="00885524" w:rsidRPr="008B1423" w:rsidRDefault="00885524"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Pada bab ini akan dijelaskan tentang </w:t>
      </w:r>
      <w:r w:rsidR="00AC2C94" w:rsidRPr="008B1423">
        <w:rPr>
          <w:rFonts w:ascii="Times New Roman" w:hAnsi="Times New Roman" w:cs="Times New Roman"/>
          <w:color w:val="1D1B11" w:themeColor="background2" w:themeShade="1A"/>
          <w:sz w:val="24"/>
          <w:szCs w:val="24"/>
          <w:lang w:val="en-US"/>
        </w:rPr>
        <w:t>met</w:t>
      </w:r>
      <w:r w:rsidR="003E3DC5" w:rsidRPr="008B1423">
        <w:rPr>
          <w:rFonts w:ascii="Times New Roman" w:hAnsi="Times New Roman" w:cs="Times New Roman"/>
          <w:color w:val="1D1B11" w:themeColor="background2" w:themeShade="1A"/>
          <w:sz w:val="24"/>
          <w:szCs w:val="24"/>
          <w:lang w:val="en-US"/>
        </w:rPr>
        <w:t>odologi yang digunakan</w:t>
      </w:r>
      <w:r w:rsidR="000C3D62" w:rsidRPr="008B1423">
        <w:rPr>
          <w:rFonts w:ascii="Times New Roman" w:hAnsi="Times New Roman" w:cs="Times New Roman"/>
          <w:color w:val="1D1B11" w:themeColor="background2" w:themeShade="1A"/>
          <w:sz w:val="24"/>
          <w:szCs w:val="24"/>
          <w:lang w:val="en-US"/>
        </w:rPr>
        <w:t xml:space="preserve"> dalam penelitian</w:t>
      </w:r>
      <w:r w:rsidR="003E3DC5" w:rsidRPr="008B1423">
        <w:rPr>
          <w:rFonts w:ascii="Times New Roman" w:hAnsi="Times New Roman" w:cs="Times New Roman"/>
          <w:color w:val="1D1B11" w:themeColor="background2" w:themeShade="1A"/>
          <w:sz w:val="24"/>
          <w:szCs w:val="24"/>
          <w:lang w:val="en-US"/>
        </w:rPr>
        <w:t>,</w:t>
      </w:r>
      <w:r w:rsidR="00B26861" w:rsidRPr="008B1423">
        <w:rPr>
          <w:rFonts w:ascii="Times New Roman" w:hAnsi="Times New Roman" w:cs="Times New Roman"/>
          <w:color w:val="1D1B11" w:themeColor="background2" w:themeShade="1A"/>
          <w:sz w:val="24"/>
          <w:szCs w:val="24"/>
          <w:lang w:val="en-US"/>
        </w:rPr>
        <w:t xml:space="preserve"> sumber-sumber data yang digunakan, </w:t>
      </w:r>
      <w:r w:rsidR="0035425E" w:rsidRPr="008B1423">
        <w:rPr>
          <w:rFonts w:ascii="Times New Roman" w:hAnsi="Times New Roman" w:cs="Times New Roman"/>
          <w:color w:val="1D1B11" w:themeColor="background2" w:themeShade="1A"/>
          <w:sz w:val="24"/>
          <w:szCs w:val="24"/>
          <w:lang w:val="en-US"/>
        </w:rPr>
        <w:t>serta</w:t>
      </w:r>
      <w:r w:rsidR="00AC0020" w:rsidRPr="008B1423">
        <w:rPr>
          <w:rFonts w:ascii="Times New Roman" w:hAnsi="Times New Roman" w:cs="Times New Roman"/>
          <w:color w:val="1D1B11" w:themeColor="background2" w:themeShade="1A"/>
          <w:sz w:val="24"/>
          <w:szCs w:val="24"/>
          <w:lang w:val="en-US"/>
        </w:rPr>
        <w:t xml:space="preserve"> cara</w:t>
      </w:r>
      <w:r w:rsidR="0035425E" w:rsidRPr="008B1423">
        <w:rPr>
          <w:rFonts w:ascii="Times New Roman" w:hAnsi="Times New Roman" w:cs="Times New Roman"/>
          <w:color w:val="1D1B11" w:themeColor="background2" w:themeShade="1A"/>
          <w:sz w:val="24"/>
          <w:szCs w:val="24"/>
          <w:lang w:val="en-US"/>
        </w:rPr>
        <w:t xml:space="preserve"> perancangan sistem yang akan digunakan.</w:t>
      </w:r>
      <w:r w:rsidR="000C3D62" w:rsidRPr="008B1423">
        <w:rPr>
          <w:rFonts w:ascii="Times New Roman" w:hAnsi="Times New Roman" w:cs="Times New Roman"/>
          <w:color w:val="1D1B11" w:themeColor="background2" w:themeShade="1A"/>
          <w:sz w:val="24"/>
          <w:szCs w:val="24"/>
          <w:lang w:val="en-US"/>
        </w:rPr>
        <w:tab/>
      </w:r>
    </w:p>
    <w:p w14:paraId="32E0B16B" w14:textId="31B545A1" w:rsidR="007F563D" w:rsidRPr="008B1423" w:rsidRDefault="007F563D" w:rsidP="000F1191">
      <w:pPr>
        <w:spacing w:after="0" w:line="360" w:lineRule="auto"/>
        <w:ind w:left="567"/>
        <w:jc w:val="both"/>
        <w:rPr>
          <w:rFonts w:ascii="Times New Roman" w:hAnsi="Times New Roman" w:cs="Times New Roman"/>
          <w:color w:val="1D1B11" w:themeColor="background2" w:themeShade="1A"/>
          <w:sz w:val="24"/>
          <w:szCs w:val="24"/>
        </w:rPr>
      </w:pPr>
    </w:p>
    <w:p w14:paraId="6D5C6918" w14:textId="6D54305C" w:rsidR="00D01B06" w:rsidRPr="008B1423" w:rsidRDefault="00D01B0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4 – </w:t>
      </w:r>
      <w:r w:rsidR="00787899" w:rsidRPr="008B1423">
        <w:rPr>
          <w:rFonts w:ascii="Times New Roman" w:hAnsi="Times New Roman" w:cs="Times New Roman"/>
          <w:color w:val="1D1B11" w:themeColor="background2" w:themeShade="1A"/>
          <w:sz w:val="24"/>
          <w:szCs w:val="24"/>
          <w:lang w:val="en-US"/>
        </w:rPr>
        <w:t xml:space="preserve">HASIL dan </w:t>
      </w:r>
      <w:r w:rsidR="008C385F" w:rsidRPr="008B1423">
        <w:rPr>
          <w:rFonts w:ascii="Times New Roman" w:hAnsi="Times New Roman" w:cs="Times New Roman"/>
          <w:color w:val="1D1B11" w:themeColor="background2" w:themeShade="1A"/>
          <w:sz w:val="24"/>
          <w:szCs w:val="24"/>
          <w:lang w:val="en-US"/>
        </w:rPr>
        <w:t>PEMBAHASAN</w:t>
      </w:r>
    </w:p>
    <w:p w14:paraId="63402A69" w14:textId="07B5FF1B" w:rsidR="00D2703B" w:rsidRPr="008B1423" w:rsidRDefault="0096233F"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rancangan </w:t>
      </w:r>
      <w:r w:rsidRPr="008B1423">
        <w:rPr>
          <w:rFonts w:ascii="Times New Roman" w:hAnsi="Times New Roman" w:cs="Times New Roman"/>
          <w:i/>
          <w:color w:val="1D1B11" w:themeColor="background2" w:themeShade="1A"/>
          <w:sz w:val="24"/>
          <w:szCs w:val="24"/>
        </w:rPr>
        <w:t>website</w:t>
      </w:r>
      <w:r w:rsidRPr="008B1423">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7E9AACC8" w14:textId="0C5A5DA8" w:rsidR="00B22AC7" w:rsidRPr="008B1423" w:rsidRDefault="00B22AC7" w:rsidP="000F1191">
      <w:pPr>
        <w:spacing w:after="0" w:line="360" w:lineRule="auto"/>
        <w:ind w:left="567"/>
        <w:rPr>
          <w:rFonts w:ascii="Times New Roman" w:hAnsi="Times New Roman" w:cs="Times New Roman"/>
          <w:color w:val="1D1B11" w:themeColor="background2" w:themeShade="1A"/>
          <w:sz w:val="24"/>
          <w:szCs w:val="24"/>
        </w:rPr>
      </w:pPr>
    </w:p>
    <w:p w14:paraId="2FA7FAE7" w14:textId="05D7F1CC" w:rsidR="00A911D0" w:rsidRPr="008B1423" w:rsidRDefault="00F726A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5</w:t>
      </w:r>
      <w:r w:rsidR="00A911D0" w:rsidRPr="008B1423">
        <w:rPr>
          <w:rFonts w:ascii="Times New Roman" w:hAnsi="Times New Roman" w:cs="Times New Roman"/>
          <w:color w:val="1D1B11" w:themeColor="background2" w:themeShade="1A"/>
          <w:sz w:val="24"/>
          <w:szCs w:val="24"/>
        </w:rPr>
        <w:t xml:space="preserve"> – </w:t>
      </w:r>
      <w:r w:rsidR="003D61DF" w:rsidRPr="008B1423">
        <w:rPr>
          <w:rFonts w:ascii="Times New Roman" w:hAnsi="Times New Roman" w:cs="Times New Roman"/>
          <w:color w:val="1D1B11" w:themeColor="background2" w:themeShade="1A"/>
          <w:sz w:val="24"/>
          <w:szCs w:val="24"/>
          <w:lang w:val="en-US"/>
        </w:rPr>
        <w:t>KESIMPULAN dan SARAN</w:t>
      </w:r>
    </w:p>
    <w:p w14:paraId="5A5133F4" w14:textId="105BFEC7" w:rsidR="00141411"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167EF899" w14:textId="668A1B13" w:rsidR="004116EB" w:rsidRDefault="004116EB" w:rsidP="000F1191">
      <w:pPr>
        <w:spacing w:after="0" w:line="360" w:lineRule="auto"/>
        <w:rPr>
          <w:rFonts w:ascii="Times New Roman" w:hAnsi="Times New Roman" w:cs="Times New Roman"/>
          <w:color w:val="1D1B11" w:themeColor="background2" w:themeShade="1A"/>
          <w:sz w:val="24"/>
          <w:szCs w:val="24"/>
        </w:rPr>
      </w:pPr>
    </w:p>
    <w:p w14:paraId="0545B37D" w14:textId="77777777" w:rsidR="00B937FA" w:rsidRDefault="00B937FA" w:rsidP="000F1191">
      <w:pPr>
        <w:spacing w:after="0" w:line="360" w:lineRule="auto"/>
        <w:jc w:val="center"/>
        <w:rPr>
          <w:rFonts w:ascii="Times New Roman" w:hAnsi="Times New Roman" w:cs="Times New Roman"/>
          <w:b/>
          <w:sz w:val="24"/>
          <w:szCs w:val="24"/>
        </w:rPr>
        <w:sectPr w:rsidR="00B937FA" w:rsidSect="0067745B">
          <w:headerReference w:type="even" r:id="rId18"/>
          <w:headerReference w:type="default" r:id="rId19"/>
          <w:footerReference w:type="even" r:id="rId20"/>
          <w:footerReference w:type="default" r:id="rId21"/>
          <w:pgSz w:w="11906" w:h="16838" w:code="9"/>
          <w:pgMar w:top="1418" w:right="1418" w:bottom="1418" w:left="2268" w:header="720" w:footer="720" w:gutter="0"/>
          <w:cols w:space="720"/>
          <w:docGrid w:linePitch="360"/>
        </w:sectPr>
      </w:pPr>
    </w:p>
    <w:p w14:paraId="49EEC9CF" w14:textId="1EA04361" w:rsidR="00141411" w:rsidRPr="008B1423" w:rsidRDefault="00141411"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2</w:t>
      </w:r>
    </w:p>
    <w:p w14:paraId="68C0F99E" w14:textId="77777777" w:rsidR="00141411" w:rsidRPr="008B1423" w:rsidRDefault="00141411" w:rsidP="000F1191">
      <w:pPr>
        <w:pStyle w:val="Heading1"/>
        <w:ind w:left="-567" w:firstLine="0"/>
        <w:rPr>
          <w:rFonts w:cs="Times New Roman"/>
          <w:szCs w:val="24"/>
        </w:rPr>
      </w:pPr>
      <w:bookmarkStart w:id="8" w:name="_Toc472291696"/>
      <w:r w:rsidRPr="008B1423">
        <w:rPr>
          <w:rFonts w:cs="Times New Roman"/>
          <w:szCs w:val="24"/>
        </w:rPr>
        <w:t>TINJAUAN PUSTAKA</w:t>
      </w:r>
      <w:bookmarkEnd w:id="8"/>
    </w:p>
    <w:p w14:paraId="4E35000F" w14:textId="77777777" w:rsidR="00141411" w:rsidRPr="008B1423" w:rsidRDefault="00141411" w:rsidP="000F1191">
      <w:pPr>
        <w:spacing w:after="0" w:line="360" w:lineRule="auto"/>
        <w:jc w:val="center"/>
        <w:rPr>
          <w:rFonts w:ascii="Times New Roman" w:hAnsi="Times New Roman" w:cs="Times New Roman"/>
          <w:b/>
          <w:sz w:val="24"/>
          <w:szCs w:val="24"/>
        </w:rPr>
      </w:pPr>
    </w:p>
    <w:p w14:paraId="62501B3C" w14:textId="3B3E964E" w:rsidR="00141411" w:rsidRPr="008B1423" w:rsidRDefault="00141411" w:rsidP="000F1191">
      <w:pPr>
        <w:pStyle w:val="Heading2"/>
        <w:spacing w:line="360" w:lineRule="auto"/>
        <w:contextualSpacing w:val="0"/>
        <w:rPr>
          <w:lang w:val="en-US"/>
        </w:rPr>
      </w:pPr>
      <w:bookmarkStart w:id="9" w:name="_Toc472291697"/>
      <w:r w:rsidRPr="008B1423">
        <w:rPr>
          <w:lang w:val="en-US"/>
        </w:rPr>
        <w:t>Teori</w:t>
      </w:r>
      <w:r w:rsidR="008D4CED">
        <w:rPr>
          <w:lang w:val="en-US"/>
        </w:rPr>
        <w:t xml:space="preserve"> Umum</w:t>
      </w:r>
      <w:bookmarkEnd w:id="9"/>
    </w:p>
    <w:p w14:paraId="3631BA31" w14:textId="77777777" w:rsidR="00141411" w:rsidRPr="008B1423" w:rsidRDefault="00141411" w:rsidP="000F1191">
      <w:pPr>
        <w:pStyle w:val="Heading3"/>
        <w:rPr>
          <w:rFonts w:cs="Times New Roman"/>
          <w:b/>
          <w:lang w:val="en-US"/>
        </w:rPr>
      </w:pPr>
      <w:bookmarkStart w:id="10" w:name="_Toc472291698"/>
      <w:r w:rsidRPr="008B1423">
        <w:rPr>
          <w:rFonts w:cs="Times New Roman"/>
          <w:b/>
          <w:lang w:val="en-US"/>
        </w:rPr>
        <w:t>Perancangan</w:t>
      </w:r>
      <w:bookmarkEnd w:id="10"/>
    </w:p>
    <w:p w14:paraId="2CC0CB22" w14:textId="0453971F"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w:t>
      </w:r>
      <w:r w:rsidRPr="008B1423">
        <w:rPr>
          <w:rFonts w:ascii="Times New Roman" w:hAnsi="Times New Roman" w:cs="Times New Roman"/>
          <w:b/>
          <w:sz w:val="24"/>
          <w:szCs w:val="24"/>
          <w:lang w:val="en-US"/>
        </w:rPr>
        <w:t xml:space="preserve"> </w:t>
      </w:r>
      <w:r w:rsidR="00403160" w:rsidRPr="008B1423">
        <w:rPr>
          <w:rFonts w:ascii="Times New Roman" w:hAnsi="Times New Roman" w:cs="Times New Roman"/>
          <w:sz w:val="24"/>
          <w:szCs w:val="24"/>
          <w:lang w:val="en-US"/>
        </w:rPr>
        <w:t>Pressman (20</w:t>
      </w:r>
      <w:r w:rsidRPr="008B1423">
        <w:rPr>
          <w:rFonts w:ascii="Times New Roman" w:hAnsi="Times New Roman" w:cs="Times New Roman"/>
          <w:sz w:val="24"/>
          <w:szCs w:val="24"/>
          <w:lang w:val="en-US"/>
        </w:rPr>
        <w:t>0</w:t>
      </w:r>
      <w:r w:rsidR="00403160" w:rsidRPr="008B1423">
        <w:rPr>
          <w:rFonts w:ascii="Times New Roman" w:hAnsi="Times New Roman" w:cs="Times New Roman"/>
          <w:sz w:val="24"/>
          <w:szCs w:val="24"/>
          <w:lang w:val="en-US"/>
        </w:rPr>
        <w:t>1</w:t>
      </w:r>
      <w:r w:rsidRPr="008B1423">
        <w:rPr>
          <w:rFonts w:ascii="Times New Roman" w:hAnsi="Times New Roman" w:cs="Times New Roman"/>
          <w:sz w:val="24"/>
          <w:szCs w:val="24"/>
          <w:lang w:val="en-US"/>
        </w:rPr>
        <w:t>:</w:t>
      </w:r>
      <w:r w:rsidR="00403160" w:rsidRPr="008B1423">
        <w:rPr>
          <w:rFonts w:ascii="Times New Roman" w:hAnsi="Times New Roman" w:cs="Times New Roman"/>
          <w:sz w:val="24"/>
          <w:szCs w:val="24"/>
          <w:lang w:val="en-US"/>
        </w:rPr>
        <w:t>338</w:t>
      </w:r>
      <w:r w:rsidRPr="008B1423">
        <w:rPr>
          <w:rFonts w:ascii="Times New Roman" w:hAnsi="Times New Roman" w:cs="Times New Roman"/>
          <w:sz w:val="24"/>
          <w:szCs w:val="24"/>
          <w:lang w:val="en-US"/>
        </w:rPr>
        <w:t>)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087B99B6" w14:textId="77777777" w:rsidR="00141411" w:rsidRPr="008B1423" w:rsidRDefault="00141411" w:rsidP="000F1191">
      <w:pPr>
        <w:pStyle w:val="Heading3"/>
        <w:rPr>
          <w:rFonts w:cs="Times New Roman"/>
          <w:b/>
          <w:lang w:val="en-US"/>
        </w:rPr>
      </w:pPr>
      <w:bookmarkStart w:id="11" w:name="_Toc472291699"/>
      <w:r w:rsidRPr="008B1423">
        <w:rPr>
          <w:rFonts w:cs="Times New Roman"/>
          <w:b/>
          <w:lang w:val="en-US"/>
        </w:rPr>
        <w:t>Implementasi Sistem</w:t>
      </w:r>
      <w:bookmarkEnd w:id="11"/>
    </w:p>
    <w:p w14:paraId="08C48229" w14:textId="7CB8D6F0" w:rsidR="00141411" w:rsidRPr="008B1423" w:rsidRDefault="004608F6"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Whitten &amp; Bentley</w:t>
      </w:r>
      <w:r w:rsidR="00A830A1" w:rsidRPr="008B1423">
        <w:rPr>
          <w:rFonts w:ascii="Times New Roman" w:hAnsi="Times New Roman" w:cs="Times New Roman"/>
          <w:sz w:val="24"/>
          <w:szCs w:val="24"/>
          <w:lang w:val="en-US"/>
        </w:rPr>
        <w:t xml:space="preserve"> (2007</w:t>
      </w:r>
      <w:r w:rsidR="005B72CB" w:rsidRPr="008B1423">
        <w:rPr>
          <w:rFonts w:ascii="Times New Roman" w:hAnsi="Times New Roman" w:cs="Times New Roman"/>
          <w:sz w:val="24"/>
          <w:szCs w:val="24"/>
          <w:lang w:val="en-US"/>
        </w:rPr>
        <w:t>:33</w:t>
      </w:r>
      <w:r w:rsidR="00A830A1" w:rsidRPr="008B1423">
        <w:rPr>
          <w:rFonts w:ascii="Times New Roman" w:hAnsi="Times New Roman" w:cs="Times New Roman"/>
          <w:sz w:val="24"/>
          <w:szCs w:val="24"/>
          <w:lang w:val="en-US"/>
        </w:rPr>
        <w:t>)</w:t>
      </w:r>
      <w:r w:rsidR="00FC7F3C" w:rsidRPr="008B1423">
        <w:rPr>
          <w:rFonts w:ascii="Times New Roman" w:hAnsi="Times New Roman" w:cs="Times New Roman"/>
          <w:sz w:val="24"/>
          <w:szCs w:val="24"/>
          <w:lang w:val="en-US"/>
        </w:rPr>
        <w:t>, i</w:t>
      </w:r>
      <w:r w:rsidR="00141411" w:rsidRPr="008B1423">
        <w:rPr>
          <w:rFonts w:ascii="Times New Roman" w:hAnsi="Times New Roman" w:cs="Times New Roman"/>
          <w:sz w:val="24"/>
          <w:szCs w:val="24"/>
          <w:lang w:val="en-US"/>
        </w:rPr>
        <w:t>mplementasi sistem adalah suatu proses untuk menempatkan dan menerapkan informa</w:t>
      </w:r>
      <w:r w:rsidR="00A830A1" w:rsidRPr="008B1423">
        <w:rPr>
          <w:rFonts w:ascii="Times New Roman" w:hAnsi="Times New Roman" w:cs="Times New Roman"/>
          <w:sz w:val="24"/>
          <w:szCs w:val="24"/>
          <w:lang w:val="en-US"/>
        </w:rPr>
        <w:t>si baru kedalam operasi sistem.</w:t>
      </w:r>
    </w:p>
    <w:p w14:paraId="75C2045B"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F2E105E" w14:textId="77777777" w:rsidR="00141411" w:rsidRPr="008B1423" w:rsidRDefault="00141411" w:rsidP="000F1191">
      <w:pPr>
        <w:pStyle w:val="Heading3"/>
        <w:rPr>
          <w:rFonts w:cs="Times New Roman"/>
          <w:b/>
          <w:lang w:val="en-US"/>
        </w:rPr>
      </w:pPr>
      <w:bookmarkStart w:id="12" w:name="_Toc472291700"/>
      <w:r w:rsidRPr="008B1423">
        <w:rPr>
          <w:rFonts w:cs="Times New Roman"/>
          <w:b/>
          <w:lang w:val="en-US"/>
        </w:rPr>
        <w:t>Sistem</w:t>
      </w:r>
      <w:bookmarkEnd w:id="12"/>
    </w:p>
    <w:p w14:paraId="70E31968" w14:textId="50CB4539" w:rsidR="00141411" w:rsidRPr="003767C7" w:rsidRDefault="00141411" w:rsidP="003767C7">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Bonnie Soeharman dan Marion Pinontoan (2008:3) dalam bukunya terbitan Elex Media Komputindo di Jakarta yang berjudul </w:t>
      </w:r>
      <w:r w:rsidRPr="00033702">
        <w:rPr>
          <w:rFonts w:ascii="Times New Roman" w:hAnsi="Times New Roman" w:cs="Times New Roman"/>
          <w:i/>
          <w:sz w:val="24"/>
          <w:szCs w:val="24"/>
          <w:lang w:val="en-US"/>
        </w:rPr>
        <w:t>Designing Information System</w:t>
      </w:r>
      <w:r w:rsidRPr="008B1423">
        <w:rPr>
          <w:rFonts w:ascii="Times New Roman" w:hAnsi="Times New Roman" w:cs="Times New Roman"/>
          <w:sz w:val="24"/>
          <w:szCs w:val="24"/>
          <w:lang w:val="en-US"/>
        </w:rPr>
        <w:t>, sistem dapat diartikan sebagai serangkaian komponen-komponen yang saling berinteraksi dan bekerja sama untuk mencapai tujuan tertentu.</w:t>
      </w:r>
    </w:p>
    <w:p w14:paraId="53529F25"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3B02BBB" w14:textId="77777777" w:rsidR="00141411" w:rsidRPr="008B1423" w:rsidRDefault="00141411" w:rsidP="000F1191">
      <w:pPr>
        <w:pStyle w:val="Heading3"/>
        <w:rPr>
          <w:rFonts w:cs="Times New Roman"/>
          <w:b/>
          <w:lang w:val="en-US"/>
        </w:rPr>
      </w:pPr>
      <w:bookmarkStart w:id="13" w:name="_Toc472291701"/>
      <w:r w:rsidRPr="008B1423">
        <w:rPr>
          <w:rFonts w:cs="Times New Roman"/>
          <w:b/>
          <w:i/>
          <w:lang w:val="en-US"/>
        </w:rPr>
        <w:t>Website</w:t>
      </w:r>
      <w:bookmarkEnd w:id="13"/>
    </w:p>
    <w:p w14:paraId="388A5DE1" w14:textId="4F2AA86D" w:rsidR="00141411" w:rsidRPr="008B1423" w:rsidRDefault="005613A1" w:rsidP="000F1191">
      <w:pPr>
        <w:spacing w:after="0" w:line="360" w:lineRule="auto"/>
        <w:ind w:left="1276" w:firstLine="567"/>
        <w:jc w:val="both"/>
        <w:rPr>
          <w:rFonts w:ascii="Times New Roman" w:hAnsi="Times New Roman" w:cs="Times New Roman"/>
          <w:b/>
          <w:sz w:val="24"/>
          <w:szCs w:val="24"/>
          <w:lang w:val="en-US"/>
        </w:rPr>
      </w:pPr>
      <w:r>
        <w:rPr>
          <w:rFonts w:ascii="Times New Roman" w:hAnsi="Times New Roman" w:cs="Times New Roman"/>
          <w:sz w:val="24"/>
          <w:szCs w:val="24"/>
          <w:lang w:val="en-US"/>
        </w:rPr>
        <w:t>Menurut Sibero (2011</w:t>
      </w:r>
      <w:r w:rsidR="00141411" w:rsidRPr="008B1423">
        <w:rPr>
          <w:rFonts w:ascii="Times New Roman" w:hAnsi="Times New Roman" w:cs="Times New Roman"/>
          <w:sz w:val="24"/>
          <w:szCs w:val="24"/>
          <w:lang w:val="en-US"/>
        </w:rPr>
        <w:t>:11)</w:t>
      </w:r>
      <w:r w:rsidR="00141411" w:rsidRPr="008B1423">
        <w:rPr>
          <w:rFonts w:ascii="Times New Roman" w:hAnsi="Times New Roman" w:cs="Times New Roman"/>
          <w:i/>
          <w:sz w:val="24"/>
          <w:szCs w:val="24"/>
          <w:lang w:val="en-US"/>
        </w:rPr>
        <w:t xml:space="preserve"> website</w:t>
      </w:r>
      <w:r w:rsidR="00141411" w:rsidRPr="008B1423">
        <w:rPr>
          <w:rFonts w:ascii="Times New Roman" w:hAnsi="Times New Roman" w:cs="Times New Roman"/>
          <w:sz w:val="24"/>
          <w:szCs w:val="24"/>
          <w:lang w:val="en-US"/>
        </w:rPr>
        <w:t xml:space="preserve"> adalah suatu sistem yang berkaitan dengan dokumen yang digunakan sebagai media untuk menampilkan tulisan, gambar, dan lainnya di jaringan </w:t>
      </w:r>
      <w:r w:rsidR="00141411" w:rsidRPr="008B1423">
        <w:rPr>
          <w:rFonts w:ascii="Times New Roman" w:hAnsi="Times New Roman" w:cs="Times New Roman"/>
          <w:i/>
          <w:sz w:val="24"/>
          <w:szCs w:val="24"/>
          <w:lang w:val="en-US"/>
        </w:rPr>
        <w:t>internet.</w:t>
      </w:r>
    </w:p>
    <w:p w14:paraId="2F405C60"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3790CA7F" w14:textId="77777777" w:rsidR="0067745B" w:rsidRDefault="0067745B" w:rsidP="000F1191">
      <w:pPr>
        <w:pStyle w:val="Heading3"/>
        <w:rPr>
          <w:rFonts w:cs="Times New Roman"/>
          <w:b/>
          <w:lang w:val="en-US"/>
        </w:rPr>
        <w:sectPr w:rsidR="0067745B" w:rsidSect="00B937FA">
          <w:headerReference w:type="default" r:id="rId22"/>
          <w:footerReference w:type="default" r:id="rId23"/>
          <w:type w:val="oddPage"/>
          <w:pgSz w:w="11906" w:h="16838" w:code="9"/>
          <w:pgMar w:top="1418" w:right="1418" w:bottom="1418" w:left="2268" w:header="720" w:footer="720" w:gutter="0"/>
          <w:cols w:space="720"/>
          <w:docGrid w:linePitch="360"/>
        </w:sectPr>
      </w:pPr>
      <w:bookmarkStart w:id="14" w:name="_Toc472291702"/>
    </w:p>
    <w:p w14:paraId="5324AE55" w14:textId="365A0C25" w:rsidR="00141411" w:rsidRPr="008B1423" w:rsidRDefault="00141411" w:rsidP="000F1191">
      <w:pPr>
        <w:pStyle w:val="Heading3"/>
        <w:rPr>
          <w:rFonts w:cs="Times New Roman"/>
          <w:b/>
          <w:lang w:val="en-US"/>
        </w:rPr>
      </w:pPr>
      <w:r w:rsidRPr="008B1423">
        <w:rPr>
          <w:rFonts w:cs="Times New Roman"/>
          <w:b/>
          <w:lang w:val="en-US"/>
        </w:rPr>
        <w:t>Internship</w:t>
      </w:r>
      <w:bookmarkEnd w:id="14"/>
    </w:p>
    <w:p w14:paraId="4140DC74"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42F2D5B1"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Sudjana, D. (2000</w:t>
      </w:r>
      <w:r w:rsidR="00587290">
        <w:rPr>
          <w:rFonts w:ascii="Times New Roman" w:hAnsi="Times New Roman" w:cs="Times New Roman"/>
          <w:sz w:val="24"/>
          <w:szCs w:val="24"/>
          <w:lang w:val="en-US"/>
        </w:rPr>
        <w:t>:15</w:t>
      </w:r>
      <w:r w:rsidRPr="008B1423">
        <w:rPr>
          <w:rFonts w:ascii="Times New Roman" w:hAnsi="Times New Roman" w:cs="Times New Roman"/>
          <w:sz w:val="24"/>
          <w:szCs w:val="24"/>
          <w:lang w:val="en-US"/>
        </w:rPr>
        <w:t>)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4CA2C5D9" w14:textId="77777777" w:rsidR="00141411" w:rsidRPr="008B1423" w:rsidRDefault="00141411" w:rsidP="000F1191">
      <w:pPr>
        <w:pStyle w:val="Heading3"/>
        <w:rPr>
          <w:rFonts w:cs="Times New Roman"/>
          <w:b/>
          <w:lang w:val="en-US"/>
        </w:rPr>
      </w:pPr>
      <w:bookmarkStart w:id="15" w:name="_Toc472291703"/>
      <w:r w:rsidRPr="008B1423">
        <w:rPr>
          <w:rFonts w:cs="Times New Roman"/>
          <w:b/>
          <w:i/>
          <w:lang w:val="en-US"/>
        </w:rPr>
        <w:t>Software</w:t>
      </w:r>
      <w:bookmarkEnd w:id="15"/>
    </w:p>
    <w:p w14:paraId="1B8D0447"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Roger S. Pressman (2001:6),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lebih memahami mengenai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sangat penting bagi kita untuk memeriksa karakteristik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antara lain:</w:t>
      </w:r>
    </w:p>
    <w:p w14:paraId="276676DB"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ikembangkan atau dibangun, bukan diproduksi</w:t>
      </w:r>
    </w:p>
    <w:p w14:paraId="20EA71B9"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tidak akan “rusak” meski berkali-kali dipakai</w:t>
      </w:r>
    </w:p>
    <w:p w14:paraId="5D198898"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AF89A85" w14:textId="77777777" w:rsidR="00141411" w:rsidRPr="008B1423" w:rsidRDefault="00141411" w:rsidP="000F1191">
      <w:pPr>
        <w:pStyle w:val="Heading3"/>
        <w:rPr>
          <w:rFonts w:cs="Times New Roman"/>
          <w:b/>
          <w:lang w:val="en-US"/>
        </w:rPr>
      </w:pPr>
      <w:bookmarkStart w:id="16" w:name="_Toc472291704"/>
      <w:r w:rsidRPr="008B1423">
        <w:rPr>
          <w:rFonts w:cs="Times New Roman"/>
          <w:b/>
          <w:i/>
          <w:lang w:val="en-US"/>
        </w:rPr>
        <w:t>Software Engineer</w:t>
      </w:r>
      <w:r w:rsidRPr="008B1423">
        <w:rPr>
          <w:rFonts w:cs="Times New Roman"/>
          <w:b/>
          <w:lang w:val="en-US"/>
        </w:rPr>
        <w:t>(belom ada daftar pustakanya)</w:t>
      </w:r>
      <w:bookmarkEnd w:id="16"/>
    </w:p>
    <w:p w14:paraId="1E4CAC5F"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ressman &amp; Bruce (2014:14) </w:t>
      </w:r>
      <w:r w:rsidRPr="008B1423">
        <w:rPr>
          <w:rFonts w:ascii="Times New Roman" w:hAnsi="Times New Roman" w:cs="Times New Roman"/>
          <w:i/>
          <w:sz w:val="24"/>
          <w:szCs w:val="24"/>
          <w:lang w:val="en-US"/>
        </w:rPr>
        <w:t>software engineering</w:t>
      </w:r>
      <w:r w:rsidRPr="008B1423">
        <w:rPr>
          <w:rFonts w:ascii="Times New Roman" w:hAnsi="Times New Roman" w:cs="Times New Roman"/>
          <w:sz w:val="24"/>
          <w:szCs w:val="24"/>
          <w:lang w:val="en-US"/>
        </w:rPr>
        <w:t xml:space="preserve"> mencakup sebuah proses, kumpulan metode (praktek) dan berbagai </w:t>
      </w:r>
      <w:r w:rsidRPr="008B1423">
        <w:rPr>
          <w:rFonts w:ascii="Times New Roman" w:hAnsi="Times New Roman" w:cs="Times New Roman"/>
          <w:i/>
          <w:sz w:val="24"/>
          <w:szCs w:val="24"/>
          <w:lang w:val="en-US"/>
        </w:rPr>
        <w:t>tools</w:t>
      </w:r>
      <w:r w:rsidRPr="008B1423">
        <w:rPr>
          <w:rFonts w:ascii="Times New Roman" w:hAnsi="Times New Roman" w:cs="Times New Roman"/>
          <w:sz w:val="24"/>
          <w:szCs w:val="24"/>
          <w:lang w:val="en-US"/>
        </w:rPr>
        <w:t xml:space="preserve"> yang memungkinkan profesional untuk membuat sebuah </w:t>
      </w:r>
      <w:r w:rsidRPr="008B1423">
        <w:rPr>
          <w:rFonts w:ascii="Times New Roman" w:hAnsi="Times New Roman" w:cs="Times New Roman"/>
          <w:i/>
          <w:sz w:val="24"/>
          <w:szCs w:val="24"/>
          <w:lang w:val="en-US"/>
        </w:rPr>
        <w:t>software computer</w:t>
      </w:r>
      <w:r w:rsidRPr="008B1423">
        <w:rPr>
          <w:rFonts w:ascii="Times New Roman" w:hAnsi="Times New Roman" w:cs="Times New Roman"/>
          <w:sz w:val="24"/>
          <w:szCs w:val="24"/>
          <w:lang w:val="en-US"/>
        </w:rPr>
        <w:t xml:space="preserve"> berkualitas tinggi.</w:t>
      </w:r>
    </w:p>
    <w:p w14:paraId="7E7D79FF"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EBE2266" w14:textId="77777777" w:rsidR="00141411" w:rsidRPr="008B1423" w:rsidRDefault="00141411" w:rsidP="000F1191">
      <w:pPr>
        <w:pStyle w:val="Heading3"/>
        <w:rPr>
          <w:rFonts w:cs="Times New Roman"/>
          <w:b/>
          <w:lang w:val="en-US"/>
        </w:rPr>
      </w:pPr>
      <w:bookmarkStart w:id="17" w:name="_Toc472291705"/>
      <w:r w:rsidRPr="008B1423">
        <w:rPr>
          <w:rFonts w:cs="Times New Roman"/>
          <w:b/>
          <w:i/>
          <w:lang w:val="en-US"/>
        </w:rPr>
        <w:t>Database</w:t>
      </w:r>
      <w:bookmarkEnd w:id="17"/>
    </w:p>
    <w:p w14:paraId="4F3A7926"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70FFF24" w14:textId="77777777" w:rsidR="00141411" w:rsidRPr="008B1423" w:rsidRDefault="00141411" w:rsidP="000F1191">
      <w:pPr>
        <w:pStyle w:val="Heading3"/>
        <w:rPr>
          <w:rFonts w:cs="Times New Roman"/>
          <w:b/>
          <w:lang w:val="en-US"/>
        </w:rPr>
      </w:pPr>
      <w:bookmarkStart w:id="18" w:name="_Toc472291706"/>
      <w:r w:rsidRPr="008B1423">
        <w:rPr>
          <w:rFonts w:cs="Times New Roman"/>
          <w:b/>
          <w:i/>
          <w:lang w:val="en-US"/>
        </w:rPr>
        <w:t xml:space="preserve">Database Management System </w:t>
      </w:r>
      <w:r w:rsidRPr="008B1423">
        <w:rPr>
          <w:rFonts w:cs="Times New Roman"/>
          <w:b/>
          <w:lang w:val="en-US"/>
        </w:rPr>
        <w:t>(DBMS)</w:t>
      </w:r>
      <w:bookmarkEnd w:id="18"/>
    </w:p>
    <w:p w14:paraId="1BBBE9F0"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Connolly &amp; Begg (2005:16), DBMS adalah sistem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0EE6AFB1" w14:textId="77777777" w:rsidR="00141411" w:rsidRPr="008B1423" w:rsidRDefault="00141411" w:rsidP="000F1191">
      <w:pPr>
        <w:pStyle w:val="Heading3"/>
        <w:rPr>
          <w:rFonts w:cs="Times New Roman"/>
          <w:b/>
          <w:lang w:val="en-US"/>
        </w:rPr>
      </w:pPr>
      <w:bookmarkStart w:id="19" w:name="_Toc472291707"/>
      <w:r w:rsidRPr="008B1423">
        <w:rPr>
          <w:rFonts w:cs="Times New Roman"/>
          <w:b/>
          <w:i/>
          <w:lang w:val="en-US"/>
        </w:rPr>
        <w:t>Internet</w:t>
      </w:r>
      <w:bookmarkEnd w:id="19"/>
    </w:p>
    <w:p w14:paraId="42EEC2E3"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8B1423">
        <w:rPr>
          <w:rFonts w:ascii="Times New Roman" w:hAnsi="Times New Roman" w:cs="Times New Roman"/>
          <w:i/>
          <w:sz w:val="24"/>
          <w:szCs w:val="24"/>
          <w:lang w:val="en-US"/>
        </w:rPr>
        <w:t>local</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regional</w:t>
      </w:r>
      <w:r w:rsidRPr="008B1423">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8B1423" w:rsidRDefault="00141411" w:rsidP="000F1191">
      <w:pPr>
        <w:spacing w:after="0" w:line="360" w:lineRule="auto"/>
        <w:ind w:left="454"/>
        <w:jc w:val="both"/>
        <w:rPr>
          <w:rFonts w:ascii="Times New Roman" w:hAnsi="Times New Roman" w:cs="Times New Roman"/>
          <w:b/>
          <w:sz w:val="24"/>
          <w:szCs w:val="24"/>
        </w:rPr>
      </w:pPr>
    </w:p>
    <w:p w14:paraId="7FACA68C" w14:textId="77777777" w:rsidR="00141411" w:rsidRPr="008B1423" w:rsidRDefault="00141411" w:rsidP="000F1191">
      <w:pPr>
        <w:pStyle w:val="Heading3"/>
        <w:rPr>
          <w:rFonts w:cs="Times New Roman"/>
          <w:b/>
          <w:lang w:val="en-US"/>
        </w:rPr>
      </w:pPr>
      <w:bookmarkStart w:id="20" w:name="_Toc472291708"/>
      <w:r w:rsidRPr="008B1423">
        <w:rPr>
          <w:rFonts w:cs="Times New Roman"/>
          <w:b/>
          <w:lang w:val="en-US"/>
        </w:rPr>
        <w:t>HTML</w:t>
      </w:r>
      <w:bookmarkEnd w:id="20"/>
    </w:p>
    <w:p w14:paraId="1D7E58B9"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Williams &amp; Sawyer (2007:68), </w:t>
      </w:r>
      <w:r w:rsidRPr="008B1423">
        <w:rPr>
          <w:rFonts w:ascii="Times New Roman" w:hAnsi="Times New Roman" w:cs="Times New Roman"/>
          <w:i/>
          <w:sz w:val="24"/>
          <w:szCs w:val="24"/>
          <w:lang w:val="en-US"/>
        </w:rPr>
        <w:t>Hypertext Markup Language</w:t>
      </w:r>
      <w:r w:rsidRPr="008B1423">
        <w:rPr>
          <w:rFonts w:ascii="Times New Roman" w:hAnsi="Times New Roman" w:cs="Times New Roman"/>
          <w:sz w:val="24"/>
          <w:szCs w:val="24"/>
          <w:lang w:val="en-US"/>
        </w:rPr>
        <w:t xml:space="preserve"> (HTML) adalah sekumpulan instruksi khusus yang digunakan untuk menetapkan struktur dokumen , format, dan link-link untuk menuju ke dokumen multimedia dalam web.</w:t>
      </w:r>
    </w:p>
    <w:p w14:paraId="131E817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14592D97" w14:textId="77777777" w:rsidR="00141411" w:rsidRPr="008B1423" w:rsidRDefault="00141411" w:rsidP="000F1191">
      <w:pPr>
        <w:pStyle w:val="Heading3"/>
        <w:rPr>
          <w:rFonts w:cs="Times New Roman"/>
          <w:b/>
          <w:lang w:val="en-US"/>
        </w:rPr>
      </w:pPr>
      <w:bookmarkStart w:id="21" w:name="_Toc472291709"/>
      <w:r w:rsidRPr="008B1423">
        <w:rPr>
          <w:rFonts w:cs="Times New Roman"/>
          <w:b/>
          <w:i/>
          <w:lang w:val="en-US"/>
        </w:rPr>
        <w:t>World Wide Web</w:t>
      </w:r>
      <w:bookmarkEnd w:id="21"/>
    </w:p>
    <w:p w14:paraId="3C36A34B"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ainer &amp; Cegielski (2011:522), </w:t>
      </w:r>
      <w:r w:rsidRPr="008B1423">
        <w:rPr>
          <w:rFonts w:ascii="Times New Roman" w:hAnsi="Times New Roman" w:cs="Times New Roman"/>
          <w:i/>
          <w:sz w:val="24"/>
          <w:szCs w:val="24"/>
          <w:lang w:val="en-US"/>
        </w:rPr>
        <w:t>World Wide Web</w:t>
      </w:r>
      <w:r w:rsidRPr="008B1423">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8B1423">
        <w:rPr>
          <w:rFonts w:ascii="Times New Roman" w:hAnsi="Times New Roman" w:cs="Times New Roman"/>
          <w:i/>
          <w:sz w:val="24"/>
          <w:szCs w:val="24"/>
          <w:lang w:val="en-US"/>
        </w:rPr>
        <w:t>client</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WWW menangani semua tipe informasi digital, termasuk diantaranya: teks, </w:t>
      </w:r>
      <w:r w:rsidRPr="008B1423">
        <w:rPr>
          <w:rFonts w:ascii="Times New Roman" w:hAnsi="Times New Roman" w:cs="Times New Roman"/>
          <w:i/>
          <w:sz w:val="24"/>
          <w:szCs w:val="24"/>
          <w:lang w:val="en-US"/>
        </w:rPr>
        <w:t>hypermedia</w:t>
      </w:r>
      <w:r w:rsidRPr="008B1423">
        <w:rPr>
          <w:rFonts w:ascii="Times New Roman" w:hAnsi="Times New Roman" w:cs="Times New Roman"/>
          <w:sz w:val="24"/>
          <w:szCs w:val="24"/>
          <w:lang w:val="en-US"/>
        </w:rPr>
        <w:t>, gambar, dan suara.</w:t>
      </w:r>
    </w:p>
    <w:p w14:paraId="650FBF0F" w14:textId="0B66ECB1" w:rsidR="00141411" w:rsidRPr="008B1423" w:rsidRDefault="00141411" w:rsidP="000F1191">
      <w:pPr>
        <w:spacing w:after="0" w:line="360" w:lineRule="auto"/>
        <w:jc w:val="both"/>
        <w:rPr>
          <w:rFonts w:ascii="Times New Roman" w:hAnsi="Times New Roman" w:cs="Times New Roman"/>
          <w:sz w:val="24"/>
          <w:szCs w:val="24"/>
        </w:rPr>
      </w:pPr>
    </w:p>
    <w:p w14:paraId="7E414700" w14:textId="77777777" w:rsidR="0067745B" w:rsidRDefault="0067745B" w:rsidP="000F1191">
      <w:pPr>
        <w:pStyle w:val="Heading2"/>
        <w:spacing w:line="360" w:lineRule="auto"/>
        <w:contextualSpacing w:val="0"/>
        <w:rPr>
          <w:lang w:val="en-US"/>
        </w:rPr>
      </w:pPr>
      <w:bookmarkStart w:id="22" w:name="_Toc472291710"/>
      <w:r>
        <w:rPr>
          <w:lang w:val="en-US"/>
        </w:rPr>
        <w:br w:type="page"/>
      </w:r>
    </w:p>
    <w:p w14:paraId="2821A20E" w14:textId="719BBA26" w:rsidR="00141411" w:rsidRPr="008B1423" w:rsidRDefault="00141411" w:rsidP="000F1191">
      <w:pPr>
        <w:pStyle w:val="Heading2"/>
        <w:spacing w:line="360" w:lineRule="auto"/>
        <w:contextualSpacing w:val="0"/>
        <w:rPr>
          <w:b w:val="0"/>
          <w:lang w:val="en-US"/>
        </w:rPr>
      </w:pPr>
      <w:r w:rsidRPr="008B1423">
        <w:rPr>
          <w:lang w:val="en-US"/>
        </w:rPr>
        <w:t>T</w:t>
      </w:r>
      <w:r w:rsidR="008D4CED">
        <w:rPr>
          <w:lang w:val="en-US"/>
        </w:rPr>
        <w:t>eori</w:t>
      </w:r>
      <w:r w:rsidRPr="008B1423">
        <w:rPr>
          <w:lang w:val="en-US"/>
        </w:rPr>
        <w:t xml:space="preserve"> Khusus</w:t>
      </w:r>
      <w:bookmarkEnd w:id="22"/>
    </w:p>
    <w:p w14:paraId="2D52B360" w14:textId="77777777" w:rsidR="00141411" w:rsidRPr="008B1423" w:rsidRDefault="00141411" w:rsidP="000F1191">
      <w:pPr>
        <w:pStyle w:val="Heading3"/>
        <w:rPr>
          <w:rFonts w:cs="Times New Roman"/>
          <w:b/>
          <w:lang w:val="en-US"/>
        </w:rPr>
      </w:pPr>
      <w:bookmarkStart w:id="23" w:name="_Toc472291711"/>
      <w:r w:rsidRPr="008B1423">
        <w:rPr>
          <w:rFonts w:cs="Times New Roman"/>
          <w:b/>
          <w:color w:val="1D1B11" w:themeColor="background2" w:themeShade="1A"/>
          <w:lang w:val="en-US"/>
        </w:rPr>
        <w:t>jQuery</w:t>
      </w:r>
      <w:bookmarkEnd w:id="23"/>
    </w:p>
    <w:p w14:paraId="58B83DDE" w14:textId="47CE38D4" w:rsidR="00141411" w:rsidRPr="008B1423" w:rsidRDefault="00824A1A"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Berdasarkan Cody Lindley (2010:1), jQuery adalah </w:t>
      </w:r>
      <w:r w:rsidRPr="008B1423">
        <w:rPr>
          <w:rFonts w:ascii="Times New Roman" w:hAnsi="Times New Roman" w:cs="Times New Roman"/>
          <w:i/>
          <w:sz w:val="24"/>
          <w:szCs w:val="24"/>
          <w:lang w:val="en-US"/>
        </w:rPr>
        <w:t xml:space="preserve">library open-source </w:t>
      </w:r>
      <w:r w:rsidRPr="008B1423">
        <w:rPr>
          <w:rFonts w:ascii="Times New Roman" w:hAnsi="Times New Roman" w:cs="Times New Roman"/>
          <w:sz w:val="24"/>
          <w:szCs w:val="24"/>
          <w:lang w:val="en-US"/>
        </w:rPr>
        <w:t xml:space="preserve">JavaScript yang memudahkan interaksi antara dokumen HTML, atau lebih tepatnya </w:t>
      </w:r>
      <w:r w:rsidRPr="008B1423">
        <w:rPr>
          <w:rFonts w:ascii="Times New Roman" w:hAnsi="Times New Roman" w:cs="Times New Roman"/>
          <w:i/>
          <w:sz w:val="24"/>
          <w:szCs w:val="24"/>
          <w:lang w:val="en-US"/>
        </w:rPr>
        <w:t>Document Object Model</w:t>
      </w:r>
      <w:r w:rsidRPr="008B1423">
        <w:rPr>
          <w:rFonts w:ascii="Times New Roman" w:hAnsi="Times New Roman" w:cs="Times New Roman"/>
          <w:sz w:val="24"/>
          <w:szCs w:val="24"/>
          <w:lang w:val="en-US"/>
        </w:rPr>
        <w:t xml:space="preserve"> (DOM), dengan JavaScript. jQuery membuat berbagai hal pemrograman website, seperti mengatur animasi, transisi, </w:t>
      </w:r>
      <w:r w:rsidRPr="008B1423">
        <w:rPr>
          <w:rFonts w:ascii="Times New Roman" w:hAnsi="Times New Roman" w:cs="Times New Roman"/>
          <w:i/>
          <w:sz w:val="24"/>
          <w:szCs w:val="24"/>
          <w:lang w:val="en-US"/>
        </w:rPr>
        <w:t>event handling</w:t>
      </w:r>
      <w:r w:rsidRPr="008B1423">
        <w:rPr>
          <w:rFonts w:ascii="Times New Roman" w:hAnsi="Times New Roman" w:cs="Times New Roman"/>
          <w:sz w:val="24"/>
          <w:szCs w:val="24"/>
          <w:lang w:val="en-US"/>
        </w:rPr>
        <w:t>, dan Ajax menjadi lebih mudah.</w:t>
      </w:r>
    </w:p>
    <w:p w14:paraId="2F2A5F3E" w14:textId="77777777" w:rsidR="00141411" w:rsidRPr="008B1423" w:rsidRDefault="00141411" w:rsidP="000F1191">
      <w:pPr>
        <w:pStyle w:val="Heading3"/>
        <w:rPr>
          <w:rFonts w:cs="Times New Roman"/>
          <w:b/>
          <w:lang w:val="en-US"/>
        </w:rPr>
      </w:pPr>
      <w:bookmarkStart w:id="24" w:name="_Toc472291712"/>
      <w:r w:rsidRPr="008B1423">
        <w:rPr>
          <w:rFonts w:cs="Times New Roman"/>
          <w:b/>
          <w:color w:val="1D1B11" w:themeColor="background2" w:themeShade="1A"/>
          <w:lang w:val="en-US"/>
        </w:rPr>
        <w:t>PHP</w:t>
      </w:r>
      <w:bookmarkEnd w:id="24"/>
    </w:p>
    <w:p w14:paraId="07948F17"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2), PHP Hypertext Preprocessor (PHP) merupakan sebuah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yang dirancang secara khusus untuk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8B1423">
        <w:rPr>
          <w:rFonts w:ascii="Times New Roman" w:hAnsi="Times New Roman" w:cs="Times New Roman"/>
          <w:i/>
          <w:sz w:val="24"/>
          <w:szCs w:val="24"/>
          <w:lang w:val="en-US"/>
        </w:rPr>
        <w:t>web server</w:t>
      </w:r>
      <w:r w:rsidRPr="008B1423">
        <w:rPr>
          <w:rFonts w:ascii="Times New Roman" w:hAnsi="Times New Roman" w:cs="Times New Roman"/>
          <w:sz w:val="24"/>
          <w:szCs w:val="24"/>
          <w:lang w:val="en-US"/>
        </w:rPr>
        <w:t xml:space="preserve"> dan menghasilkan HTML atau </w:t>
      </w:r>
      <w:r w:rsidRPr="008B1423">
        <w:rPr>
          <w:rFonts w:ascii="Times New Roman" w:hAnsi="Times New Roman" w:cs="Times New Roman"/>
          <w:i/>
          <w:sz w:val="24"/>
          <w:szCs w:val="24"/>
          <w:lang w:val="en-US"/>
        </w:rPr>
        <w:t>output</w:t>
      </w:r>
      <w:r w:rsidRPr="008B1423">
        <w:rPr>
          <w:rFonts w:ascii="Times New Roman" w:hAnsi="Times New Roman" w:cs="Times New Roman"/>
          <w:sz w:val="24"/>
          <w:szCs w:val="24"/>
          <w:lang w:val="en-US"/>
        </w:rPr>
        <w:t xml:space="preserve"> lainnya yang akan dilihat oleh pengunjung.</w:t>
      </w:r>
    </w:p>
    <w:p w14:paraId="6942165B"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kit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nya, serta menggunakan, mengubah, dan mendistribusikan ulang tanpa dikenai biaya.</w:t>
      </w:r>
    </w:p>
    <w:p w14:paraId="1F418240" w14:textId="133E45AD" w:rsidR="00F80033" w:rsidRPr="003767C7" w:rsidRDefault="00141411" w:rsidP="003767C7">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Selain PHP, terdapat berbagai macam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3FE6A6B8" w14:textId="6C8401AF"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erforma tinggi</w:t>
      </w:r>
    </w:p>
    <w:p w14:paraId="0E96C913"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sangatlah efisien. Hanya dengan satu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tidak mahal, Anda bisa melayani satu juta pengunjung per hari. Deng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ke berbagai sistem database</w:t>
      </w:r>
    </w:p>
    <w:p w14:paraId="7A60BE4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8B1423">
        <w:rPr>
          <w:rFonts w:ascii="Times New Roman" w:hAnsi="Times New Roman" w:cs="Times New Roman"/>
          <w:i/>
          <w:sz w:val="24"/>
          <w:szCs w:val="24"/>
          <w:lang w:val="en-US"/>
        </w:rPr>
        <w:t>Open Database Connectivity Standard</w:t>
      </w:r>
      <w:r w:rsidRPr="008B1423">
        <w:rPr>
          <w:rFonts w:ascii="Times New Roman" w:hAnsi="Times New Roman" w:cs="Times New Roman"/>
          <w:sz w:val="24"/>
          <w:szCs w:val="24"/>
          <w:lang w:val="en-US"/>
        </w:rPr>
        <w:t xml:space="preserve"> (ODBC), Anda bisa mengakses database manapun yang menggunakan </w:t>
      </w:r>
      <w:r w:rsidRPr="008B1423">
        <w:rPr>
          <w:rFonts w:ascii="Times New Roman" w:hAnsi="Times New Roman" w:cs="Times New Roman"/>
          <w:i/>
          <w:sz w:val="24"/>
          <w:szCs w:val="24"/>
          <w:lang w:val="en-US"/>
        </w:rPr>
        <w:t>driver</w:t>
      </w:r>
      <w:r w:rsidRPr="008B1423">
        <w:rPr>
          <w:rFonts w:ascii="Times New Roman" w:hAnsi="Times New Roman" w:cs="Times New Roman"/>
          <w:sz w:val="24"/>
          <w:szCs w:val="24"/>
          <w:lang w:val="en-US"/>
        </w:rPr>
        <w:t xml:space="preserve"> ODBC, termasuk diantaranya Microsoft SQL Server.</w:t>
      </w:r>
    </w:p>
    <w:p w14:paraId="6C70BFF2"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Built-in libraries</w:t>
      </w:r>
      <w:r w:rsidRPr="008B1423">
        <w:rPr>
          <w:rFonts w:ascii="Times New Roman" w:hAnsi="Times New Roman" w:cs="Times New Roman"/>
          <w:sz w:val="24"/>
          <w:szCs w:val="24"/>
          <w:lang w:val="en-US"/>
        </w:rPr>
        <w:t xml:space="preserve"> untuk berbagai tugas web</w:t>
      </w:r>
    </w:p>
    <w:p w14:paraId="3C80A76B"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arena PHP dirancang untuk penggunaan d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8B1423">
        <w:rPr>
          <w:rFonts w:ascii="Times New Roman" w:hAnsi="Times New Roman" w:cs="Times New Roman"/>
          <w:i/>
          <w:sz w:val="24"/>
          <w:szCs w:val="24"/>
          <w:lang w:val="en-US"/>
        </w:rPr>
        <w:t>web services</w:t>
      </w:r>
      <w:r w:rsidRPr="008B1423">
        <w:rPr>
          <w:rFonts w:ascii="Times New Roman" w:hAnsi="Times New Roman" w:cs="Times New Roman"/>
          <w:sz w:val="24"/>
          <w:szCs w:val="24"/>
          <w:lang w:val="en-US"/>
        </w:rPr>
        <w:t xml:space="preserve">, XML </w:t>
      </w:r>
      <w:r w:rsidRPr="008B1423">
        <w:rPr>
          <w:rFonts w:ascii="Times New Roman" w:hAnsi="Times New Roman" w:cs="Times New Roman"/>
          <w:i/>
          <w:sz w:val="24"/>
          <w:szCs w:val="24"/>
          <w:lang w:val="en-US"/>
        </w:rPr>
        <w:t>parsing</w:t>
      </w:r>
      <w:r w:rsidRPr="008B1423">
        <w:rPr>
          <w:rFonts w:ascii="Times New Roman" w:hAnsi="Times New Roman" w:cs="Times New Roman"/>
          <w:sz w:val="24"/>
          <w:szCs w:val="24"/>
          <w:lang w:val="en-US"/>
        </w:rPr>
        <w:t xml:space="preserve">, mengirim email, bekerja dengan </w:t>
      </w:r>
      <w:r w:rsidRPr="008B1423">
        <w:rPr>
          <w:rFonts w:ascii="Times New Roman" w:hAnsi="Times New Roman" w:cs="Times New Roman"/>
          <w:i/>
          <w:sz w:val="24"/>
          <w:szCs w:val="24"/>
          <w:lang w:val="en-US"/>
        </w:rPr>
        <w:t>cookies</w:t>
      </w:r>
      <w:r w:rsidRPr="008B1423">
        <w:rPr>
          <w:rFonts w:ascii="Times New Roman" w:hAnsi="Times New Roman" w:cs="Times New Roman"/>
          <w:sz w:val="24"/>
          <w:szCs w:val="24"/>
          <w:lang w:val="en-US"/>
        </w:rPr>
        <w:t>, dan menghasilkan dokumen PDF, semuanya hanya dengan beberapa baris kode.</w:t>
      </w:r>
    </w:p>
    <w:p w14:paraId="2EA37B21"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Gratis</w:t>
      </w:r>
    </w:p>
    <w:p w14:paraId="12142E78" w14:textId="002DFA9F"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Untuk menggunakan PHP, Anda sama sekali tidak perlu membayar. Anda cukup mendownload PHP dan Anda bisa langsung menggunakannya.</w:t>
      </w:r>
    </w:p>
    <w:p w14:paraId="287199E4" w14:textId="4E6BA134"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mudahan dalam pembelajaran dan penggunaan</w:t>
      </w:r>
    </w:p>
    <w:p w14:paraId="29297DDF"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Dukungan berbasis objek yang kuat</w:t>
      </w:r>
    </w:p>
    <w:p w14:paraId="0B7AFDB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8B1423">
        <w:rPr>
          <w:rFonts w:ascii="Times New Roman" w:hAnsi="Times New Roman" w:cs="Times New Roman"/>
          <w:i/>
          <w:sz w:val="24"/>
          <w:szCs w:val="24"/>
          <w:lang w:val="en-US"/>
        </w:rPr>
        <w:t>inherita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privat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protected attribute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abstract clas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constru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destructor</w:t>
      </w:r>
      <w:r w:rsidRPr="008B1423">
        <w:rPr>
          <w:rFonts w:ascii="Times New Roman" w:hAnsi="Times New Roman" w:cs="Times New Roman"/>
          <w:sz w:val="24"/>
          <w:szCs w:val="24"/>
          <w:lang w:val="en-US"/>
        </w:rPr>
        <w:t>.</w:t>
      </w:r>
    </w:p>
    <w:p w14:paraId="086398B8"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ortabilitas</w:t>
      </w:r>
    </w:p>
    <w:p w14:paraId="6FE67267"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Ketersediaan </w:t>
      </w:r>
      <w:r w:rsidRPr="008B1423">
        <w:rPr>
          <w:rFonts w:ascii="Times New Roman" w:hAnsi="Times New Roman" w:cs="Times New Roman"/>
          <w:i/>
          <w:sz w:val="24"/>
          <w:szCs w:val="24"/>
          <w:lang w:val="en-US"/>
        </w:rPr>
        <w:t>source code</w:t>
      </w:r>
    </w:p>
    <w:p w14:paraId="47F2068F" w14:textId="66FD7022" w:rsidR="00F80033" w:rsidRPr="00E00360" w:rsidRDefault="00141411" w:rsidP="00E00360">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And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PHP secara bebas, dan bahkan mengubah atau menambah fitur baru ke dalam bahasa tersebut.</w:t>
      </w:r>
    </w:p>
    <w:p w14:paraId="0190D2E9" w14:textId="1E51ECB1"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tersediaan dukungan</w:t>
      </w:r>
    </w:p>
    <w:p w14:paraId="2BF7F3BC"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709BD8C4" w14:textId="77777777" w:rsidR="00141411" w:rsidRPr="008B1423" w:rsidRDefault="00141411" w:rsidP="000F1191">
      <w:pPr>
        <w:pStyle w:val="Heading3"/>
        <w:rPr>
          <w:rFonts w:cs="Times New Roman"/>
          <w:b/>
          <w:lang w:val="en-US"/>
        </w:rPr>
      </w:pPr>
      <w:bookmarkStart w:id="25" w:name="_Toc472291713"/>
      <w:r w:rsidRPr="008B1423">
        <w:rPr>
          <w:rFonts w:cs="Times New Roman"/>
          <w:b/>
          <w:color w:val="1D1B11" w:themeColor="background2" w:themeShade="1A"/>
          <w:lang w:val="en-US"/>
        </w:rPr>
        <w:t>MySQL</w:t>
      </w:r>
      <w:bookmarkEnd w:id="25"/>
    </w:p>
    <w:p w14:paraId="25D7C7BF"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3), MySQL merupakan sebuah </w:t>
      </w:r>
      <w:r w:rsidRPr="008B1423">
        <w:rPr>
          <w:rFonts w:ascii="Times New Roman" w:hAnsi="Times New Roman" w:cs="Times New Roman"/>
          <w:i/>
          <w:sz w:val="24"/>
          <w:szCs w:val="24"/>
          <w:lang w:val="en-US"/>
        </w:rPr>
        <w:t>relational database management system</w:t>
      </w:r>
      <w:r w:rsidRPr="008B1423">
        <w:rPr>
          <w:rFonts w:ascii="Times New Roman" w:hAnsi="Times New Roman" w:cs="Times New Roman"/>
          <w:sz w:val="24"/>
          <w:szCs w:val="24"/>
          <w:lang w:val="en-US"/>
        </w:rPr>
        <w:t xml:space="preserve"> berbasis SQL yang cepat dan kuat.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multiuse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multithreaded</w:t>
      </w:r>
      <w:r w:rsidRPr="008B1423">
        <w:rPr>
          <w:rFonts w:ascii="Times New Roman" w:hAnsi="Times New Roman" w:cs="Times New Roman"/>
          <w:sz w:val="24"/>
          <w:szCs w:val="24"/>
          <w:lang w:val="en-US"/>
        </w:rPr>
        <w:t>.</w:t>
      </w:r>
    </w:p>
    <w:p w14:paraId="6216BDA1"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rforma tinggi</w:t>
      </w:r>
    </w:p>
    <w:p w14:paraId="49A50A09"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da tahun 2002, majalah </w:t>
      </w:r>
      <w:r w:rsidRPr="008B1423">
        <w:rPr>
          <w:rFonts w:ascii="Times New Roman" w:hAnsi="Times New Roman" w:cs="Times New Roman"/>
          <w:i/>
          <w:sz w:val="24"/>
          <w:szCs w:val="24"/>
          <w:lang w:val="en-US"/>
        </w:rPr>
        <w:t>eWeek</w:t>
      </w:r>
      <w:r w:rsidRPr="008B1423">
        <w:rPr>
          <w:rFonts w:ascii="Times New Roman" w:hAnsi="Times New Roman" w:cs="Times New Roman"/>
          <w:sz w:val="24"/>
          <w:szCs w:val="24"/>
          <w:lang w:val="en-US"/>
        </w:rPr>
        <w:t xml:space="preserve"> mempublikasikan </w:t>
      </w:r>
      <w:r w:rsidRPr="008B1423">
        <w:rPr>
          <w:rFonts w:ascii="Times New Roman" w:hAnsi="Times New Roman" w:cs="Times New Roman"/>
          <w:i/>
          <w:sz w:val="24"/>
          <w:szCs w:val="24"/>
          <w:lang w:val="en-US"/>
        </w:rPr>
        <w:t>benchmark</w:t>
      </w:r>
      <w:r w:rsidRPr="008B1423">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Harga yang relatif murah</w:t>
      </w:r>
    </w:p>
    <w:p w14:paraId="58EB205A" w14:textId="054D575B"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ySQL tersedia secara gratis dengan lisensi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untuk penggunaan pribadi dan dengan harga yang murah untuk lisensi komersil.</w:t>
      </w:r>
    </w:p>
    <w:p w14:paraId="1ACF36F0" w14:textId="6B8B4536"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mudahan dalam penggunaan</w:t>
      </w:r>
    </w:p>
    <w:p w14:paraId="1A7B4452"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ortabilitas</w:t>
      </w:r>
    </w:p>
    <w:p w14:paraId="32281EB1"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ySQL bisa digunakan di berbagai sistem UNIX dan juga di Microsoft Windows.</w:t>
      </w:r>
    </w:p>
    <w:p w14:paraId="482E4B29"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urce Code</w:t>
      </w:r>
    </w:p>
    <w:p w14:paraId="33063C16"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Seperti juga PHP, Anda bisa mendapatkan dan mengubah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dari MySQL karena kedua produk tersebut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w:t>
      </w:r>
    </w:p>
    <w:p w14:paraId="113BE9D1"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tersediaan dukungan</w:t>
      </w:r>
    </w:p>
    <w:p w14:paraId="4285B7E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Tidak semua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6EF0D710" w14:textId="77777777" w:rsidR="00141411" w:rsidRPr="008B1423" w:rsidRDefault="00141411" w:rsidP="000F1191">
      <w:pPr>
        <w:pStyle w:val="Heading3"/>
        <w:rPr>
          <w:rFonts w:cs="Times New Roman"/>
          <w:b/>
          <w:lang w:val="en-US"/>
        </w:rPr>
      </w:pPr>
      <w:bookmarkStart w:id="26" w:name="_Toc472291714"/>
      <w:r w:rsidRPr="008B1423">
        <w:rPr>
          <w:rFonts w:cs="Times New Roman"/>
          <w:b/>
          <w:lang w:val="en-US"/>
        </w:rPr>
        <w:t>Laravel</w:t>
      </w:r>
      <w:bookmarkEnd w:id="26"/>
    </w:p>
    <w:p w14:paraId="28776C1D"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Shawn McCool (2012:2), Laravel merupakan </w:t>
      </w:r>
      <w:r w:rsidRPr="008B1423">
        <w:rPr>
          <w:rFonts w:ascii="Times New Roman" w:hAnsi="Times New Roman" w:cs="Times New Roman"/>
          <w:i/>
          <w:sz w:val="24"/>
          <w:szCs w:val="24"/>
          <w:lang w:val="en-US"/>
        </w:rPr>
        <w:t>framework</w:t>
      </w:r>
      <w:r w:rsidRPr="008B1423">
        <w:rPr>
          <w:rFonts w:ascii="Times New Roman" w:hAnsi="Times New Roman" w:cs="Times New Roman"/>
          <w:sz w:val="24"/>
          <w:szCs w:val="24"/>
          <w:lang w:val="en-US"/>
        </w:rPr>
        <w:t xml:space="preserve"> MVC untuk pengembang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ditulis dalam bahasa PHP. Laravel didesain untuk meningkatkan kualitas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8B1423" w:rsidRDefault="00141411" w:rsidP="000F1191">
      <w:pPr>
        <w:spacing w:after="0" w:line="360" w:lineRule="auto"/>
        <w:jc w:val="both"/>
        <w:rPr>
          <w:rFonts w:ascii="Times New Roman" w:hAnsi="Times New Roman" w:cs="Times New Roman"/>
          <w:b/>
          <w:sz w:val="24"/>
          <w:szCs w:val="24"/>
        </w:rPr>
      </w:pPr>
    </w:p>
    <w:p w14:paraId="7D276584" w14:textId="77777777" w:rsidR="00141411" w:rsidRPr="008B1423" w:rsidRDefault="00141411" w:rsidP="000F1191">
      <w:pPr>
        <w:pStyle w:val="Heading3"/>
        <w:rPr>
          <w:rFonts w:cs="Times New Roman"/>
          <w:b/>
          <w:lang w:val="en-US"/>
        </w:rPr>
      </w:pPr>
      <w:bookmarkStart w:id="27" w:name="_Toc472291715"/>
      <w:r w:rsidRPr="008B1423">
        <w:rPr>
          <w:rFonts w:cs="Times New Roman"/>
          <w:b/>
          <w:color w:val="1D1B11" w:themeColor="background2" w:themeShade="1A"/>
          <w:lang w:val="en-US"/>
        </w:rPr>
        <w:t>UML</w:t>
      </w:r>
      <w:bookmarkEnd w:id="27"/>
    </w:p>
    <w:p w14:paraId="6B6E781B"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4054AC1"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Use Case Diagram</w:t>
      </w:r>
    </w:p>
    <w:p w14:paraId="3A11C04E" w14:textId="77777777" w:rsidR="00141411" w:rsidRPr="008B1423" w:rsidRDefault="00141411" w:rsidP="000F1191">
      <w:pPr>
        <w:spacing w:after="0" w:line="360" w:lineRule="auto"/>
        <w:ind w:left="2160" w:firstLine="720"/>
        <w:jc w:val="both"/>
        <w:rPr>
          <w:rFonts w:ascii="Times New Roman" w:hAnsi="Times New Roman" w:cs="Times New Roman"/>
          <w:b/>
          <w:i/>
          <w:sz w:val="24"/>
          <w:szCs w:val="24"/>
          <w:lang w:val="en-US"/>
        </w:rPr>
      </w:pPr>
      <w:r w:rsidRPr="008B1423">
        <w:rPr>
          <w:rFonts w:ascii="Times New Roman" w:hAnsi="Times New Roman" w:cs="Times New Roman"/>
          <w:sz w:val="24"/>
          <w:szCs w:val="24"/>
          <w:lang w:val="en-US"/>
        </w:rPr>
        <w:t xml:space="preserve">Whitten &amp; Bentley (2007:262), use case diagram secara grafis menggambarkan sebuah sistem sebagai kumpulan dari </w:t>
      </w:r>
      <w:r w:rsidRPr="008B1423">
        <w:rPr>
          <w:rFonts w:ascii="Times New Roman" w:hAnsi="Times New Roman" w:cs="Times New Roman"/>
          <w:i/>
          <w:sz w:val="24"/>
          <w:szCs w:val="24"/>
          <w:lang w:val="en-US"/>
        </w:rPr>
        <w:t xml:space="preserve">use cases, actor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dan relasinya. Rincian dari setiap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berinteraksi dengan sistem dijelaskan pada artefak kedua, yang disebut </w:t>
      </w:r>
      <w:r w:rsidRPr="008B1423">
        <w:rPr>
          <w:rFonts w:ascii="Times New Roman" w:hAnsi="Times New Roman" w:cs="Times New Roman"/>
          <w:i/>
          <w:sz w:val="24"/>
          <w:szCs w:val="24"/>
          <w:lang w:val="en-US"/>
        </w:rPr>
        <w:t>use-case narrative</w:t>
      </w:r>
      <w:r w:rsidRPr="008B1423">
        <w:rPr>
          <w:rFonts w:ascii="Times New Roman" w:hAnsi="Times New Roman" w:cs="Times New Roman"/>
          <w:sz w:val="24"/>
          <w:szCs w:val="24"/>
          <w:lang w:val="en-US"/>
        </w:rPr>
        <w:t xml:space="preserve">, yang dijelaskan secara tertulis mengenai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berinteraksi dengan sistem untuk menyelesaikan sebuah tugas.</w:t>
      </w:r>
      <w:r w:rsidRPr="008B1423">
        <w:rPr>
          <w:rFonts w:ascii="Times New Roman" w:hAnsi="Times New Roman" w:cs="Times New Roman"/>
          <w:b/>
          <w:i/>
          <w:sz w:val="24"/>
          <w:szCs w:val="24"/>
          <w:lang w:val="en-US"/>
        </w:rPr>
        <w:t xml:space="preserve"> </w:t>
      </w:r>
    </w:p>
    <w:p w14:paraId="349E7BEA" w14:textId="77777777" w:rsidR="0091757C" w:rsidRPr="008B1423" w:rsidRDefault="00141411" w:rsidP="000F1191">
      <w:pPr>
        <w:keepNext/>
        <w:spacing w:after="0" w:line="360" w:lineRule="auto"/>
        <w:ind w:left="21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64D91FBE" w:rsidR="00141411" w:rsidRPr="008B1423" w:rsidRDefault="0091757C" w:rsidP="000F1191">
      <w:pPr>
        <w:pStyle w:val="Caption"/>
        <w:spacing w:after="0" w:line="360" w:lineRule="auto"/>
        <w:ind w:left="1440" w:firstLine="720"/>
        <w:jc w:val="center"/>
        <w:rPr>
          <w:rFonts w:ascii="Times New Roman" w:hAnsi="Times New Roman" w:cs="Times New Roman"/>
          <w:b/>
          <w:i w:val="0"/>
          <w:sz w:val="24"/>
          <w:szCs w:val="24"/>
        </w:rPr>
      </w:pPr>
      <w:bookmarkStart w:id="28" w:name="_Toc472083764"/>
      <w:bookmarkStart w:id="29" w:name="_Toc47211647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Model Diagram </w:t>
      </w:r>
      <w:r w:rsidRPr="008B1423">
        <w:rPr>
          <w:rFonts w:ascii="Times New Roman" w:hAnsi="Times New Roman" w:cs="Times New Roman"/>
          <w:b/>
          <w:color w:val="auto"/>
          <w:sz w:val="24"/>
          <w:szCs w:val="24"/>
        </w:rPr>
        <w:t>Use Case</w:t>
      </w:r>
      <w:bookmarkEnd w:id="28"/>
      <w:bookmarkEnd w:id="29"/>
    </w:p>
    <w:p w14:paraId="51B9F544" w14:textId="77777777" w:rsidR="00141411" w:rsidRPr="008B1423" w:rsidRDefault="00141411"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660303D3" w14:textId="77777777" w:rsidR="00141411" w:rsidRPr="008B1423" w:rsidRDefault="00141411" w:rsidP="000F1191">
      <w:pPr>
        <w:spacing w:after="0" w:line="360" w:lineRule="auto"/>
        <w:ind w:left="2160"/>
        <w:jc w:val="both"/>
        <w:rPr>
          <w:rFonts w:ascii="Times New Roman" w:hAnsi="Times New Roman" w:cs="Times New Roman"/>
          <w:b/>
          <w:sz w:val="24"/>
          <w:szCs w:val="24"/>
          <w:lang w:val="en-US"/>
        </w:rPr>
      </w:pPr>
    </w:p>
    <w:p w14:paraId="1CB6927E" w14:textId="77777777" w:rsidR="00141411" w:rsidRPr="008B1423" w:rsidRDefault="00141411" w:rsidP="000F1191">
      <w:pPr>
        <w:numPr>
          <w:ilvl w:val="0"/>
          <w:numId w:val="10"/>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w:t>
      </w:r>
    </w:p>
    <w:p w14:paraId="231EA146"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mendeskripsikan fungsi sistem dari perspektif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dengan menggunakan kata-kata dan terminologi yang mereka pahami (Whitten &amp; Bentley, 2007:246).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lambangkan dengan simbol:</w:t>
      </w:r>
    </w:p>
    <w:p w14:paraId="2AC91211" w14:textId="77777777" w:rsidR="00A80133" w:rsidRPr="008B1423" w:rsidRDefault="00141411" w:rsidP="000F1191">
      <w:pPr>
        <w:keepNext/>
        <w:spacing w:after="0" w:line="360" w:lineRule="auto"/>
        <w:ind w:left="25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1405B53A" w:rsidR="00141411" w:rsidRPr="008B1423" w:rsidRDefault="00A80133" w:rsidP="000F1191">
      <w:pPr>
        <w:pStyle w:val="Caption"/>
        <w:spacing w:after="0" w:line="360" w:lineRule="auto"/>
        <w:ind w:left="1800" w:firstLine="720"/>
        <w:jc w:val="center"/>
        <w:rPr>
          <w:rFonts w:ascii="Times New Roman" w:hAnsi="Times New Roman" w:cs="Times New Roman"/>
          <w:b/>
          <w:i w:val="0"/>
          <w:sz w:val="24"/>
          <w:szCs w:val="24"/>
        </w:rPr>
      </w:pPr>
      <w:bookmarkStart w:id="30" w:name="_Toc472083765"/>
      <w:bookmarkStart w:id="31" w:name="_Toc47211648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Use Case</w:t>
      </w:r>
      <w:bookmarkEnd w:id="30"/>
      <w:bookmarkEnd w:id="31"/>
    </w:p>
    <w:p w14:paraId="142094AC" w14:textId="77777777" w:rsidR="00A80133" w:rsidRPr="008B1423" w:rsidRDefault="00A80133"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0CFCCD54" w14:textId="6A403B36" w:rsidR="00141411" w:rsidRPr="008B1423" w:rsidRDefault="00141411" w:rsidP="000F1191">
      <w:pPr>
        <w:spacing w:after="0" w:line="360" w:lineRule="auto"/>
        <w:jc w:val="both"/>
        <w:rPr>
          <w:rFonts w:ascii="Times New Roman" w:hAnsi="Times New Roman" w:cs="Times New Roman"/>
          <w:i/>
          <w:sz w:val="24"/>
          <w:szCs w:val="24"/>
          <w:lang w:val="en-US"/>
        </w:rPr>
      </w:pPr>
    </w:p>
    <w:p w14:paraId="595DC8E9" w14:textId="0CCFF72B"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8B1423" w:rsidRDefault="00207DE5" w:rsidP="000F1191">
      <w:pPr>
        <w:spacing w:after="0" w:line="360" w:lineRule="auto"/>
        <w:ind w:left="2520" w:firstLine="360"/>
        <w:jc w:val="both"/>
        <w:rPr>
          <w:rFonts w:ascii="Times New Roman" w:hAnsi="Times New Roman" w:cs="Times New Roman"/>
          <w:sz w:val="24"/>
          <w:szCs w:val="24"/>
          <w:lang w:val="en-US"/>
        </w:rPr>
      </w:pPr>
    </w:p>
    <w:p w14:paraId="7DF171BA" w14:textId="77777777" w:rsidR="00141411" w:rsidRPr="008B1423" w:rsidRDefault="00141411" w:rsidP="000F1191">
      <w:pPr>
        <w:numPr>
          <w:ilvl w:val="0"/>
          <w:numId w:val="10"/>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i/>
          <w:sz w:val="24"/>
          <w:szCs w:val="24"/>
          <w:lang w:val="en-US"/>
        </w:rPr>
        <w:t>Actor</w:t>
      </w:r>
    </w:p>
    <w:p w14:paraId="32A4D9A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7),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 inisiasi atau dipicu oleh </w:t>
      </w:r>
      <w:r w:rsidRPr="008B1423">
        <w:rPr>
          <w:rFonts w:ascii="Times New Roman" w:hAnsi="Times New Roman" w:cs="Times New Roman"/>
          <w:i/>
          <w:sz w:val="24"/>
          <w:szCs w:val="24"/>
          <w:lang w:val="en-US"/>
        </w:rPr>
        <w:t>external users</w:t>
      </w:r>
      <w:r w:rsidRPr="008B1423">
        <w:rPr>
          <w:rFonts w:ascii="Times New Roman" w:hAnsi="Times New Roman" w:cs="Times New Roman"/>
          <w:sz w:val="24"/>
          <w:szCs w:val="24"/>
          <w:lang w:val="en-US"/>
        </w:rPr>
        <w:t xml:space="preserve"> yang disebut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rupakan segala sesuatu yang berinteraksi dengan sistem untuk bertukar informas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tidak harus harus manusi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igambarkan sebagai </w:t>
      </w:r>
      <w:r w:rsidRPr="008B1423">
        <w:rPr>
          <w:rFonts w:ascii="Times New Roman" w:hAnsi="Times New Roman" w:cs="Times New Roman"/>
          <w:i/>
          <w:sz w:val="24"/>
          <w:szCs w:val="24"/>
          <w:lang w:val="en-US"/>
        </w:rPr>
        <w:t>stick figure</w:t>
      </w:r>
      <w:r w:rsidRPr="008B1423">
        <w:rPr>
          <w:rFonts w:ascii="Times New Roman" w:hAnsi="Times New Roman" w:cs="Times New Roman"/>
          <w:sz w:val="24"/>
          <w:szCs w:val="24"/>
          <w:lang w:val="en-US"/>
        </w:rPr>
        <w:t xml:space="preserve"> yang diberi nama sesuai dengan peran yang dilakukan oleh </w:t>
      </w: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 xml:space="preserve">tersebut. Berikut contoh simbol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w:t>
      </w:r>
    </w:p>
    <w:p w14:paraId="4DCCE701" w14:textId="77777777" w:rsidR="00C52816" w:rsidRPr="008B1423" w:rsidRDefault="00141411" w:rsidP="000F1191">
      <w:pPr>
        <w:keepNext/>
        <w:spacing w:after="0" w:line="360" w:lineRule="auto"/>
        <w:ind w:left="2520" w:firstLine="3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56F0483B" w:rsidR="00C52816" w:rsidRPr="008B1423" w:rsidRDefault="00C52816" w:rsidP="000F1191">
      <w:pPr>
        <w:pStyle w:val="Caption"/>
        <w:spacing w:after="0" w:line="360" w:lineRule="auto"/>
        <w:ind w:left="2160" w:firstLine="720"/>
        <w:jc w:val="center"/>
        <w:rPr>
          <w:rFonts w:ascii="Times New Roman" w:hAnsi="Times New Roman" w:cs="Times New Roman"/>
          <w:b/>
          <w:i w:val="0"/>
          <w:color w:val="auto"/>
          <w:sz w:val="24"/>
          <w:szCs w:val="24"/>
        </w:rPr>
      </w:pPr>
      <w:bookmarkStart w:id="32" w:name="_Toc472083766"/>
      <w:bookmarkStart w:id="33" w:name="_Toc47211648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Actor</w:t>
      </w:r>
      <w:bookmarkEnd w:id="32"/>
      <w:bookmarkEnd w:id="33"/>
    </w:p>
    <w:p w14:paraId="651662C2" w14:textId="2E05954F" w:rsidR="00C52816" w:rsidRDefault="00085C0F" w:rsidP="00E00360">
      <w:pPr>
        <w:pStyle w:val="Caption"/>
        <w:spacing w:after="0" w:line="360" w:lineRule="auto"/>
        <w:ind w:left="2160" w:firstLine="720"/>
        <w:jc w:val="center"/>
        <w:rPr>
          <w:rFonts w:ascii="Times New Roman" w:hAnsi="Times New Roman" w:cs="Times New Roman"/>
          <w:i w:val="0"/>
          <w:color w:val="auto"/>
          <w:sz w:val="24"/>
          <w:szCs w:val="24"/>
        </w:rPr>
      </w:pPr>
      <w:r w:rsidRPr="008B1423">
        <w:rPr>
          <w:rFonts w:ascii="Times New Roman" w:hAnsi="Times New Roman" w:cs="Times New Roman"/>
          <w:i w:val="0"/>
          <w:color w:val="auto"/>
          <w:sz w:val="24"/>
          <w:szCs w:val="24"/>
        </w:rPr>
        <w:t>(Sumber : Whitten &amp; Bentley, 2007:247)</w:t>
      </w:r>
    </w:p>
    <w:p w14:paraId="273DBFB5" w14:textId="77777777" w:rsidR="00E00360" w:rsidRPr="00E00360" w:rsidRDefault="00E00360" w:rsidP="00E00360">
      <w:pPr>
        <w:rPr>
          <w:lang w:val="en-US"/>
        </w:rPr>
      </w:pPr>
    </w:p>
    <w:p w14:paraId="5130BEF3" w14:textId="2E393E43"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dibagi menjadi 4 tipe :</w:t>
      </w:r>
    </w:p>
    <w:p w14:paraId="561A409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business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diuntungkan dari eksekusi sebuah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menerima gaji berupa memiliki nilai.</w:t>
      </w:r>
    </w:p>
    <w:p w14:paraId="06A45C51"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6A76546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system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berinteraksi secara langsung dengan sistem untuk memulai sebuah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system event</w:t>
      </w:r>
      <w:r w:rsidRPr="008B1423">
        <w:rPr>
          <w:rFonts w:ascii="Times New Roman" w:hAnsi="Times New Roman" w:cs="Times New Roman"/>
          <w:sz w:val="24"/>
          <w:szCs w:val="24"/>
          <w:lang w:val="en-US"/>
        </w:rPr>
        <w:t>.</w:t>
      </w:r>
    </w:p>
    <w:p w14:paraId="58920B54"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bank (</w:t>
      </w:r>
      <w:r w:rsidRPr="008B1423">
        <w:rPr>
          <w:rFonts w:ascii="Times New Roman" w:hAnsi="Times New Roman" w:cs="Times New Roman"/>
          <w:i/>
          <w:sz w:val="24"/>
          <w:szCs w:val="24"/>
          <w:lang w:val="en-US"/>
        </w:rPr>
        <w:t xml:space="preserve"> bank teller </w:t>
      </w:r>
      <w:r w:rsidRPr="008B1423">
        <w:rPr>
          <w:rFonts w:ascii="Times New Roman" w:hAnsi="Times New Roman" w:cs="Times New Roman"/>
          <w:sz w:val="24"/>
          <w:szCs w:val="24"/>
          <w:lang w:val="en-US"/>
        </w:rPr>
        <w:t>), yang memproses transaksi bank.</w:t>
      </w:r>
    </w:p>
    <w:p w14:paraId="75C969A8"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4AE7518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ser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merespon sebuah permintaan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730BAC9"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biro kredit yang mengotorisasi pembayaran dengan kartu kredit.</w:t>
      </w:r>
    </w:p>
    <w:p w14:paraId="137A70B6"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5B42B8BA"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recei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stakeholder </w:t>
      </w:r>
      <w:r w:rsidRPr="008B1423">
        <w:rPr>
          <w:rFonts w:ascii="Times New Roman" w:hAnsi="Times New Roman" w:cs="Times New Roman"/>
          <w:sz w:val="24"/>
          <w:szCs w:val="24"/>
          <w:lang w:val="en-US"/>
        </w:rPr>
        <w:t xml:space="preserve">yang bukan sebagai </w:t>
      </w:r>
      <w:r w:rsidRPr="008B1423">
        <w:rPr>
          <w:rFonts w:ascii="Times New Roman" w:hAnsi="Times New Roman" w:cs="Times New Roman"/>
          <w:i/>
          <w:sz w:val="24"/>
          <w:szCs w:val="24"/>
          <w:lang w:val="en-US"/>
        </w:rPr>
        <w:t xml:space="preserve">primary actor </w:t>
      </w:r>
      <w:r w:rsidRPr="008B1423">
        <w:rPr>
          <w:rFonts w:ascii="Times New Roman" w:hAnsi="Times New Roman" w:cs="Times New Roman"/>
          <w:sz w:val="24"/>
          <w:szCs w:val="24"/>
          <w:lang w:val="en-US"/>
        </w:rPr>
        <w:t xml:space="preserve">tapi menerima sesuatu yang dapat diukur atau nilai yang dapat diamati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7EC9C962" w14:textId="39924E19" w:rsidR="009462E4"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Gudang mempersiapkan pengiriman pesanan setelah pelanggan memesan suatu barang.</w:t>
      </w:r>
    </w:p>
    <w:p w14:paraId="3CCAD825" w14:textId="77777777" w:rsidR="00E00360" w:rsidRPr="008B1423" w:rsidRDefault="00E00360" w:rsidP="000F1191">
      <w:pPr>
        <w:spacing w:after="0" w:line="360" w:lineRule="auto"/>
        <w:ind w:left="3240"/>
        <w:jc w:val="both"/>
        <w:rPr>
          <w:rFonts w:ascii="Times New Roman" w:hAnsi="Times New Roman" w:cs="Times New Roman"/>
          <w:sz w:val="24"/>
          <w:szCs w:val="24"/>
          <w:lang w:val="en-US"/>
        </w:rPr>
      </w:pPr>
    </w:p>
    <w:p w14:paraId="4C9F61D3" w14:textId="25851D82" w:rsidR="00141411" w:rsidRPr="008B1423" w:rsidRDefault="00141411" w:rsidP="000F1191">
      <w:pPr>
        <w:numPr>
          <w:ilvl w:val="0"/>
          <w:numId w:val="10"/>
        </w:numPr>
        <w:spacing w:after="0" w:line="360" w:lineRule="auto"/>
        <w:rPr>
          <w:rFonts w:ascii="Times New Roman" w:hAnsi="Times New Roman" w:cs="Times New Roman"/>
          <w:b/>
          <w:sz w:val="24"/>
          <w:szCs w:val="24"/>
          <w:lang w:val="en-US"/>
        </w:rPr>
      </w:pPr>
      <w:r w:rsidRPr="008B1423">
        <w:rPr>
          <w:rFonts w:ascii="Times New Roman" w:hAnsi="Times New Roman" w:cs="Times New Roman"/>
          <w:b/>
          <w:i/>
          <w:sz w:val="24"/>
          <w:szCs w:val="24"/>
          <w:lang w:val="en-US"/>
        </w:rPr>
        <w:t>Relationship</w:t>
      </w:r>
    </w:p>
    <w:p w14:paraId="1978B74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8),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digambarkan sebagai garis yang menghubungkan antara du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Berikut 5 tipe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w:t>
      </w:r>
    </w:p>
    <w:p w14:paraId="471C7157" w14:textId="77777777" w:rsidR="00141411" w:rsidRPr="008B1423" w:rsidRDefault="00141411" w:rsidP="000F1191">
      <w:pPr>
        <w:numPr>
          <w:ilvl w:val="0"/>
          <w:numId w:val="11"/>
        </w:numPr>
        <w:spacing w:after="0" w:line="360" w:lineRule="auto"/>
        <w:rPr>
          <w:rFonts w:ascii="Times New Roman" w:hAnsi="Times New Roman" w:cs="Times New Roman"/>
          <w:sz w:val="24"/>
          <w:szCs w:val="24"/>
          <w:lang w:val="en-US"/>
        </w:rPr>
      </w:pPr>
      <w:r w:rsidRPr="008B1423">
        <w:rPr>
          <w:rFonts w:ascii="Times New Roman" w:hAnsi="Times New Roman" w:cs="Times New Roman"/>
          <w:b/>
          <w:i/>
          <w:sz w:val="24"/>
          <w:szCs w:val="24"/>
          <w:lang w:val="en-US"/>
        </w:rPr>
        <w:t>Association</w:t>
      </w:r>
      <w:r w:rsidRPr="008B1423">
        <w:rPr>
          <w:rFonts w:ascii="Times New Roman" w:hAnsi="Times New Roman" w:cs="Times New Roman"/>
          <w:sz w:val="24"/>
          <w:szCs w:val="24"/>
          <w:lang w:val="en-US"/>
        </w:rPr>
        <w:t xml:space="preserve"> adalah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antar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mana interaksi terjadi diantara mereka berdua. </w:t>
      </w:r>
      <w:r w:rsidRPr="008B1423">
        <w:rPr>
          <w:rFonts w:ascii="Times New Roman" w:hAnsi="Times New Roman" w:cs="Times New Roman"/>
          <w:i/>
          <w:sz w:val="24"/>
          <w:szCs w:val="24"/>
          <w:lang w:val="en-US"/>
        </w:rPr>
        <w:t>Association</w:t>
      </w:r>
      <w:r w:rsidRPr="008B1423">
        <w:rPr>
          <w:rFonts w:ascii="Times New Roman" w:hAnsi="Times New Roman" w:cs="Times New Roman"/>
          <w:sz w:val="24"/>
          <w:szCs w:val="24"/>
          <w:lang w:val="en-US"/>
        </w:rPr>
        <w:t xml:space="preserve"> dengan tanda panah mengindikasi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imitasi oleh </w:t>
      </w:r>
      <w:r w:rsidRPr="008B1423">
        <w:rPr>
          <w:rFonts w:ascii="Times New Roman" w:hAnsi="Times New Roman" w:cs="Times New Roman"/>
          <w:i/>
          <w:sz w:val="24"/>
          <w:szCs w:val="24"/>
          <w:lang w:val="en-US"/>
        </w:rPr>
        <w:t xml:space="preserve"> actor </w:t>
      </w:r>
      <w:r w:rsidRPr="008B1423">
        <w:rPr>
          <w:rFonts w:ascii="Times New Roman" w:hAnsi="Times New Roman" w:cs="Times New Roman"/>
          <w:sz w:val="24"/>
          <w:szCs w:val="24"/>
          <w:lang w:val="en-US"/>
        </w:rPr>
        <w:t xml:space="preserve">pada ujung garis yang lainnya. </w:t>
      </w:r>
      <w:r w:rsidRPr="008B1423">
        <w:rPr>
          <w:rFonts w:ascii="Times New Roman" w:hAnsi="Times New Roman" w:cs="Times New Roman"/>
          <w:i/>
          <w:sz w:val="24"/>
          <w:szCs w:val="24"/>
          <w:lang w:val="en-US"/>
        </w:rPr>
        <w:t xml:space="preserve">Association </w:t>
      </w:r>
      <w:r w:rsidRPr="008B1423">
        <w:rPr>
          <w:rFonts w:ascii="Times New Roman" w:hAnsi="Times New Roman" w:cs="Times New Roman"/>
          <w:sz w:val="24"/>
          <w:szCs w:val="24"/>
          <w:lang w:val="en-US"/>
        </w:rPr>
        <w:t xml:space="preserve">tanpa tanda panah mengindikasikan sebuah interaksi antar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dengan sebuah </w:t>
      </w:r>
      <w:r w:rsidRPr="008B1423">
        <w:rPr>
          <w:rFonts w:ascii="Times New Roman" w:hAnsi="Times New Roman" w:cs="Times New Roman"/>
          <w:i/>
          <w:sz w:val="24"/>
          <w:szCs w:val="24"/>
          <w:lang w:val="en-US"/>
        </w:rPr>
        <w:t>external serve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receiver actor.</w:t>
      </w:r>
    </w:p>
    <w:p w14:paraId="6069515A" w14:textId="77777777" w:rsidR="00FE60C9"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18251029" w:rsidR="00141411" w:rsidRPr="008B1423" w:rsidRDefault="00FE60C9" w:rsidP="000F1191">
      <w:pPr>
        <w:pStyle w:val="Caption"/>
        <w:spacing w:after="0" w:line="360" w:lineRule="auto"/>
        <w:ind w:left="2520" w:firstLine="720"/>
        <w:jc w:val="center"/>
        <w:rPr>
          <w:rFonts w:ascii="Times New Roman" w:hAnsi="Times New Roman" w:cs="Times New Roman"/>
          <w:b/>
          <w:i w:val="0"/>
          <w:sz w:val="24"/>
          <w:szCs w:val="24"/>
        </w:rPr>
      </w:pPr>
      <w:bookmarkStart w:id="34" w:name="_Toc472083767"/>
      <w:bookmarkStart w:id="35" w:name="_Toc47211648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ssociation Relationship</w:t>
      </w:r>
      <w:bookmarkEnd w:id="34"/>
      <w:bookmarkEnd w:id="35"/>
    </w:p>
    <w:p w14:paraId="5ABA5D6B" w14:textId="2D312174" w:rsidR="00141411" w:rsidRPr="008B1423" w:rsidRDefault="00FE60C9" w:rsidP="000F1191">
      <w:pPr>
        <w:spacing w:after="0" w:line="360" w:lineRule="auto"/>
        <w:ind w:left="324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00141411" w:rsidRPr="008B1423">
        <w:rPr>
          <w:rFonts w:ascii="Times New Roman" w:hAnsi="Times New Roman" w:cs="Times New Roman"/>
          <w:sz w:val="24"/>
          <w:szCs w:val="24"/>
          <w:lang w:val="en-US"/>
        </w:rPr>
        <w:t>(Sumber: Whitten &amp; Bentley, 2007:248)</w:t>
      </w:r>
    </w:p>
    <w:p w14:paraId="3A9EC87C" w14:textId="1DCED387" w:rsidR="00141411" w:rsidRPr="008B1423" w:rsidRDefault="00FE60C9" w:rsidP="000F1191">
      <w:pPr>
        <w:spacing w:after="0" w:line="360" w:lineRule="auto"/>
        <w:rPr>
          <w:rFonts w:ascii="Times New Roman" w:hAnsi="Times New Roman" w:cs="Times New Roman"/>
          <w:sz w:val="24"/>
          <w:szCs w:val="24"/>
        </w:rPr>
      </w:pPr>
      <w:r w:rsidRPr="008B1423">
        <w:rPr>
          <w:rFonts w:ascii="Times New Roman" w:hAnsi="Times New Roman" w:cs="Times New Roman"/>
          <w:sz w:val="24"/>
          <w:szCs w:val="24"/>
        </w:rPr>
        <w:tab/>
      </w:r>
      <w:r w:rsidRPr="008B1423">
        <w:rPr>
          <w:rFonts w:ascii="Times New Roman" w:hAnsi="Times New Roman" w:cs="Times New Roman"/>
          <w:sz w:val="24"/>
          <w:szCs w:val="24"/>
        </w:rPr>
        <w:tab/>
      </w:r>
      <w:r w:rsidRPr="008B1423">
        <w:rPr>
          <w:rFonts w:ascii="Times New Roman" w:hAnsi="Times New Roman" w:cs="Times New Roman"/>
          <w:sz w:val="24"/>
          <w:szCs w:val="24"/>
        </w:rPr>
        <w:tab/>
      </w:r>
    </w:p>
    <w:p w14:paraId="787E0520" w14:textId="77777777" w:rsidR="00141411" w:rsidRPr="008B1423" w:rsidRDefault="00141411" w:rsidP="000F1191">
      <w:pPr>
        <w:numPr>
          <w:ilvl w:val="0"/>
          <w:numId w:val="11"/>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Extends</w:t>
      </w:r>
      <w:r w:rsidRPr="008B1423">
        <w:rPr>
          <w:rFonts w:ascii="Times New Roman" w:hAnsi="Times New Roman" w:cs="Times New Roman"/>
          <w:sz w:val="24"/>
          <w:szCs w:val="24"/>
          <w:lang w:val="en-US"/>
        </w:rPr>
        <w:t xml:space="preserve">, 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untuk menambahkan bagian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Pr="008B1423" w:rsidRDefault="00141411" w:rsidP="000F1191">
      <w:pPr>
        <w:keepNext/>
        <w:spacing w:after="0" w:line="360" w:lineRule="auto"/>
        <w:ind w:left="2160" w:firstLine="720"/>
        <w:rPr>
          <w:rFonts w:ascii="Times New Roman" w:hAnsi="Times New Roman" w:cs="Times New Roman"/>
          <w:sz w:val="24"/>
          <w:szCs w:val="24"/>
        </w:rPr>
      </w:pPr>
      <w:r w:rsidRPr="008B1423">
        <w:rPr>
          <w:rFonts w:ascii="Times New Roman" w:hAnsi="Times New Roman" w:cs="Times New Roman"/>
          <w:b/>
          <w:noProof/>
          <w:sz w:val="24"/>
          <w:szCs w:val="24"/>
          <w:lang w:val="en-US"/>
        </w:rPr>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65452F85" w:rsidR="00141411" w:rsidRPr="008B1423" w:rsidRDefault="00D72EA7" w:rsidP="000F1191">
      <w:pPr>
        <w:pStyle w:val="Caption"/>
        <w:spacing w:after="0" w:line="360" w:lineRule="auto"/>
        <w:ind w:left="2880" w:firstLine="720"/>
        <w:jc w:val="center"/>
        <w:rPr>
          <w:rFonts w:ascii="Times New Roman" w:hAnsi="Times New Roman" w:cs="Times New Roman"/>
          <w:b/>
          <w:i w:val="0"/>
          <w:sz w:val="24"/>
          <w:szCs w:val="24"/>
        </w:rPr>
      </w:pPr>
      <w:bookmarkStart w:id="36" w:name="_Toc472083768"/>
      <w:bookmarkStart w:id="37" w:name="_Toc472116483"/>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w:t>
      </w:r>
      <w:r w:rsidRPr="008B1423">
        <w:rPr>
          <w:rFonts w:ascii="Times New Roman" w:hAnsi="Times New Roman" w:cs="Times New Roman"/>
          <w:b/>
          <w:color w:val="auto"/>
          <w:sz w:val="24"/>
          <w:szCs w:val="24"/>
        </w:rPr>
        <w:t xml:space="preserve"> Extends Relationship</w:t>
      </w:r>
      <w:bookmarkEnd w:id="36"/>
      <w:bookmarkEnd w:id="37"/>
    </w:p>
    <w:p w14:paraId="25FAA5DA" w14:textId="77777777" w:rsidR="00141411" w:rsidRPr="008B1423" w:rsidRDefault="00141411" w:rsidP="000F1191">
      <w:pPr>
        <w:spacing w:after="0" w:line="360" w:lineRule="auto"/>
        <w:ind w:left="288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1BB95A77" w14:textId="77777777" w:rsidR="00141411" w:rsidRPr="008B1423" w:rsidRDefault="00141411" w:rsidP="000F1191">
      <w:pPr>
        <w:spacing w:after="0" w:line="360" w:lineRule="auto"/>
        <w:ind w:left="2160" w:firstLine="720"/>
        <w:jc w:val="center"/>
        <w:rPr>
          <w:rFonts w:ascii="Times New Roman" w:hAnsi="Times New Roman" w:cs="Times New Roman"/>
          <w:sz w:val="24"/>
          <w:szCs w:val="24"/>
          <w:lang w:val="en-US"/>
        </w:rPr>
      </w:pPr>
    </w:p>
    <w:p w14:paraId="30D0388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Uses atau Include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bstract use cas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sebut </w:t>
      </w:r>
      <w:r w:rsidRPr="008B1423">
        <w:rPr>
          <w:rFonts w:ascii="Times New Roman" w:hAnsi="Times New Roman" w:cs="Times New Roman"/>
          <w:i/>
          <w:sz w:val="24"/>
          <w:szCs w:val="24"/>
          <w:lang w:val="en-US"/>
        </w:rPr>
        <w:t xml:space="preserve">uses relationship. Abstract use case </w:t>
      </w:r>
      <w:r w:rsidRPr="008B1423">
        <w:rPr>
          <w:rFonts w:ascii="Times New Roman" w:hAnsi="Times New Roman" w:cs="Times New Roman"/>
          <w:sz w:val="24"/>
          <w:szCs w:val="24"/>
          <w:lang w:val="en-US"/>
        </w:rPr>
        <w:t xml:space="preserve">merupa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mengurangi redundansi diantara dua atau lebi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engan cara menggabungkan langkah-langkah yang sama yang terdapat pada banyak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tersebut. </w:t>
      </w:r>
      <w:r w:rsidRPr="008B1423">
        <w:rPr>
          <w:rFonts w:ascii="Times New Roman" w:hAnsi="Times New Roman" w:cs="Times New Roman"/>
          <w:i/>
          <w:sz w:val="24"/>
          <w:szCs w:val="24"/>
          <w:lang w:val="en-US"/>
        </w:rPr>
        <w:t>Abstract use case me</w:t>
      </w:r>
      <w:r w:rsidRPr="008B1423">
        <w:rPr>
          <w:rFonts w:ascii="Times New Roman" w:hAnsi="Times New Roman" w:cs="Times New Roman"/>
          <w:sz w:val="24"/>
          <w:szCs w:val="24"/>
          <w:lang w:val="en-US"/>
        </w:rPr>
        <w:t>representasikan sebuah bentuk “</w:t>
      </w:r>
      <w:r w:rsidRPr="008B1423">
        <w:rPr>
          <w:rFonts w:ascii="Times New Roman" w:hAnsi="Times New Roman" w:cs="Times New Roman"/>
          <w:i/>
          <w:sz w:val="24"/>
          <w:szCs w:val="24"/>
          <w:lang w:val="en-US"/>
        </w:rPr>
        <w:t>reuse</w:t>
      </w:r>
      <w:r w:rsidRPr="008B1423">
        <w:rPr>
          <w:rFonts w:ascii="Times New Roman" w:hAnsi="Times New Roman" w:cs="Times New Roman"/>
          <w:sz w:val="24"/>
          <w:szCs w:val="24"/>
          <w:lang w:val="en-US"/>
        </w:rPr>
        <w:t xml:space="preserve">” (penggunaan ulang) dan merupakan alat yang bagus untuk mengurangi redundansi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Uses relationship</w:t>
      </w:r>
      <w:r w:rsidRPr="008B1423">
        <w:rPr>
          <w:rFonts w:ascii="Times New Roman" w:hAnsi="Times New Roman" w:cs="Times New Roman"/>
          <w:sz w:val="24"/>
          <w:szCs w:val="24"/>
          <w:lang w:val="en-US"/>
        </w:rPr>
        <w:t xml:space="preserve"> digambarkan dengan simbol “&lt;&lt;uses&gt;&gt;” atau “&lt;&lt;indclude&gt;&gt;”.</w:t>
      </w:r>
    </w:p>
    <w:p w14:paraId="766DA854" w14:textId="77777777" w:rsidR="00B8227B" w:rsidRPr="008B1423" w:rsidRDefault="00141411" w:rsidP="000F1191">
      <w:pPr>
        <w:keepNext/>
        <w:spacing w:after="0" w:line="360" w:lineRule="auto"/>
        <w:ind w:left="324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0093206C" w:rsidR="00141411" w:rsidRPr="008B1423" w:rsidRDefault="00B8227B" w:rsidP="000F1191">
      <w:pPr>
        <w:pStyle w:val="Caption"/>
        <w:spacing w:after="0" w:line="360" w:lineRule="auto"/>
        <w:ind w:left="2880" w:firstLine="720"/>
        <w:rPr>
          <w:rFonts w:ascii="Times New Roman" w:hAnsi="Times New Roman" w:cs="Times New Roman"/>
          <w:b/>
          <w:i w:val="0"/>
          <w:sz w:val="24"/>
          <w:szCs w:val="24"/>
        </w:rPr>
      </w:pPr>
      <w:bookmarkStart w:id="38" w:name="_Toc472083769"/>
      <w:bookmarkStart w:id="39" w:name="_Toc472116484"/>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Uses Relationship</w:t>
      </w:r>
      <w:bookmarkEnd w:id="38"/>
      <w:bookmarkEnd w:id="39"/>
    </w:p>
    <w:p w14:paraId="77A5B341" w14:textId="77777777" w:rsidR="00141411" w:rsidRPr="008B1423" w:rsidRDefault="00141411" w:rsidP="000F1191">
      <w:pPr>
        <w:spacing w:after="0" w:line="360" w:lineRule="auto"/>
        <w:ind w:left="288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2ADAA9C5" w14:textId="77777777" w:rsidR="00141411" w:rsidRPr="008B1423" w:rsidRDefault="00141411" w:rsidP="000F1191">
      <w:pPr>
        <w:spacing w:after="0" w:line="360" w:lineRule="auto"/>
        <w:ind w:left="3240"/>
        <w:jc w:val="center"/>
        <w:rPr>
          <w:rFonts w:ascii="Times New Roman" w:hAnsi="Times New Roman" w:cs="Times New Roman"/>
          <w:sz w:val="24"/>
          <w:szCs w:val="24"/>
          <w:lang w:val="en-US"/>
        </w:rPr>
      </w:pPr>
    </w:p>
    <w:p w14:paraId="21AFA670" w14:textId="77777777" w:rsidR="00141411" w:rsidRPr="008B1423" w:rsidRDefault="00141411" w:rsidP="000F1191">
      <w:pPr>
        <w:numPr>
          <w:ilvl w:val="0"/>
          <w:numId w:val="11"/>
        </w:numPr>
        <w:spacing w:after="0" w:line="360" w:lineRule="auto"/>
        <w:rPr>
          <w:rFonts w:ascii="Times New Roman" w:hAnsi="Times New Roman" w:cs="Times New Roman"/>
          <w:i/>
          <w:sz w:val="24"/>
          <w:szCs w:val="24"/>
          <w:lang w:val="en-US"/>
        </w:rPr>
      </w:pPr>
      <w:r w:rsidRPr="008B1423">
        <w:rPr>
          <w:rFonts w:ascii="Times New Roman" w:hAnsi="Times New Roman" w:cs="Times New Roman"/>
          <w:b/>
          <w:i/>
          <w:sz w:val="24"/>
          <w:szCs w:val="24"/>
          <w:lang w:val="en-US"/>
        </w:rPr>
        <w:t>Depends On</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use cases</w:t>
      </w:r>
      <w:r w:rsidRPr="008B1423">
        <w:rPr>
          <w:rFonts w:ascii="Times New Roman" w:hAnsi="Times New Roman" w:cs="Times New Roman"/>
          <w:sz w:val="24"/>
          <w:szCs w:val="24"/>
          <w:lang w:val="en-US"/>
        </w:rPr>
        <w:t xml:space="preserve"> yang mengindikasikan satu</w:t>
      </w:r>
      <w:r w:rsidRPr="008B1423">
        <w:rPr>
          <w:rFonts w:ascii="Times New Roman" w:hAnsi="Times New Roman" w:cs="Times New Roman"/>
          <w:i/>
          <w:sz w:val="24"/>
          <w:szCs w:val="24"/>
          <w:lang w:val="en-US"/>
        </w:rPr>
        <w:t xml:space="preserve"> use case</w:t>
      </w:r>
      <w:r w:rsidRPr="008B1423">
        <w:rPr>
          <w:rFonts w:ascii="Times New Roman" w:hAnsi="Times New Roman" w:cs="Times New Roman"/>
          <w:sz w:val="24"/>
          <w:szCs w:val="24"/>
          <w:lang w:val="en-US"/>
        </w:rPr>
        <w:t xml:space="preserve"> tidak dapat dilakukan sampai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lain telah dilakukan.</w:t>
      </w:r>
    </w:p>
    <w:p w14:paraId="57480C7B" w14:textId="77777777" w:rsidR="00CE2045"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54225155" w:rsidR="00141411" w:rsidRPr="008B1423" w:rsidRDefault="00CE2045" w:rsidP="000F1191">
      <w:pPr>
        <w:pStyle w:val="Caption"/>
        <w:spacing w:after="0" w:line="360" w:lineRule="auto"/>
        <w:ind w:left="2520" w:firstLine="720"/>
        <w:jc w:val="center"/>
        <w:rPr>
          <w:rFonts w:ascii="Times New Roman" w:hAnsi="Times New Roman" w:cs="Times New Roman"/>
          <w:b/>
          <w:i w:val="0"/>
          <w:sz w:val="24"/>
          <w:szCs w:val="24"/>
        </w:rPr>
      </w:pPr>
      <w:bookmarkStart w:id="40" w:name="_Toc472083770"/>
      <w:bookmarkStart w:id="41" w:name="_Toc472116485"/>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Depends On Relationship</w:t>
      </w:r>
      <w:bookmarkEnd w:id="40"/>
      <w:bookmarkEnd w:id="41"/>
    </w:p>
    <w:p w14:paraId="6A880086" w14:textId="77777777" w:rsidR="00141411" w:rsidRPr="008B1423" w:rsidRDefault="00141411" w:rsidP="000F1191">
      <w:pPr>
        <w:spacing w:after="0" w:line="360" w:lineRule="auto"/>
        <w:ind w:left="324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50)</w:t>
      </w:r>
    </w:p>
    <w:p w14:paraId="7E88FC01" w14:textId="77777777" w:rsidR="00141411" w:rsidRPr="008B1423" w:rsidRDefault="00141411" w:rsidP="000F1191">
      <w:pPr>
        <w:spacing w:after="0" w:line="360" w:lineRule="auto"/>
        <w:jc w:val="both"/>
        <w:rPr>
          <w:rFonts w:ascii="Times New Roman" w:hAnsi="Times New Roman" w:cs="Times New Roman"/>
          <w:sz w:val="24"/>
          <w:szCs w:val="24"/>
        </w:rPr>
      </w:pPr>
    </w:p>
    <w:p w14:paraId="68389EB5"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Inheritance</w:t>
      </w:r>
      <w:r w:rsidRPr="008B1423">
        <w:rPr>
          <w:rFonts w:ascii="Times New Roman" w:hAnsi="Times New Roman" w:cs="Times New Roman"/>
          <w:sz w:val="24"/>
          <w:szCs w:val="24"/>
          <w:lang w:val="en-US"/>
        </w:rPr>
        <w:t>, sebuah</w:t>
      </w:r>
      <w:r w:rsidRPr="008B1423">
        <w:rPr>
          <w:rFonts w:ascii="Times New Roman" w:hAnsi="Times New Roman" w:cs="Times New Roman"/>
          <w:i/>
          <w:sz w:val="24"/>
          <w:szCs w:val="24"/>
          <w:lang w:val="en-US"/>
        </w:rPr>
        <w:t xml:space="preserve"> 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yang dibuat untuk menyederhanakan gambar ketika sebuah </w:t>
      </w:r>
      <w:r w:rsidRPr="008B1423">
        <w:rPr>
          <w:rFonts w:ascii="Times New Roman" w:hAnsi="Times New Roman" w:cs="Times New Roman"/>
          <w:i/>
          <w:sz w:val="24"/>
          <w:szCs w:val="24"/>
          <w:lang w:val="en-US"/>
        </w:rPr>
        <w:t xml:space="preserve">abstract actor </w:t>
      </w:r>
      <w:r w:rsidRPr="008B1423">
        <w:rPr>
          <w:rFonts w:ascii="Times New Roman" w:hAnsi="Times New Roman" w:cs="Times New Roman"/>
          <w:sz w:val="24"/>
          <w:szCs w:val="24"/>
          <w:lang w:val="en-US"/>
        </w:rPr>
        <w:t xml:space="preserve">mewarisi beberapa peran atau </w:t>
      </w:r>
      <w:r w:rsidRPr="008B1423">
        <w:rPr>
          <w:rFonts w:ascii="Times New Roman" w:hAnsi="Times New Roman" w:cs="Times New Roman"/>
          <w:i/>
          <w:sz w:val="24"/>
          <w:szCs w:val="24"/>
          <w:lang w:val="en-US"/>
        </w:rPr>
        <w:t>role</w:t>
      </w:r>
      <w:r w:rsidRPr="008B1423">
        <w:rPr>
          <w:rFonts w:ascii="Times New Roman" w:hAnsi="Times New Roman" w:cs="Times New Roman"/>
          <w:sz w:val="24"/>
          <w:szCs w:val="24"/>
          <w:lang w:val="en-US"/>
        </w:rPr>
        <w:t xml:space="preserve"> dari </w:t>
      </w:r>
      <w:r w:rsidRPr="008B1423">
        <w:rPr>
          <w:rFonts w:ascii="Times New Roman" w:hAnsi="Times New Roman" w:cs="Times New Roman"/>
          <w:i/>
          <w:sz w:val="24"/>
          <w:szCs w:val="24"/>
          <w:lang w:val="en-US"/>
        </w:rPr>
        <w:t>real actors</w:t>
      </w:r>
      <w:r w:rsidRPr="008B1423">
        <w:rPr>
          <w:rFonts w:ascii="Times New Roman" w:hAnsi="Times New Roman" w:cs="Times New Roman"/>
          <w:sz w:val="24"/>
          <w:szCs w:val="24"/>
          <w:lang w:val="en-US"/>
        </w:rPr>
        <w:t xml:space="preserve">. </w:t>
      </w:r>
    </w:p>
    <w:p w14:paraId="32679F01" w14:textId="77777777" w:rsidR="000C1C55" w:rsidRPr="008B1423" w:rsidRDefault="00141411" w:rsidP="000F1191">
      <w:pPr>
        <w:keepNext/>
        <w:spacing w:after="0" w:line="360" w:lineRule="auto"/>
        <w:ind w:left="288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5079A6E2" w:rsidR="00141411" w:rsidRPr="008B1423" w:rsidRDefault="000C1C55" w:rsidP="000F1191">
      <w:pPr>
        <w:pStyle w:val="Caption"/>
        <w:spacing w:after="0" w:line="360" w:lineRule="auto"/>
        <w:ind w:left="2880" w:firstLine="720"/>
        <w:jc w:val="both"/>
        <w:rPr>
          <w:rFonts w:ascii="Times New Roman" w:hAnsi="Times New Roman" w:cs="Times New Roman"/>
          <w:b/>
          <w:i w:val="0"/>
          <w:sz w:val="24"/>
          <w:szCs w:val="24"/>
        </w:rPr>
      </w:pPr>
      <w:bookmarkStart w:id="42" w:name="_Toc472083771"/>
      <w:bookmarkStart w:id="43" w:name="_Toc472116486"/>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Inheritance Relationship</w:t>
      </w:r>
      <w:bookmarkEnd w:id="42"/>
      <w:bookmarkEnd w:id="43"/>
    </w:p>
    <w:p w14:paraId="16DACE7C" w14:textId="3EF9E5C1" w:rsidR="00141411" w:rsidRPr="008B1423" w:rsidRDefault="0008537B" w:rsidP="000F1191">
      <w:pPr>
        <w:spacing w:after="0" w:line="360" w:lineRule="auto"/>
        <w:ind w:left="3240" w:firstLine="360"/>
        <w:jc w:val="center"/>
        <w:rPr>
          <w:rFonts w:ascii="Times New Roman" w:hAnsi="Times New Roman" w:cs="Times New Roman"/>
          <w:b/>
          <w:sz w:val="24"/>
          <w:szCs w:val="24"/>
          <w:lang w:val="en-US"/>
        </w:rPr>
      </w:pPr>
      <w:r w:rsidRPr="008B1423">
        <w:rPr>
          <w:rFonts w:ascii="Times New Roman" w:hAnsi="Times New Roman" w:cs="Times New Roman"/>
          <w:sz w:val="24"/>
          <w:szCs w:val="24"/>
          <w:lang w:val="en-US"/>
        </w:rPr>
        <w:t>(Sumber: Whitten &amp; Bentley, 2007:250)</w:t>
      </w:r>
    </w:p>
    <w:p w14:paraId="63301DC6" w14:textId="77777777" w:rsidR="00141411" w:rsidRPr="008B1423" w:rsidRDefault="00141411" w:rsidP="000F1191">
      <w:pPr>
        <w:spacing w:after="0" w:line="360" w:lineRule="auto"/>
        <w:ind w:left="3240"/>
        <w:jc w:val="center"/>
        <w:rPr>
          <w:rFonts w:ascii="Times New Roman" w:hAnsi="Times New Roman" w:cs="Times New Roman"/>
          <w:b/>
          <w:sz w:val="24"/>
          <w:szCs w:val="24"/>
          <w:lang w:val="en-US"/>
        </w:rPr>
      </w:pPr>
    </w:p>
    <w:p w14:paraId="47F30DA5" w14:textId="77777777" w:rsidR="00141411" w:rsidRPr="008B1423" w:rsidRDefault="00141411" w:rsidP="000F1191">
      <w:pPr>
        <w:numPr>
          <w:ilvl w:val="3"/>
          <w:numId w:val="9"/>
        </w:numPr>
        <w:spacing w:after="0" w:line="360" w:lineRule="auto"/>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 Narrative</w:t>
      </w:r>
    </w:p>
    <w:p w14:paraId="525F4F2D" w14:textId="77777777"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6), </w:t>
      </w:r>
      <w:r w:rsidRPr="008B1423">
        <w:rPr>
          <w:rFonts w:ascii="Times New Roman" w:hAnsi="Times New Roman" w:cs="Times New Roman"/>
          <w:i/>
          <w:sz w:val="24"/>
          <w:szCs w:val="24"/>
          <w:lang w:val="en-US"/>
        </w:rPr>
        <w:t>use case narrative</w:t>
      </w:r>
      <w:r w:rsidRPr="008B1423">
        <w:rPr>
          <w:rFonts w:ascii="Times New Roman" w:hAnsi="Times New Roman" w:cs="Times New Roman"/>
          <w:sz w:val="24"/>
          <w:szCs w:val="24"/>
          <w:lang w:val="en-US"/>
        </w:rPr>
        <w:t xml:space="preserve"> merupakan deskripsi tertulis dari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akan berinteraksi dengan system untuk menyelesaikan sebuah </w:t>
      </w:r>
      <w:r w:rsidRPr="008B1423">
        <w:rPr>
          <w:rFonts w:ascii="Times New Roman" w:hAnsi="Times New Roman" w:cs="Times New Roman"/>
          <w:i/>
          <w:sz w:val="24"/>
          <w:szCs w:val="24"/>
          <w:lang w:val="en-US"/>
        </w:rPr>
        <w:t>task</w:t>
      </w:r>
      <w:r w:rsidRPr="008B1423">
        <w:rPr>
          <w:rFonts w:ascii="Times New Roman" w:hAnsi="Times New Roman" w:cs="Times New Roman"/>
          <w:sz w:val="24"/>
          <w:szCs w:val="24"/>
          <w:lang w:val="en-US"/>
        </w:rPr>
        <w:t xml:space="preserve"> atau tujuan. Untuk membuat </w:t>
      </w:r>
      <w:r w:rsidRPr="008B1423">
        <w:rPr>
          <w:rFonts w:ascii="Times New Roman" w:hAnsi="Times New Roman" w:cs="Times New Roman"/>
          <w:i/>
          <w:sz w:val="24"/>
          <w:szCs w:val="24"/>
          <w:lang w:val="en-US"/>
        </w:rPr>
        <w:t xml:space="preserve">use case narrative </w:t>
      </w:r>
      <w:r w:rsidRPr="008B1423">
        <w:rPr>
          <w:rFonts w:ascii="Times New Roman" w:hAnsi="Times New Roman" w:cs="Times New Roman"/>
          <w:sz w:val="24"/>
          <w:szCs w:val="24"/>
          <w:lang w:val="en-US"/>
        </w:rPr>
        <w:t>harus mengikuti format dalam bentuk berikut :</w:t>
      </w:r>
    </w:p>
    <w:p w14:paraId="2D6D6231" w14:textId="4D332FCB" w:rsidR="00141411" w:rsidRPr="008B1423" w:rsidRDefault="00141411" w:rsidP="000F1191">
      <w:pPr>
        <w:spacing w:after="0" w:line="360" w:lineRule="auto"/>
        <w:rPr>
          <w:rFonts w:ascii="Times New Roman" w:hAnsi="Times New Roman" w:cs="Times New Roman"/>
          <w:sz w:val="24"/>
          <w:szCs w:val="24"/>
          <w:lang w:val="en-US"/>
        </w:rPr>
      </w:pPr>
    </w:p>
    <w:p w14:paraId="634B43C4" w14:textId="6B70B3AF" w:rsidR="009D77D8" w:rsidRPr="008B1423" w:rsidRDefault="009D77D8" w:rsidP="009D77D8">
      <w:pPr>
        <w:pStyle w:val="Caption"/>
        <w:keepNext/>
        <w:ind w:firstLine="1440"/>
        <w:jc w:val="center"/>
        <w:rPr>
          <w:rFonts w:ascii="Times New Roman" w:hAnsi="Times New Roman" w:cs="Times New Roman"/>
          <w:b/>
          <w:i w:val="0"/>
          <w:color w:val="auto"/>
          <w:sz w:val="24"/>
          <w:szCs w:val="24"/>
        </w:rPr>
      </w:pPr>
      <w:bookmarkStart w:id="44" w:name="_Toc472110956"/>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Format </w:t>
      </w:r>
      <w:r w:rsidRPr="008B1423">
        <w:rPr>
          <w:rFonts w:ascii="Times New Roman" w:hAnsi="Times New Roman" w:cs="Times New Roman"/>
          <w:b/>
          <w:color w:val="auto"/>
          <w:sz w:val="24"/>
          <w:szCs w:val="24"/>
        </w:rPr>
        <w:t>Use Case Narrative</w:t>
      </w:r>
      <w:bookmarkEnd w:id="44"/>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8B1423" w14:paraId="20B1473F" w14:textId="77777777" w:rsidTr="00C04A32">
        <w:tc>
          <w:tcPr>
            <w:tcW w:w="0" w:type="auto"/>
          </w:tcPr>
          <w:p w14:paraId="786801FE" w14:textId="77777777" w:rsidR="00141411" w:rsidRPr="008B1423" w:rsidRDefault="00141411" w:rsidP="000F1191">
            <w:pPr>
              <w:spacing w:after="0" w:line="360" w:lineRule="auto"/>
              <w:ind w:left="-1170"/>
              <w:jc w:val="center"/>
              <w:rPr>
                <w:rFonts w:ascii="Times New Roman" w:hAnsi="Times New Roman" w:cs="Times New Roman"/>
                <w:sz w:val="24"/>
                <w:szCs w:val="24"/>
              </w:rPr>
            </w:pPr>
            <w:r w:rsidRPr="008B1423">
              <w:rPr>
                <w:rFonts w:ascii="Times New Roman" w:hAnsi="Times New Roman" w:cs="Times New Roman"/>
                <w:sz w:val="24"/>
                <w:szCs w:val="24"/>
              </w:rPr>
              <w:t xml:space="preserve">           Elemen</w:t>
            </w:r>
          </w:p>
        </w:tc>
        <w:tc>
          <w:tcPr>
            <w:tcW w:w="0" w:type="auto"/>
          </w:tcPr>
          <w:p w14:paraId="492161C9" w14:textId="77777777" w:rsidR="00141411" w:rsidRPr="008B1423" w:rsidRDefault="00141411" w:rsidP="000F1191">
            <w:pPr>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t>Keterangan</w:t>
            </w:r>
          </w:p>
        </w:tc>
      </w:tr>
      <w:tr w:rsidR="00141411" w:rsidRPr="008B1423" w14:paraId="1D33D7F1" w14:textId="77777777" w:rsidTr="00C04A32">
        <w:tc>
          <w:tcPr>
            <w:tcW w:w="0" w:type="auto"/>
          </w:tcPr>
          <w:p w14:paraId="4C06EC97"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name</w:t>
            </w:r>
          </w:p>
        </w:tc>
        <w:tc>
          <w:tcPr>
            <w:tcW w:w="0" w:type="auto"/>
          </w:tcPr>
          <w:p w14:paraId="40AF393E"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Nama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harus merepresentasikan </w:t>
            </w:r>
            <w:r w:rsidRPr="008B1423">
              <w:rPr>
                <w:rFonts w:ascii="Times New Roman" w:hAnsi="Times New Roman" w:cs="Times New Roman"/>
                <w:sz w:val="24"/>
                <w:szCs w:val="24"/>
                <w:lang w:val="en-US"/>
              </w:rPr>
              <w:t xml:space="preserve">sebuah </w:t>
            </w:r>
            <w:r w:rsidRPr="008B1423">
              <w:rPr>
                <w:rFonts w:ascii="Times New Roman" w:hAnsi="Times New Roman" w:cs="Times New Roman"/>
                <w:sz w:val="24"/>
                <w:szCs w:val="24"/>
              </w:rPr>
              <w:t xml:space="preserve">tujuan yang </w:t>
            </w:r>
            <w:r w:rsidRPr="008B1423">
              <w:rPr>
                <w:rFonts w:ascii="Times New Roman" w:hAnsi="Times New Roman" w:cs="Times New Roman"/>
                <w:sz w:val="24"/>
                <w:szCs w:val="24"/>
                <w:lang w:val="en-US"/>
              </w:rPr>
              <w:t>akan</w:t>
            </w:r>
            <w:r w:rsidRPr="008B1423">
              <w:rPr>
                <w:rFonts w:ascii="Times New Roman" w:hAnsi="Times New Roman" w:cs="Times New Roman"/>
                <w:sz w:val="24"/>
                <w:szCs w:val="24"/>
              </w:rPr>
              <w:t xml:space="preserve"> dicapai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Nama harus diawali dengan kata kerja</w:t>
            </w:r>
            <w:r w:rsidRPr="008B1423">
              <w:rPr>
                <w:rFonts w:ascii="Times New Roman" w:hAnsi="Times New Roman" w:cs="Times New Roman"/>
                <w:sz w:val="24"/>
                <w:szCs w:val="24"/>
                <w:lang w:val="en-US"/>
              </w:rPr>
              <w:t xml:space="preserve"> (contoh : </w:t>
            </w:r>
            <w:r w:rsidRPr="008B1423">
              <w:rPr>
                <w:rFonts w:ascii="Times New Roman" w:hAnsi="Times New Roman" w:cs="Times New Roman"/>
                <w:i/>
                <w:sz w:val="24"/>
                <w:szCs w:val="24"/>
                <w:lang w:val="en-US"/>
              </w:rPr>
              <w:t>Enter New Member Order</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w:t>
            </w:r>
          </w:p>
        </w:tc>
      </w:tr>
      <w:tr w:rsidR="00141411" w:rsidRPr="008B1423" w14:paraId="2EFE2E91" w14:textId="77777777" w:rsidTr="00C04A32">
        <w:tc>
          <w:tcPr>
            <w:tcW w:w="0" w:type="auto"/>
          </w:tcPr>
          <w:p w14:paraId="68EFF8E9"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id</w:t>
            </w:r>
          </w:p>
        </w:tc>
        <w:tc>
          <w:tcPr>
            <w:tcW w:w="0" w:type="auto"/>
          </w:tcPr>
          <w:p w14:paraId="592D03F8"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 unik mendefinisik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p>
        </w:tc>
      </w:tr>
      <w:tr w:rsidR="00141411" w:rsidRPr="008B1423" w14:paraId="0D458F65" w14:textId="77777777" w:rsidTr="00C04A32">
        <w:tc>
          <w:tcPr>
            <w:tcW w:w="0" w:type="auto"/>
          </w:tcPr>
          <w:p w14:paraId="684D329C"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ority</w:t>
            </w:r>
          </w:p>
        </w:tc>
        <w:tc>
          <w:tcPr>
            <w:tcW w:w="0" w:type="auto"/>
          </w:tcPr>
          <w:p w14:paraId="749B84E1" w14:textId="77777777" w:rsidR="00141411" w:rsidRPr="008B1423" w:rsidRDefault="00141411" w:rsidP="000F1191">
            <w:p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engkomunikasikan tingkat kepenting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dari tingkat </w:t>
            </w:r>
            <w:r w:rsidRPr="008B1423">
              <w:rPr>
                <w:rFonts w:ascii="Times New Roman" w:hAnsi="Times New Roman" w:cs="Times New Roman"/>
                <w:i/>
                <w:sz w:val="24"/>
                <w:szCs w:val="24"/>
              </w:rPr>
              <w:t>lo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medium</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rPr>
              <w:t>high</w:t>
            </w:r>
            <w:r w:rsidRPr="008B1423">
              <w:rPr>
                <w:rFonts w:ascii="Times New Roman" w:hAnsi="Times New Roman" w:cs="Times New Roman"/>
                <w:i/>
                <w:sz w:val="24"/>
                <w:szCs w:val="24"/>
                <w:lang w:val="en-US"/>
              </w:rPr>
              <w:t>.</w:t>
            </w:r>
          </w:p>
        </w:tc>
      </w:tr>
      <w:tr w:rsidR="00141411" w:rsidRPr="008B1423" w14:paraId="7E7A55D5" w14:textId="77777777" w:rsidTr="00C04A32">
        <w:tc>
          <w:tcPr>
            <w:tcW w:w="0" w:type="auto"/>
          </w:tcPr>
          <w:p w14:paraId="409ADFA5"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mary</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usiness</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or</w:t>
            </w:r>
          </w:p>
        </w:tc>
        <w:tc>
          <w:tcPr>
            <w:tcW w:w="0" w:type="auto"/>
          </w:tcPr>
          <w:p w14:paraId="1082A180"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i/>
                <w:sz w:val="24"/>
                <w:szCs w:val="24"/>
                <w:lang w:val="sv-SE"/>
              </w:rPr>
              <w:t>Stakeholder</w:t>
            </w:r>
            <w:r w:rsidRPr="008B1423">
              <w:rPr>
                <w:rFonts w:ascii="Times New Roman" w:hAnsi="Times New Roman" w:cs="Times New Roman"/>
                <w:sz w:val="24"/>
                <w:szCs w:val="24"/>
                <w:lang w:val="sv-SE"/>
              </w:rPr>
              <w:t xml:space="preserve"> akan mendapatkan keuntungan langsung dari eksekusi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r w:rsidRPr="008B1423">
              <w:rPr>
                <w:rFonts w:ascii="Times New Roman" w:hAnsi="Times New Roman" w:cs="Times New Roman"/>
                <w:sz w:val="24"/>
                <w:szCs w:val="24"/>
                <w:lang w:val="sv-SE"/>
              </w:rPr>
              <w:t xml:space="preserve"> dengan menerima sesuatu yang bisa diukur maupun dinilai.</w:t>
            </w:r>
          </w:p>
        </w:tc>
      </w:tr>
      <w:tr w:rsidR="00141411" w:rsidRPr="008B1423" w14:paraId="56742DBF" w14:textId="77777777" w:rsidTr="00C04A32">
        <w:tc>
          <w:tcPr>
            <w:tcW w:w="0" w:type="auto"/>
          </w:tcPr>
          <w:p w14:paraId="363BBE45"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i/>
                <w:sz w:val="24"/>
                <w:szCs w:val="24"/>
                <w:lang w:val="sv-SE"/>
              </w:rPr>
              <w:t>Description</w:t>
            </w:r>
          </w:p>
        </w:tc>
        <w:tc>
          <w:tcPr>
            <w:tcW w:w="0" w:type="auto"/>
          </w:tcPr>
          <w:p w14:paraId="2CFF3A81"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Deskripsi singkat yang berisi beberapa kalimat yang menguraikan tujuan dan aktivitas dari sebuah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p>
        </w:tc>
      </w:tr>
      <w:tr w:rsidR="00141411" w:rsidRPr="008B1423" w14:paraId="5AEFDBD1" w14:textId="77777777" w:rsidTr="00C04A32">
        <w:tc>
          <w:tcPr>
            <w:tcW w:w="0" w:type="auto"/>
          </w:tcPr>
          <w:p w14:paraId="420BCBC8"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Precondition</w:t>
            </w:r>
          </w:p>
        </w:tc>
        <w:tc>
          <w:tcPr>
            <w:tcW w:w="0" w:type="auto"/>
          </w:tcPr>
          <w:p w14:paraId="599597DD"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lain harus dijalankan terlebih dahulu sebelum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ini dieksekusi.</w:t>
            </w:r>
          </w:p>
        </w:tc>
      </w:tr>
      <w:tr w:rsidR="00141411" w:rsidRPr="008B1423" w14:paraId="7BC1B2BE" w14:textId="77777777" w:rsidTr="00C04A32">
        <w:tc>
          <w:tcPr>
            <w:tcW w:w="0" w:type="auto"/>
          </w:tcPr>
          <w:p w14:paraId="3ED0B54C"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Trigger</w:t>
            </w:r>
          </w:p>
        </w:tc>
        <w:tc>
          <w:tcPr>
            <w:tcW w:w="0" w:type="auto"/>
          </w:tcPr>
          <w:p w14:paraId="67C7EC50"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Event</w:t>
            </w:r>
            <w:r w:rsidRPr="008B1423">
              <w:rPr>
                <w:rFonts w:ascii="Times New Roman" w:hAnsi="Times New Roman" w:cs="Times New Roman"/>
                <w:sz w:val="24"/>
                <w:szCs w:val="24"/>
              </w:rPr>
              <w:t xml:space="preserve"> yang memulai eksekusi sebuah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Biasanya berupa </w:t>
            </w:r>
            <w:r w:rsidRPr="008B1423">
              <w:rPr>
                <w:rFonts w:ascii="Times New Roman" w:hAnsi="Times New Roman" w:cs="Times New Roman"/>
                <w:i/>
                <w:sz w:val="24"/>
                <w:szCs w:val="24"/>
              </w:rPr>
              <w:t>physical</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atau waktu.</w:t>
            </w:r>
          </w:p>
        </w:tc>
      </w:tr>
      <w:tr w:rsidR="00141411" w:rsidRPr="008B1423" w14:paraId="5DD29828" w14:textId="77777777" w:rsidTr="00C04A32">
        <w:tc>
          <w:tcPr>
            <w:tcW w:w="0" w:type="auto"/>
          </w:tcPr>
          <w:p w14:paraId="50F322A0" w14:textId="77777777" w:rsidR="00141411" w:rsidRPr="008B1423" w:rsidRDefault="00141411" w:rsidP="000F1191">
            <w:pPr>
              <w:spacing w:after="0" w:line="360" w:lineRule="auto"/>
              <w:rPr>
                <w:rFonts w:ascii="Times New Roman" w:hAnsi="Times New Roman" w:cs="Times New Roman"/>
                <w:i/>
                <w:sz w:val="24"/>
                <w:szCs w:val="24"/>
              </w:rPr>
            </w:pPr>
            <w:r w:rsidRPr="008B1423">
              <w:rPr>
                <w:rFonts w:ascii="Times New Roman" w:hAnsi="Times New Roman" w:cs="Times New Roman"/>
                <w:i/>
                <w:sz w:val="24"/>
                <w:szCs w:val="24"/>
              </w:rPr>
              <w:t>Typical Course of Events</w:t>
            </w:r>
          </w:p>
        </w:tc>
        <w:tc>
          <w:tcPr>
            <w:tcW w:w="0" w:type="auto"/>
          </w:tcPr>
          <w:p w14:paraId="1A843ADB"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Rentetan aktivitas yang dilakukan oleh </w:t>
            </w:r>
            <w:r w:rsidRPr="008B1423">
              <w:rPr>
                <w:rFonts w:ascii="Times New Roman" w:hAnsi="Times New Roman" w:cs="Times New Roman"/>
                <w:i/>
                <w:sz w:val="24"/>
                <w:szCs w:val="24"/>
                <w:lang w:val="sv-SE"/>
              </w:rPr>
              <w:t>actor</w:t>
            </w:r>
            <w:r w:rsidRPr="008B1423">
              <w:rPr>
                <w:rFonts w:ascii="Times New Roman" w:hAnsi="Times New Roman" w:cs="Times New Roman"/>
                <w:sz w:val="24"/>
                <w:szCs w:val="24"/>
                <w:lang w:val="sv-SE"/>
              </w:rPr>
              <w:t xml:space="preserve"> dan </w:t>
            </w:r>
            <w:r w:rsidRPr="008B1423">
              <w:rPr>
                <w:rFonts w:ascii="Times New Roman" w:hAnsi="Times New Roman" w:cs="Times New Roman"/>
                <w:i/>
                <w:sz w:val="24"/>
                <w:szCs w:val="24"/>
                <w:lang w:val="sv-SE"/>
              </w:rPr>
              <w:t>system</w:t>
            </w:r>
            <w:r w:rsidRPr="008B1423">
              <w:rPr>
                <w:rFonts w:ascii="Times New Roman" w:hAnsi="Times New Roman" w:cs="Times New Roman"/>
                <w:sz w:val="24"/>
                <w:szCs w:val="24"/>
                <w:lang w:val="sv-SE"/>
              </w:rPr>
              <w:t xml:space="preserve"> dengan maksud untuk memenuhi sasaran dari </w:t>
            </w:r>
            <w:r w:rsidRPr="008B1423">
              <w:rPr>
                <w:rFonts w:ascii="Times New Roman" w:hAnsi="Times New Roman" w:cs="Times New Roman"/>
                <w:i/>
                <w:sz w:val="24"/>
                <w:szCs w:val="24"/>
                <w:lang w:val="sv-SE"/>
              </w:rPr>
              <w:t>use case</w:t>
            </w:r>
            <w:r w:rsidRPr="008B1423">
              <w:rPr>
                <w:rFonts w:ascii="Times New Roman" w:hAnsi="Times New Roman" w:cs="Times New Roman"/>
                <w:sz w:val="24"/>
                <w:szCs w:val="24"/>
                <w:lang w:val="sv-SE"/>
              </w:rPr>
              <w:t>.</w:t>
            </w:r>
          </w:p>
        </w:tc>
      </w:tr>
    </w:tbl>
    <w:p w14:paraId="7C1EB850" w14:textId="536FB947" w:rsidR="00D2633F" w:rsidRPr="008B1423" w:rsidRDefault="00D2633F" w:rsidP="000F1191">
      <w:pPr>
        <w:spacing w:after="0" w:line="360" w:lineRule="auto"/>
        <w:rPr>
          <w:rFonts w:ascii="Times New Roman" w:hAnsi="Times New Roman" w:cs="Times New Roman"/>
          <w:b/>
          <w:sz w:val="24"/>
          <w:szCs w:val="24"/>
          <w:lang w:val="en-US"/>
        </w:rPr>
      </w:pPr>
    </w:p>
    <w:p w14:paraId="73242400" w14:textId="67C4989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Class Diagram</w:t>
      </w:r>
    </w:p>
    <w:p w14:paraId="4C85FC4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Class Diagram</w:t>
      </w:r>
      <w:r w:rsidRPr="008B1423">
        <w:rPr>
          <w:rFonts w:ascii="Times New Roman" w:hAnsi="Times New Roman" w:cs="Times New Roman"/>
          <w:sz w:val="24"/>
          <w:szCs w:val="24"/>
          <w:lang w:val="en-US"/>
        </w:rPr>
        <w:t xml:space="preserve"> merupakan diagram yang paling sering ditemukan pada modeling sistem berbasi objek. Class Diagram menunjukan sekumpulan </w:t>
      </w:r>
      <w:r w:rsidRPr="008B1423">
        <w:rPr>
          <w:rFonts w:ascii="Times New Roman" w:hAnsi="Times New Roman" w:cs="Times New Roman"/>
          <w:i/>
          <w:sz w:val="24"/>
          <w:szCs w:val="24"/>
          <w:lang w:val="en-US"/>
        </w:rPr>
        <w:t>clas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colaborations, </w:t>
      </w:r>
      <w:r w:rsidRPr="008B1423">
        <w:rPr>
          <w:rFonts w:ascii="Times New Roman" w:hAnsi="Times New Roman" w:cs="Times New Roman"/>
          <w:sz w:val="24"/>
          <w:szCs w:val="24"/>
          <w:lang w:val="en-US"/>
        </w:rPr>
        <w:t>dan diantaranya. Class Diagram penting, tidak hanya untuk visualisasi, spesifikasi, dan dokumentasi model struktural, tetapi juga untuk kontruksi sistem yang dapat dieksekusi kedepannya dan rekayasa terbalik.</w:t>
      </w:r>
    </w:p>
    <w:p w14:paraId="4B2CE9D1"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1512DA95"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Sequence Diagram</w:t>
      </w:r>
    </w:p>
    <w:p w14:paraId="0F584FF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394),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atau operasi.</w:t>
      </w:r>
    </w:p>
    <w:p w14:paraId="49FF5A71"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43D79F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257DD00E"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6A36733"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tidak memuat satu pun alur alternatif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melainkan hanya menampilkan satu skenario, satu jalur yang melalui su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Jadi, sekumpul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yang utuh bisa saja mempunyai beberapa diagram untuk s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5BAFF9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0F6FDEF2" w14:textId="77777777" w:rsidR="00EA6115" w:rsidRPr="008B1423" w:rsidRDefault="00141411" w:rsidP="000F1191">
      <w:pPr>
        <w:keepNext/>
        <w:spacing w:after="0" w:line="360" w:lineRule="auto"/>
        <w:ind w:left="216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74264" cy="5154023"/>
                    </a:xfrm>
                    <a:prstGeom prst="rect">
                      <a:avLst/>
                    </a:prstGeom>
                  </pic:spPr>
                </pic:pic>
              </a:graphicData>
            </a:graphic>
          </wp:inline>
        </w:drawing>
      </w:r>
    </w:p>
    <w:p w14:paraId="11ED466A" w14:textId="6823F3B9" w:rsidR="00141411" w:rsidRPr="008B1423" w:rsidRDefault="00EA6115" w:rsidP="000F1191">
      <w:pPr>
        <w:pStyle w:val="Caption"/>
        <w:spacing w:after="0" w:line="360" w:lineRule="auto"/>
        <w:ind w:left="1440" w:firstLine="720"/>
        <w:jc w:val="center"/>
        <w:rPr>
          <w:rFonts w:ascii="Times New Roman" w:hAnsi="Times New Roman" w:cs="Times New Roman"/>
          <w:b/>
          <w:i w:val="0"/>
          <w:sz w:val="24"/>
          <w:szCs w:val="24"/>
        </w:rPr>
      </w:pPr>
      <w:bookmarkStart w:id="45" w:name="_Toc472083772"/>
      <w:bookmarkStart w:id="46" w:name="_Toc472116487"/>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w:t>
      </w:r>
      <w:r w:rsidRPr="008B1423">
        <w:rPr>
          <w:rFonts w:ascii="Times New Roman" w:hAnsi="Times New Roman" w:cs="Times New Roman"/>
          <w:b/>
          <w:color w:val="auto"/>
          <w:sz w:val="24"/>
          <w:szCs w:val="24"/>
        </w:rPr>
        <w:t>Use Case</w:t>
      </w:r>
      <w:r w:rsidRPr="008B1423">
        <w:rPr>
          <w:rFonts w:ascii="Times New Roman" w:hAnsi="Times New Roman" w:cs="Times New Roman"/>
          <w:b/>
          <w:i w:val="0"/>
          <w:color w:val="auto"/>
          <w:sz w:val="24"/>
          <w:szCs w:val="24"/>
        </w:rPr>
        <w:t xml:space="preserve"> Membuat </w:t>
      </w:r>
      <w:r w:rsidR="00FD369E" w:rsidRPr="008B1423">
        <w:rPr>
          <w:rFonts w:ascii="Times New Roman" w:hAnsi="Times New Roman" w:cs="Times New Roman"/>
          <w:b/>
          <w:color w:val="auto"/>
          <w:sz w:val="24"/>
          <w:szCs w:val="24"/>
        </w:rPr>
        <w:t>New</w:t>
      </w:r>
      <w:r w:rsidR="00FD369E"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Order</w:t>
      </w:r>
      <w:bookmarkEnd w:id="45"/>
      <w:bookmarkEnd w:id="46"/>
    </w:p>
    <w:p w14:paraId="7D2B8307" w14:textId="4B28784A" w:rsidR="00141411" w:rsidRPr="008B1423" w:rsidRDefault="00141411" w:rsidP="000F1191">
      <w:pPr>
        <w:spacing w:after="0" w:line="360" w:lineRule="auto"/>
        <w:ind w:left="144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395)</w:t>
      </w:r>
    </w:p>
    <w:p w14:paraId="094EA83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2999206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ikut ini notasi penggambar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w:t>
      </w:r>
    </w:p>
    <w:p w14:paraId="727BD22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p>
    <w:p w14:paraId="36D6108A" w14:textId="36B6C809" w:rsidR="00141411" w:rsidRPr="008B1423" w:rsidRDefault="00141411" w:rsidP="000F1191">
      <w:pPr>
        <w:spacing w:after="0" w:line="360" w:lineRule="auto"/>
        <w:ind w:left="2520"/>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Orang yang melaku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gambarkan dalam bentuk </w:t>
      </w:r>
      <w:r w:rsidRPr="008B1423">
        <w:rPr>
          <w:rFonts w:ascii="Times New Roman" w:hAnsi="Times New Roman" w:cs="Times New Roman"/>
          <w:i/>
          <w:sz w:val="24"/>
          <w:szCs w:val="24"/>
          <w:lang w:val="en-US"/>
        </w:rPr>
        <w:t>stick figure</w:t>
      </w:r>
    </w:p>
    <w:p w14:paraId="6E87879C" w14:textId="77777777" w:rsidR="00EA6115" w:rsidRPr="008B1423" w:rsidRDefault="00EA6115" w:rsidP="000F1191">
      <w:pPr>
        <w:spacing w:after="0" w:line="360" w:lineRule="auto"/>
        <w:rPr>
          <w:rFonts w:ascii="Times New Roman" w:hAnsi="Times New Roman" w:cs="Times New Roman"/>
          <w:i/>
          <w:sz w:val="24"/>
          <w:szCs w:val="24"/>
          <w:lang w:val="en-US"/>
        </w:rPr>
      </w:pPr>
      <w:r w:rsidRPr="008B1423">
        <w:rPr>
          <w:rFonts w:ascii="Times New Roman" w:hAnsi="Times New Roman" w:cs="Times New Roman"/>
          <w:i/>
          <w:sz w:val="24"/>
          <w:szCs w:val="24"/>
          <w:lang w:val="en-US"/>
        </w:rPr>
        <w:br w:type="page"/>
      </w:r>
    </w:p>
    <w:p w14:paraId="2DC8A10D" w14:textId="4774FFD6"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ystem</w:t>
      </w:r>
    </w:p>
    <w:p w14:paraId="04D73675"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uah kotak yang mengindikasikan sistem sebagai “</w:t>
      </w:r>
      <w:r w:rsidRPr="008B1423">
        <w:rPr>
          <w:rFonts w:ascii="Times New Roman" w:hAnsi="Times New Roman" w:cs="Times New Roman"/>
          <w:i/>
          <w:sz w:val="24"/>
          <w:szCs w:val="24"/>
          <w:lang w:val="en-US"/>
        </w:rPr>
        <w:t>black box</w:t>
      </w:r>
      <w:r w:rsidRPr="008B1423">
        <w:rPr>
          <w:rFonts w:ascii="Times New Roman" w:hAnsi="Times New Roman" w:cs="Times New Roman"/>
          <w:sz w:val="24"/>
          <w:szCs w:val="24"/>
          <w:lang w:val="en-US"/>
        </w:rPr>
        <w:t xml:space="preserve">” atau sebagai keseluruhan. Titik dua (:) merupakan notasi standar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untuk mengindikasikan sebuah “instansi” sistem yang sedang berjalan.</w:t>
      </w:r>
    </w:p>
    <w:p w14:paraId="4F50EBF6"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Lifelines</w:t>
      </w:r>
    </w:p>
    <w:p w14:paraId="6E7924D1"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Garis vertikal putus-putus yang memanjang kebawah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masa aktif dari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w:t>
      </w:r>
    </w:p>
    <w:p w14:paraId="388647B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ivation bars</w:t>
      </w:r>
    </w:p>
    <w:p w14:paraId="1279C63F"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atang yang menutupi </w:t>
      </w:r>
      <w:r w:rsidRPr="008B1423">
        <w:rPr>
          <w:rFonts w:ascii="Times New Roman" w:hAnsi="Times New Roman" w:cs="Times New Roman"/>
          <w:i/>
          <w:sz w:val="24"/>
          <w:szCs w:val="24"/>
          <w:lang w:val="en-US"/>
        </w:rPr>
        <w:t>lifelines</w:t>
      </w:r>
      <w:r w:rsidRPr="008B1423">
        <w:rPr>
          <w:rFonts w:ascii="Times New Roman" w:hAnsi="Times New Roman" w:cs="Times New Roman"/>
          <w:sz w:val="24"/>
          <w:szCs w:val="24"/>
          <w:lang w:val="en-US"/>
        </w:rPr>
        <w:t xml:space="preserve"> mengindikasikan periode waktu saat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aktif dalam interaksi.</w:t>
      </w:r>
    </w:p>
    <w:p w14:paraId="64B70A0B"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put messages</w:t>
      </w:r>
    </w:p>
    <w:p w14:paraId="5D0939D0"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data input. Konvensi UML untuk </w:t>
      </w:r>
      <w:r w:rsidRPr="008B1423">
        <w:rPr>
          <w:rFonts w:ascii="Times New Roman" w:hAnsi="Times New Roman" w:cs="Times New Roman"/>
          <w:i/>
          <w:sz w:val="24"/>
          <w:szCs w:val="24"/>
          <w:lang w:val="en-US"/>
        </w:rPr>
        <w:t>input messages</w:t>
      </w:r>
      <w:r w:rsidRPr="008B1423">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Output messages</w:t>
      </w:r>
    </w:p>
    <w:p w14:paraId="64A978E8"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yang menandakan data output, bentuknya berupa garis putus-putus.</w:t>
      </w:r>
    </w:p>
    <w:p w14:paraId="549055AA"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p>
    <w:p w14:paraId="7ACEDD71" w14:textId="77777777" w:rsidR="00F4504E" w:rsidRPr="008B1423" w:rsidRDefault="00141411"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3467100"/>
                    </a:xfrm>
                    <a:prstGeom prst="rect">
                      <a:avLst/>
                    </a:prstGeom>
                  </pic:spPr>
                </pic:pic>
              </a:graphicData>
            </a:graphic>
          </wp:inline>
        </w:drawing>
      </w:r>
    </w:p>
    <w:p w14:paraId="23536793" w14:textId="2B1E2B62" w:rsidR="00141411" w:rsidRPr="008B1423" w:rsidRDefault="00F4504E" w:rsidP="000F1191">
      <w:pPr>
        <w:pStyle w:val="Caption"/>
        <w:spacing w:after="0" w:line="360" w:lineRule="auto"/>
        <w:jc w:val="center"/>
        <w:rPr>
          <w:rFonts w:ascii="Times New Roman" w:hAnsi="Times New Roman" w:cs="Times New Roman"/>
          <w:b/>
          <w:i w:val="0"/>
          <w:sz w:val="24"/>
          <w:szCs w:val="24"/>
        </w:rPr>
      </w:pPr>
      <w:bookmarkStart w:id="47" w:name="_Toc472083773"/>
      <w:bookmarkStart w:id="48" w:name="_Toc47211648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validasi </w:t>
      </w:r>
      <w:r w:rsidR="0041748B" w:rsidRPr="008B1423">
        <w:rPr>
          <w:rFonts w:ascii="Times New Roman" w:hAnsi="Times New Roman" w:cs="Times New Roman"/>
          <w:b/>
          <w:color w:val="auto"/>
          <w:sz w:val="24"/>
          <w:szCs w:val="24"/>
        </w:rPr>
        <w:t>L</w:t>
      </w:r>
      <w:r w:rsidRPr="008B1423">
        <w:rPr>
          <w:rFonts w:ascii="Times New Roman" w:hAnsi="Times New Roman" w:cs="Times New Roman"/>
          <w:b/>
          <w:color w:val="auto"/>
          <w:sz w:val="24"/>
          <w:szCs w:val="24"/>
        </w:rPr>
        <w:t>ogin</w:t>
      </w:r>
      <w:bookmarkEnd w:id="47"/>
      <w:bookmarkEnd w:id="48"/>
    </w:p>
    <w:p w14:paraId="51B9255A" w14:textId="77777777" w:rsidR="00141411" w:rsidRPr="008B1423" w:rsidRDefault="00141411"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6</w:t>
      </w:r>
      <w:r w:rsidRPr="008B1423">
        <w:rPr>
          <w:rFonts w:ascii="Times New Roman" w:hAnsi="Times New Roman" w:cs="Times New Roman"/>
          <w:sz w:val="24"/>
          <w:szCs w:val="24"/>
        </w:rPr>
        <w:t>)</w:t>
      </w:r>
    </w:p>
    <w:p w14:paraId="46DADB51" w14:textId="77777777" w:rsidR="00141411" w:rsidRPr="008B1423" w:rsidRDefault="00141411" w:rsidP="000F1191">
      <w:pPr>
        <w:spacing w:after="0" w:line="360" w:lineRule="auto"/>
        <w:jc w:val="center"/>
        <w:rPr>
          <w:rFonts w:ascii="Times New Roman" w:hAnsi="Times New Roman" w:cs="Times New Roman"/>
          <w:sz w:val="24"/>
          <w:szCs w:val="24"/>
        </w:rPr>
      </w:pPr>
    </w:p>
    <w:p w14:paraId="551C824C"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Receiver Actor</w:t>
      </w:r>
    </w:p>
    <w:p w14:paraId="41BF8F93" w14:textId="77777777"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lain atau </w:t>
      </w:r>
      <w:r w:rsidRPr="008B1423">
        <w:rPr>
          <w:rFonts w:ascii="Times New Roman" w:hAnsi="Times New Roman" w:cs="Times New Roman"/>
          <w:i/>
          <w:sz w:val="24"/>
          <w:szCs w:val="24"/>
          <w:lang w:val="en-US"/>
        </w:rPr>
        <w:t>external system</w:t>
      </w:r>
      <w:r w:rsidRPr="008B1423">
        <w:rPr>
          <w:rFonts w:ascii="Times New Roman" w:hAnsi="Times New Roman" w:cs="Times New Roman"/>
          <w:sz w:val="24"/>
          <w:szCs w:val="24"/>
          <w:lang w:val="en-US"/>
        </w:rPr>
        <w:t xml:space="preserve"> yang menerima data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w:t>
      </w:r>
    </w:p>
    <w:p w14:paraId="6CF3DECE"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Frame</w:t>
      </w:r>
    </w:p>
    <w:p w14:paraId="3966903C" w14:textId="2EBD62B6"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otak yang melingkupi satu atau lebih data untuk membagi suatu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Frame</w:t>
      </w:r>
      <w:r w:rsidRPr="008B1423">
        <w:rPr>
          <w:rFonts w:ascii="Times New Roman" w:hAnsi="Times New Roman" w:cs="Times New Roman"/>
          <w:sz w:val="24"/>
          <w:szCs w:val="24"/>
          <w:lang w:val="en-US"/>
        </w:rPr>
        <w:t xml:space="preserve"> ini bisa untuk menunjukkan </w:t>
      </w:r>
      <w:r w:rsidRPr="008B1423">
        <w:rPr>
          <w:rFonts w:ascii="Times New Roman" w:hAnsi="Times New Roman" w:cs="Times New Roman"/>
          <w:i/>
          <w:sz w:val="24"/>
          <w:szCs w:val="24"/>
          <w:lang w:val="en-US"/>
        </w:rPr>
        <w:t>loop</w:t>
      </w:r>
      <w:r w:rsidRPr="008B1423">
        <w:rPr>
          <w:rFonts w:ascii="Times New Roman" w:hAnsi="Times New Roman" w:cs="Times New Roman"/>
          <w:sz w:val="24"/>
          <w:szCs w:val="24"/>
          <w:lang w:val="en-US"/>
        </w:rPr>
        <w:t xml:space="preserve">,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alternatif, atau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Untuk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kondisinya bisa ditampilkan di kurung siku yang menandakan kondisi dimana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ersebut akan dijalankan.</w:t>
      </w:r>
    </w:p>
    <w:p w14:paraId="77B06EAD" w14:textId="77777777" w:rsidR="00EF0267" w:rsidRPr="008B1423" w:rsidRDefault="00EF0267"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2EB8246A" w14:textId="0675FE7B"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Activity Diagram</w:t>
      </w:r>
    </w:p>
    <w:p w14:paraId="6959CF72" w14:textId="77777777" w:rsidR="00141411" w:rsidRPr="008B1423" w:rsidRDefault="00141411" w:rsidP="000F1191">
      <w:pPr>
        <w:spacing w:after="0" w:line="360" w:lineRule="auto"/>
        <w:ind w:left="1418" w:firstLine="720"/>
        <w:jc w:val="both"/>
        <w:rPr>
          <w:rFonts w:ascii="Times New Roman" w:hAnsi="Times New Roman" w:cs="Times New Roman"/>
          <w:sz w:val="24"/>
          <w:szCs w:val="24"/>
        </w:rPr>
      </w:pP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adalah diagram yang dapat digunakan untuk menggambarkan grafik dari aliran proses bisnis, langkah-langkah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atau logika dari perilaku objek.</w:t>
      </w:r>
    </w:p>
    <w:p w14:paraId="3578398F"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otasi penggambaran </w:t>
      </w:r>
      <w:r w:rsidRPr="008B1423">
        <w:rPr>
          <w:rFonts w:ascii="Times New Roman" w:hAnsi="Times New Roman" w:cs="Times New Roman"/>
          <w:i/>
          <w:sz w:val="24"/>
          <w:szCs w:val="24"/>
          <w:lang w:val="en-US"/>
        </w:rPr>
        <w:t>activity diagram</w:t>
      </w:r>
      <w:r w:rsidRPr="008B1423">
        <w:rPr>
          <w:rFonts w:ascii="Times New Roman" w:hAnsi="Times New Roman" w:cs="Times New Roman"/>
          <w:sz w:val="24"/>
          <w:szCs w:val="24"/>
          <w:lang w:val="en-US"/>
        </w:rPr>
        <w:t xml:space="preserve"> :</w:t>
      </w:r>
    </w:p>
    <w:p w14:paraId="6044E110"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Initial node, </w:t>
      </w:r>
      <w:r w:rsidRPr="008B1423">
        <w:rPr>
          <w:rFonts w:ascii="Times New Roman" w:hAnsi="Times New Roman" w:cs="Times New Roman"/>
          <w:sz w:val="24"/>
          <w:szCs w:val="24"/>
          <w:lang w:val="en-US"/>
        </w:rPr>
        <w:t>lingkaran padat yang mewakili awal dari proses.</w:t>
      </w:r>
    </w:p>
    <w:p w14:paraId="4D7B12E8"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ersegi panjang bulat merepresentasikan langkah-langkah invidu. Urut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membentuk aktivitas secara total yang ditunjukan oleh diagram.</w:t>
      </w:r>
    </w:p>
    <w:p w14:paraId="05911DEF"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panah pada diagram menunjukakan perkembangan dari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Kebanyakan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Decision, </w:t>
      </w:r>
      <w:r w:rsidRPr="008B1423">
        <w:rPr>
          <w:rFonts w:ascii="Times New Roman" w:hAnsi="Times New Roman" w:cs="Times New Roman"/>
          <w:sz w:val="24"/>
          <w:szCs w:val="24"/>
          <w:lang w:val="en-US"/>
        </w:rPr>
        <w:t xml:space="preserve">bentuk berlian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masuk dan dua atau lebih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keluar.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itandai untuk menunjukkan kondisi</w:t>
      </w:r>
    </w:p>
    <w:p w14:paraId="5424AF15"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Merge,</w:t>
      </w:r>
      <w:r w:rsidRPr="008B1423">
        <w:rPr>
          <w:rFonts w:ascii="Times New Roman" w:hAnsi="Times New Roman" w:cs="Times New Roman"/>
          <w:sz w:val="24"/>
          <w:szCs w:val="24"/>
          <w:lang w:val="en-US"/>
        </w:rPr>
        <w:t xml:space="preserve"> bentuk berlian dengan dua atau lebih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Ini menggabung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yang sebelumnya dipisahkan oleh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Proses berlanjut dengan salah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ing kearah </w:t>
      </w:r>
      <w:r w:rsidRPr="008B1423">
        <w:rPr>
          <w:rFonts w:ascii="Times New Roman" w:hAnsi="Times New Roman" w:cs="Times New Roman"/>
          <w:i/>
          <w:sz w:val="24"/>
          <w:szCs w:val="24"/>
          <w:lang w:val="en-US"/>
        </w:rPr>
        <w:t>merge</w:t>
      </w:r>
    </w:p>
    <w:p w14:paraId="1E5DA0A2"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ork , </w:t>
      </w:r>
      <w:r w:rsidRPr="008B1423">
        <w:rPr>
          <w:rFonts w:ascii="Times New Roman" w:hAnsi="Times New Roman" w:cs="Times New Roman"/>
          <w:sz w:val="24"/>
          <w:szCs w:val="24"/>
          <w:lang w:val="en-US"/>
        </w:rPr>
        <w:t xml:space="preserve">bar hitam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dating dan dua atau lebi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w:t>
      </w: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parallel flows </w:t>
      </w:r>
      <w:r w:rsidRPr="008B1423">
        <w:rPr>
          <w:rFonts w:ascii="Times New Roman" w:hAnsi="Times New Roman" w:cs="Times New Roman"/>
          <w:sz w:val="24"/>
          <w:szCs w:val="24"/>
          <w:lang w:val="en-US"/>
        </w:rPr>
        <w:t xml:space="preserve">dibawah </w:t>
      </w:r>
      <w:r w:rsidRPr="008B1423">
        <w:rPr>
          <w:rFonts w:ascii="Times New Roman" w:hAnsi="Times New Roman" w:cs="Times New Roman"/>
          <w:i/>
          <w:sz w:val="24"/>
          <w:szCs w:val="24"/>
          <w:lang w:val="en-US"/>
        </w:rPr>
        <w:t xml:space="preserve">fork </w:t>
      </w:r>
      <w:r w:rsidRPr="008B1423">
        <w:rPr>
          <w:rFonts w:ascii="Times New Roman" w:hAnsi="Times New Roman" w:cs="Times New Roman"/>
          <w:sz w:val="24"/>
          <w:szCs w:val="24"/>
          <w:lang w:val="en-US"/>
        </w:rPr>
        <w:t>dapat terjadi dalam urutan apapun atau bersamaan</w:t>
      </w:r>
    </w:p>
    <w:p w14:paraId="08E81ED4"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Join, </w:t>
      </w:r>
      <w:r w:rsidRPr="008B1423">
        <w:rPr>
          <w:rFonts w:ascii="Times New Roman" w:hAnsi="Times New Roman" w:cs="Times New Roman"/>
          <w:sz w:val="24"/>
          <w:szCs w:val="24"/>
          <w:lang w:val="en-US"/>
        </w:rPr>
        <w:t xml:space="preserve">bar hitam dengan dua atau lebih </w:t>
      </w:r>
      <w:r w:rsidRPr="008B1423">
        <w:rPr>
          <w:rFonts w:ascii="Times New Roman" w:hAnsi="Times New Roman" w:cs="Times New Roman"/>
          <w:i/>
          <w:sz w:val="24"/>
          <w:szCs w:val="24"/>
          <w:lang w:val="en-US"/>
        </w:rPr>
        <w:t xml:space="preserve">flows </w:t>
      </w:r>
      <w:r w:rsidRPr="008B1423">
        <w:rPr>
          <w:rFonts w:ascii="Times New Roman" w:hAnsi="Times New Roman" w:cs="Times New Roman"/>
          <w:sz w:val="24"/>
          <w:szCs w:val="24"/>
          <w:lang w:val="en-US"/>
        </w:rPr>
        <w:t xml:space="preserve">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mencatat akhir pemrosesan secara bersamaan. Semua </w:t>
      </w:r>
      <w:r w:rsidRPr="008B1423">
        <w:rPr>
          <w:rFonts w:ascii="Times New Roman" w:hAnsi="Times New Roman" w:cs="Times New Roman"/>
          <w:i/>
          <w:sz w:val="24"/>
          <w:szCs w:val="24"/>
          <w:lang w:val="en-US"/>
        </w:rPr>
        <w:t>actions</w:t>
      </w:r>
      <w:r w:rsidRPr="008B1423">
        <w:rPr>
          <w:rFonts w:ascii="Times New Roman" w:hAnsi="Times New Roman" w:cs="Times New Roman"/>
          <w:sz w:val="24"/>
          <w:szCs w:val="24"/>
          <w:lang w:val="en-US"/>
        </w:rPr>
        <w:t xml:space="preserve"> yang masuk kedalam </w:t>
      </w:r>
      <w:r w:rsidRPr="008B1423">
        <w:rPr>
          <w:rFonts w:ascii="Times New Roman" w:hAnsi="Times New Roman" w:cs="Times New Roman"/>
          <w:i/>
          <w:sz w:val="24"/>
          <w:szCs w:val="24"/>
          <w:lang w:val="en-US"/>
        </w:rPr>
        <w:t>join</w:t>
      </w:r>
      <w:r w:rsidRPr="008B1423">
        <w:rPr>
          <w:rFonts w:ascii="Times New Roman" w:hAnsi="Times New Roman" w:cs="Times New Roman"/>
          <w:sz w:val="24"/>
          <w:szCs w:val="24"/>
          <w:lang w:val="en-US"/>
        </w:rPr>
        <w:t xml:space="preserve"> harus selesai sebelum proses berlanjut.</w:t>
      </w:r>
    </w:p>
    <w:p w14:paraId="4BF3526D"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vity final, </w:t>
      </w:r>
      <w:r w:rsidRPr="008B1423">
        <w:rPr>
          <w:rFonts w:ascii="Times New Roman" w:hAnsi="Times New Roman" w:cs="Times New Roman"/>
          <w:sz w:val="24"/>
          <w:szCs w:val="24"/>
          <w:lang w:val="en-US"/>
        </w:rPr>
        <w:t>lingkaran padat dalam lingkaran berlubang merepresentasikan akhir proses</w:t>
      </w:r>
    </w:p>
    <w:p w14:paraId="50AE0E44"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p>
    <w:p w14:paraId="40662B68"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Fitur tambahan </w:t>
      </w:r>
      <w:r w:rsidRPr="008B1423">
        <w:rPr>
          <w:rFonts w:ascii="Times New Roman" w:hAnsi="Times New Roman" w:cs="Times New Roman"/>
          <w:i/>
          <w:sz w:val="24"/>
          <w:szCs w:val="24"/>
          <w:lang w:val="en-US"/>
        </w:rPr>
        <w:t>activity diagrams</w:t>
      </w:r>
      <w:r w:rsidRPr="008B1423">
        <w:rPr>
          <w:rFonts w:ascii="Times New Roman" w:hAnsi="Times New Roman" w:cs="Times New Roman"/>
          <w:sz w:val="24"/>
          <w:szCs w:val="24"/>
          <w:lang w:val="en-US"/>
        </w:rPr>
        <w:t>:</w:t>
      </w:r>
    </w:p>
    <w:p w14:paraId="2A9C136B"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Subactivity indicator, </w:t>
      </w:r>
      <w:r w:rsidRPr="008B1423">
        <w:rPr>
          <w:rFonts w:ascii="Times New Roman" w:hAnsi="Times New Roman" w:cs="Times New Roman"/>
          <w:sz w:val="24"/>
          <w:szCs w:val="24"/>
          <w:lang w:val="en-US"/>
        </w:rPr>
        <w:t xml:space="preserve">simbol trisula pad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njukkan bahw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ini dipisahkan di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 xml:space="preserve">yang lain. Ini membantu anda agar tidak membuat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menjadi terlalu rumit.</w:t>
      </w:r>
    </w:p>
    <w:p w14:paraId="40A1B328"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 sebuah surat dalam lingkaran yang memberikan alat lain untuk mengelola kompleksitas. Sebua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menuju ke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akan berpindah ke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 yang keluar dari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dengan huruf yang sama.</w:t>
      </w:r>
    </w:p>
    <w:p w14:paraId="1662E3B8"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C2FF367" w14:textId="77777777" w:rsidR="003C3F5E"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6FBCB5B4" w:rsidR="00141411" w:rsidRPr="008B1423" w:rsidRDefault="003C3F5E" w:rsidP="000F1191">
      <w:pPr>
        <w:pStyle w:val="Caption"/>
        <w:spacing w:after="0" w:line="360" w:lineRule="auto"/>
        <w:ind w:left="2880"/>
        <w:jc w:val="center"/>
        <w:rPr>
          <w:rFonts w:ascii="Times New Roman" w:hAnsi="Times New Roman" w:cs="Times New Roman"/>
          <w:b/>
          <w:i w:val="0"/>
          <w:sz w:val="24"/>
          <w:szCs w:val="24"/>
        </w:rPr>
      </w:pPr>
      <w:bookmarkStart w:id="49" w:name="_Toc472083774"/>
      <w:bookmarkStart w:id="50" w:name="_Toc47211648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masukkan </w:t>
      </w:r>
      <w:r w:rsidR="00336373" w:rsidRPr="008B1423">
        <w:rPr>
          <w:rFonts w:ascii="Times New Roman" w:hAnsi="Times New Roman" w:cs="Times New Roman"/>
          <w:b/>
          <w:color w:val="auto"/>
          <w:sz w:val="24"/>
          <w:szCs w:val="24"/>
        </w:rPr>
        <w:t>New Member</w:t>
      </w:r>
      <w:bookmarkEnd w:id="49"/>
      <w:bookmarkEnd w:id="50"/>
    </w:p>
    <w:p w14:paraId="07E31728" w14:textId="74CAE33A" w:rsidR="002F2050" w:rsidRPr="008B1423" w:rsidRDefault="002F2050"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3</w:t>
      </w:r>
      <w:r w:rsidRPr="008B1423">
        <w:rPr>
          <w:rFonts w:ascii="Times New Roman" w:hAnsi="Times New Roman" w:cs="Times New Roman"/>
          <w:sz w:val="24"/>
          <w:szCs w:val="24"/>
        </w:rPr>
        <w:t>)</w:t>
      </w:r>
    </w:p>
    <w:p w14:paraId="67340F1F" w14:textId="087D7331"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5334FC4A"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2D396A2" w14:textId="77777777" w:rsidR="00082BA9"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6665B52B" w:rsidR="002F2050" w:rsidRPr="008B1423" w:rsidRDefault="00082BA9" w:rsidP="000F1191">
      <w:pPr>
        <w:pStyle w:val="Caption"/>
        <w:spacing w:after="0" w:line="360" w:lineRule="auto"/>
        <w:ind w:left="2880"/>
        <w:jc w:val="center"/>
        <w:rPr>
          <w:rFonts w:ascii="Times New Roman" w:hAnsi="Times New Roman" w:cs="Times New Roman"/>
          <w:b/>
          <w:i w:val="0"/>
          <w:color w:val="auto"/>
          <w:sz w:val="24"/>
          <w:szCs w:val="24"/>
        </w:rPr>
      </w:pPr>
      <w:bookmarkStart w:id="51" w:name="_Toc472083775"/>
      <w:bookmarkStart w:id="52" w:name="_Toc47211649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nempatkan </w:t>
      </w:r>
      <w:r w:rsidRPr="008B1423">
        <w:rPr>
          <w:rFonts w:ascii="Times New Roman" w:hAnsi="Times New Roman" w:cs="Times New Roman"/>
          <w:b/>
          <w:color w:val="auto"/>
          <w:sz w:val="24"/>
          <w:szCs w:val="24"/>
        </w:rPr>
        <w:t>New Order</w:t>
      </w:r>
      <w:r w:rsidR="00807B23" w:rsidRPr="008B1423">
        <w:rPr>
          <w:rFonts w:ascii="Times New Roman" w:hAnsi="Times New Roman" w:cs="Times New Roman"/>
          <w:b/>
          <w:i w:val="0"/>
          <w:color w:val="auto"/>
          <w:sz w:val="24"/>
          <w:szCs w:val="24"/>
        </w:rPr>
        <w:t xml:space="preserve"> dengan partisi</w:t>
      </w:r>
      <w:bookmarkEnd w:id="51"/>
      <w:bookmarkEnd w:id="52"/>
    </w:p>
    <w:p w14:paraId="6936AAB8" w14:textId="5F688761" w:rsidR="002F2050" w:rsidRPr="008B1423" w:rsidRDefault="002F2050" w:rsidP="000F1191">
      <w:pPr>
        <w:spacing w:after="0" w:line="360" w:lineRule="auto"/>
        <w:ind w:left="2160" w:firstLine="720"/>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4</w:t>
      </w:r>
      <w:r w:rsidRPr="008B1423">
        <w:rPr>
          <w:rFonts w:ascii="Times New Roman" w:hAnsi="Times New Roman" w:cs="Times New Roman"/>
          <w:sz w:val="24"/>
          <w:szCs w:val="24"/>
        </w:rPr>
        <w:t>)</w:t>
      </w:r>
    </w:p>
    <w:p w14:paraId="79F2166A" w14:textId="05DEE423"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15840FD3" w14:textId="6377F899" w:rsidR="009E7E3A" w:rsidRPr="008B1423" w:rsidRDefault="009E7E3A" w:rsidP="000F1191">
      <w:pPr>
        <w:spacing w:after="0" w:line="360" w:lineRule="auto"/>
        <w:ind w:left="2192"/>
        <w:jc w:val="both"/>
        <w:rPr>
          <w:rFonts w:ascii="Times New Roman" w:hAnsi="Times New Roman" w:cs="Times New Roman"/>
          <w:sz w:val="24"/>
          <w:szCs w:val="24"/>
        </w:rPr>
      </w:pPr>
    </w:p>
    <w:p w14:paraId="424EED43" w14:textId="77777777" w:rsidR="009E7E3A" w:rsidRPr="008B1423" w:rsidRDefault="009E7E3A"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1A8D61C" w14:textId="2A27575A" w:rsidR="00141411" w:rsidRPr="008B1423" w:rsidRDefault="00141411" w:rsidP="000F1191">
      <w:pPr>
        <w:spacing w:after="0" w:line="360" w:lineRule="auto"/>
        <w:ind w:left="2192"/>
        <w:jc w:val="both"/>
        <w:rPr>
          <w:rFonts w:ascii="Times New Roman" w:hAnsi="Times New Roman" w:cs="Times New Roman"/>
          <w:b/>
          <w:i/>
          <w:sz w:val="24"/>
          <w:szCs w:val="24"/>
          <w:lang w:val="en-US"/>
        </w:rPr>
      </w:pPr>
      <w:r w:rsidRPr="008B1423">
        <w:rPr>
          <w:rFonts w:ascii="Times New Roman" w:hAnsi="Times New Roman" w:cs="Times New Roman"/>
          <w:b/>
          <w:sz w:val="24"/>
          <w:szCs w:val="24"/>
          <w:lang w:val="en-US"/>
        </w:rPr>
        <w:t xml:space="preserve">Pedoman membangun </w:t>
      </w:r>
      <w:r w:rsidRPr="008B1423">
        <w:rPr>
          <w:rFonts w:ascii="Times New Roman" w:hAnsi="Times New Roman" w:cs="Times New Roman"/>
          <w:b/>
          <w:i/>
          <w:sz w:val="24"/>
          <w:szCs w:val="24"/>
          <w:lang w:val="en-US"/>
        </w:rPr>
        <w:t>Activity Diagram</w:t>
      </w:r>
    </w:p>
    <w:p w14:paraId="652ABA59" w14:textId="77777777" w:rsidR="00141411" w:rsidRPr="008B1423" w:rsidRDefault="00141411" w:rsidP="000F1191">
      <w:pPr>
        <w:spacing w:after="0" w:line="360" w:lineRule="auto"/>
        <w:ind w:left="2192"/>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Daftar berikut merupakan proses yang sangat baik untuk membangun </w:t>
      </w:r>
      <w:r w:rsidRPr="008B1423">
        <w:rPr>
          <w:rFonts w:ascii="Times New Roman" w:hAnsi="Times New Roman" w:cs="Times New Roman"/>
          <w:i/>
          <w:sz w:val="24"/>
          <w:szCs w:val="24"/>
          <w:lang w:val="en-US"/>
        </w:rPr>
        <w:t>activity diagram</w:t>
      </w:r>
    </w:p>
    <w:p w14:paraId="333BE1CB"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imulai dengan </w:t>
      </w:r>
      <w:r w:rsidRPr="008B1423">
        <w:rPr>
          <w:rFonts w:ascii="Times New Roman" w:hAnsi="Times New Roman" w:cs="Times New Roman"/>
          <w:i/>
          <w:sz w:val="24"/>
          <w:szCs w:val="24"/>
          <w:lang w:val="en-US"/>
        </w:rPr>
        <w:t xml:space="preserve">node </w:t>
      </w:r>
      <w:r w:rsidRPr="008B1423">
        <w:rPr>
          <w:rFonts w:ascii="Times New Roman" w:hAnsi="Times New Roman" w:cs="Times New Roman"/>
          <w:sz w:val="24"/>
          <w:szCs w:val="24"/>
          <w:lang w:val="en-US"/>
        </w:rPr>
        <w:t>awal sebagai titik awal</w:t>
      </w:r>
    </w:p>
    <w:p w14:paraId="1B51ED1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kan partisi jika mereka relevan dengan analisi mereka</w:t>
      </w:r>
    </w:p>
    <w:p w14:paraId="31010B4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untuk setiap langkah utama dari </w:t>
      </w:r>
      <w:r w:rsidRPr="008B1423">
        <w:rPr>
          <w:rFonts w:ascii="Times New Roman" w:hAnsi="Times New Roman" w:cs="Times New Roman"/>
          <w:i/>
          <w:sz w:val="24"/>
          <w:szCs w:val="24"/>
          <w:lang w:val="en-US"/>
        </w:rPr>
        <w:t>use case</w:t>
      </w:r>
    </w:p>
    <w:p w14:paraId="101A9C0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dari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ju ke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lain, </w:t>
      </w:r>
      <w:r w:rsidRPr="008B1423">
        <w:rPr>
          <w:rFonts w:ascii="Times New Roman" w:hAnsi="Times New Roman" w:cs="Times New Roman"/>
          <w:i/>
          <w:sz w:val="24"/>
          <w:szCs w:val="24"/>
          <w:lang w:val="en-US"/>
        </w:rPr>
        <w:t xml:space="preserve">decision poi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end point.</w:t>
      </w:r>
      <w:r w:rsidRPr="008B1423">
        <w:rPr>
          <w:rFonts w:ascii="Times New Roman" w:hAnsi="Times New Roman" w:cs="Times New Roman"/>
          <w:sz w:val="24"/>
          <w:szCs w:val="24"/>
          <w:lang w:val="en-US"/>
        </w:rPr>
        <w:t xml:space="preserve"> Untuk ketepatan makna yang maksimal,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harus memiliki hanya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ang d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engan semua </w:t>
      </w:r>
      <w:r w:rsidRPr="008B1423">
        <w:rPr>
          <w:rFonts w:ascii="Times New Roman" w:hAnsi="Times New Roman" w:cs="Times New Roman"/>
          <w:i/>
          <w:sz w:val="24"/>
          <w:szCs w:val="24"/>
          <w:lang w:val="en-US"/>
        </w:rPr>
        <w:t xml:space="preserve">forks, joins, decision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rges</w:t>
      </w:r>
      <w:r w:rsidRPr="008B1423">
        <w:rPr>
          <w:rFonts w:ascii="Times New Roman" w:hAnsi="Times New Roman" w:cs="Times New Roman"/>
          <w:sz w:val="24"/>
          <w:szCs w:val="24"/>
          <w:lang w:val="en-US"/>
        </w:rPr>
        <w:t xml:space="preserve"> yang ditampilkan secara tersurat</w:t>
      </w:r>
    </w:p>
    <w:p w14:paraId="67E08E5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dimana </w:t>
      </w:r>
      <w:r w:rsidRPr="008B1423">
        <w:rPr>
          <w:rFonts w:ascii="Times New Roman" w:hAnsi="Times New Roman" w:cs="Times New Roman"/>
          <w:i/>
          <w:sz w:val="24"/>
          <w:szCs w:val="24"/>
          <w:lang w:val="en-US"/>
        </w:rPr>
        <w:t xml:space="preserve">flows terpisah dengan rute </w:t>
      </w:r>
      <w:r w:rsidRPr="008B1423">
        <w:rPr>
          <w:rFonts w:ascii="Times New Roman" w:hAnsi="Times New Roman" w:cs="Times New Roman"/>
          <w:sz w:val="24"/>
          <w:szCs w:val="24"/>
          <w:lang w:val="en-US"/>
        </w:rPr>
        <w:t xml:space="preserve">alternative. Pastikan untuk membawa mereka kembali bersama dengan sebuah </w:t>
      </w:r>
      <w:r w:rsidRPr="008B1423">
        <w:rPr>
          <w:rFonts w:ascii="Times New Roman" w:hAnsi="Times New Roman" w:cs="Times New Roman"/>
          <w:i/>
          <w:sz w:val="24"/>
          <w:szCs w:val="24"/>
          <w:lang w:val="en-US"/>
        </w:rPr>
        <w:t>merge.</w:t>
      </w:r>
    </w:p>
    <w:p w14:paraId="2CC15242"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orks</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joins </w:t>
      </w:r>
      <w:r w:rsidRPr="008B1423">
        <w:rPr>
          <w:rFonts w:ascii="Times New Roman" w:hAnsi="Times New Roman" w:cs="Times New Roman"/>
          <w:sz w:val="24"/>
          <w:szCs w:val="24"/>
          <w:lang w:val="en-US"/>
        </w:rPr>
        <w:t>dimana aktivitas-aktivitas dilakukan secara parallel</w:t>
      </w:r>
    </w:p>
    <w:p w14:paraId="0F7D7FBA"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akhiri dengan sebuah notasi tunggal </w:t>
      </w:r>
    </w:p>
    <w:p w14:paraId="10E3D0C8" w14:textId="3EA2DEE2" w:rsidR="00141411" w:rsidRPr="008B1423" w:rsidRDefault="00141411" w:rsidP="000F1191">
      <w:pPr>
        <w:spacing w:after="0" w:line="360" w:lineRule="auto"/>
        <w:rPr>
          <w:rFonts w:ascii="Times New Roman" w:hAnsi="Times New Roman" w:cs="Times New Roman"/>
          <w:b/>
          <w:sz w:val="24"/>
          <w:szCs w:val="24"/>
        </w:rPr>
      </w:pPr>
    </w:p>
    <w:p w14:paraId="0ECD54C9" w14:textId="77777777" w:rsidR="00141411" w:rsidRPr="008B1423" w:rsidRDefault="00141411" w:rsidP="000F1191">
      <w:pPr>
        <w:spacing w:after="0" w:line="360" w:lineRule="auto"/>
        <w:ind w:left="720"/>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2.3.5</w:t>
      </w:r>
      <w:r w:rsidRPr="008B1423">
        <w:rPr>
          <w:rFonts w:ascii="Times New Roman" w:hAnsi="Times New Roman" w:cs="Times New Roman"/>
          <w:b/>
          <w:sz w:val="24"/>
          <w:szCs w:val="24"/>
          <w:lang w:val="en-US"/>
        </w:rPr>
        <w:tab/>
        <w:t>MVC (</w:t>
      </w:r>
      <w:r w:rsidRPr="008B1423">
        <w:rPr>
          <w:rFonts w:ascii="Times New Roman" w:hAnsi="Times New Roman" w:cs="Times New Roman"/>
          <w:b/>
          <w:i/>
          <w:sz w:val="24"/>
          <w:szCs w:val="24"/>
          <w:lang w:val="en-US"/>
        </w:rPr>
        <w:t>Model-View-Controller</w:t>
      </w:r>
      <w:r w:rsidRPr="008B1423">
        <w:rPr>
          <w:rFonts w:ascii="Times New Roman" w:hAnsi="Times New Roman" w:cs="Times New Roman"/>
          <w:b/>
          <w:sz w:val="24"/>
          <w:szCs w:val="24"/>
          <w:lang w:val="en-US"/>
        </w:rPr>
        <w:t>)</w:t>
      </w:r>
    </w:p>
    <w:p w14:paraId="763A6B79" w14:textId="77777777" w:rsidR="00141411" w:rsidRPr="008B1423" w:rsidRDefault="00141411" w:rsidP="000F1191">
      <w:pPr>
        <w:spacing w:after="0" w:line="360" w:lineRule="auto"/>
        <w:ind w:left="720"/>
        <w:jc w:val="both"/>
        <w:rPr>
          <w:rFonts w:ascii="Times New Roman" w:hAnsi="Times New Roman" w:cs="Times New Roman"/>
          <w:sz w:val="24"/>
          <w:szCs w:val="24"/>
          <w:lang w:val="en-US"/>
        </w:rPr>
      </w:pPr>
      <w:r w:rsidRPr="008B1423">
        <w:rPr>
          <w:rFonts w:ascii="Times New Roman" w:hAnsi="Times New Roman" w:cs="Times New Roman"/>
          <w:b/>
          <w:sz w:val="24"/>
          <w:szCs w:val="24"/>
          <w:lang w:val="en-US"/>
        </w:rPr>
        <w:tab/>
      </w:r>
      <w:r w:rsidRPr="008B1423">
        <w:rPr>
          <w:rFonts w:ascii="Times New Roman" w:hAnsi="Times New Roman" w:cs="Times New Roman"/>
          <w:sz w:val="24"/>
          <w:szCs w:val="24"/>
          <w:lang w:val="en-US"/>
        </w:rPr>
        <w:t xml:space="preserve">Sarnath Ramnath &amp; Brahma Dathan (2010:240) mengatakan bahwa </w:t>
      </w:r>
      <w:r w:rsidRPr="008B1423">
        <w:rPr>
          <w:rFonts w:ascii="Times New Roman" w:hAnsi="Times New Roman" w:cs="Times New Roman"/>
          <w:i/>
          <w:sz w:val="24"/>
          <w:szCs w:val="24"/>
          <w:lang w:val="en-US"/>
        </w:rPr>
        <w:t xml:space="preserve">model-view-controller </w:t>
      </w:r>
      <w:r w:rsidRPr="008B1423">
        <w:rPr>
          <w:rFonts w:ascii="Times New Roman" w:hAnsi="Times New Roman" w:cs="Times New Roman"/>
          <w:sz w:val="24"/>
          <w:szCs w:val="24"/>
          <w:lang w:val="en-US"/>
        </w:rPr>
        <w:t xml:space="preserve">adalah pola yang relaitf lama yang diperkenalkan di </w:t>
      </w:r>
      <w:r w:rsidRPr="008B1423">
        <w:rPr>
          <w:rFonts w:ascii="Times New Roman" w:hAnsi="Times New Roman" w:cs="Times New Roman"/>
          <w:i/>
          <w:sz w:val="24"/>
          <w:szCs w:val="24"/>
          <w:lang w:val="en-US"/>
        </w:rPr>
        <w:t>Smalltalk programming languag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Model-view-controller</w:t>
      </w:r>
      <w:r w:rsidRPr="008B1423">
        <w:rPr>
          <w:rFonts w:ascii="Times New Roman" w:hAnsi="Times New Roman" w:cs="Times New Roman"/>
          <w:sz w:val="24"/>
          <w:szCs w:val="24"/>
          <w:lang w:val="en-US"/>
        </w:rPr>
        <w:t xml:space="preserve"> merupakan pola membagi sebuah aplikasi menjadi 3 subsistem: </w:t>
      </w:r>
      <w:r w:rsidRPr="008B1423">
        <w:rPr>
          <w:rFonts w:ascii="Times New Roman" w:hAnsi="Times New Roman" w:cs="Times New Roman"/>
          <w:i/>
          <w:sz w:val="24"/>
          <w:szCs w:val="24"/>
          <w:lang w:val="en-US"/>
        </w:rPr>
        <w:t xml:space="preserve">model, view,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w:t>
      </w:r>
    </w:p>
    <w:p w14:paraId="513257B4" w14:textId="77777777" w:rsidR="006910AB" w:rsidRPr="008B1423" w:rsidRDefault="00141411" w:rsidP="000F1191">
      <w:pPr>
        <w:keepNext/>
        <w:spacing w:after="0" w:line="360" w:lineRule="auto"/>
        <w:ind w:left="7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304DDBC5" w:rsidR="00141411" w:rsidRPr="008B1423" w:rsidRDefault="006910AB" w:rsidP="000F1191">
      <w:pPr>
        <w:pStyle w:val="Caption"/>
        <w:spacing w:after="0" w:line="360" w:lineRule="auto"/>
        <w:ind w:firstLine="720"/>
        <w:jc w:val="center"/>
        <w:rPr>
          <w:rFonts w:ascii="Times New Roman" w:hAnsi="Times New Roman" w:cs="Times New Roman"/>
          <w:b/>
          <w:i w:val="0"/>
          <w:color w:val="auto"/>
          <w:sz w:val="24"/>
          <w:szCs w:val="24"/>
        </w:rPr>
      </w:pPr>
      <w:bookmarkStart w:id="53" w:name="_Toc472083776"/>
      <w:bookmarkStart w:id="54" w:name="_Toc47211649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Model-view-controller architecture</w:t>
      </w:r>
      <w:bookmarkEnd w:id="53"/>
      <w:bookmarkEnd w:id="54"/>
    </w:p>
    <w:p w14:paraId="130E9C9A"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Sarnath Ramnath &amp; Brahma Dathan, 2010:240)</w:t>
      </w:r>
    </w:p>
    <w:p w14:paraId="329A687C"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p>
    <w:p w14:paraId="5EA2D4B6" w14:textId="77777777" w:rsidR="008D4CED"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rupakan </w:t>
      </w:r>
      <w:r w:rsidRPr="008B1423">
        <w:rPr>
          <w:rFonts w:ascii="Times New Roman" w:hAnsi="Times New Roman" w:cs="Times New Roman"/>
          <w:i/>
          <w:sz w:val="24"/>
          <w:szCs w:val="24"/>
          <w:lang w:val="en-US"/>
        </w:rPr>
        <w:t>object passive</w:t>
      </w:r>
      <w:r w:rsidRPr="008B1423">
        <w:rPr>
          <w:rFonts w:ascii="Times New Roman" w:hAnsi="Times New Roman" w:cs="Times New Roman"/>
          <w:sz w:val="24"/>
          <w:szCs w:val="24"/>
          <w:lang w:val="en-US"/>
        </w:rPr>
        <w:t xml:space="preserve"> yang relative, yaitu menyimpan data. Setiap object memiliki aturan tersendiri dalam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 xml:space="preserve"> View</w:t>
      </w:r>
      <w:r w:rsidRPr="008B1423">
        <w:rPr>
          <w:rFonts w:ascii="Times New Roman" w:hAnsi="Times New Roman" w:cs="Times New Roman"/>
          <w:sz w:val="24"/>
          <w:szCs w:val="24"/>
          <w:lang w:val="en-US"/>
        </w:rPr>
        <w:t xml:space="preserve"> menerjemahkan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kedalam bentuk format yang ditentukan, biasanya yang cocok untuk interaksi dengan </w:t>
      </w:r>
      <w:r w:rsidRPr="008B1423">
        <w:rPr>
          <w:rFonts w:ascii="Times New Roman" w:hAnsi="Times New Roman" w:cs="Times New Roman"/>
          <w:i/>
          <w:sz w:val="24"/>
          <w:szCs w:val="24"/>
          <w:lang w:val="en-US"/>
        </w:rPr>
        <w:t>end user</w:t>
      </w:r>
      <w:r w:rsidRPr="008B1423">
        <w:rPr>
          <w:rFonts w:ascii="Times New Roman" w:hAnsi="Times New Roman" w:cs="Times New Roman"/>
          <w:sz w:val="24"/>
          <w:szCs w:val="24"/>
          <w:lang w:val="en-US"/>
        </w:rPr>
        <w:t xml:space="preserve">. Misalnya jik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nyimpan informasi tentang rekening bank, pada </w:t>
      </w:r>
      <w:r w:rsidRPr="008B1423">
        <w:rPr>
          <w:rFonts w:ascii="Times New Roman" w:hAnsi="Times New Roman" w:cs="Times New Roman"/>
          <w:i/>
          <w:sz w:val="24"/>
          <w:szCs w:val="24"/>
          <w:lang w:val="en-US"/>
        </w:rPr>
        <w:t xml:space="preserve">view </w:t>
      </w:r>
      <w:r w:rsidRPr="008B1423">
        <w:rPr>
          <w:rFonts w:ascii="Times New Roman" w:hAnsi="Times New Roman" w:cs="Times New Roman"/>
          <w:sz w:val="24"/>
          <w:szCs w:val="24"/>
          <w:lang w:val="en-US"/>
        </w:rPr>
        <w:t xml:space="preserve">tertentu saja yang dapat menampilkan jumlah rekening dan total saldo rekening. Sedangk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 xml:space="preserve"> mendapatkan input dari penggunan dan jika diperlukan, lalu </w:t>
      </w:r>
      <w:r w:rsidRPr="008B1423">
        <w:rPr>
          <w:rFonts w:ascii="Times New Roman" w:hAnsi="Times New Roman" w:cs="Times New Roman"/>
          <w:i/>
          <w:sz w:val="24"/>
          <w:szCs w:val="24"/>
          <w:lang w:val="en-US"/>
        </w:rPr>
        <w:t>method calls</w:t>
      </w:r>
      <w:r w:rsidRPr="008B1423">
        <w:rPr>
          <w:rFonts w:ascii="Times New Roman" w:hAnsi="Times New Roman" w:cs="Times New Roman"/>
          <w:sz w:val="24"/>
          <w:szCs w:val="24"/>
          <w:lang w:val="en-US"/>
        </w:rPr>
        <w:t xml:space="preserve"> pad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akan mengubah data yang tersimpan. Ketika </w:t>
      </w:r>
      <w:r w:rsidRPr="008B1423">
        <w:rPr>
          <w:rFonts w:ascii="Times New Roman" w:hAnsi="Times New Roman" w:cs="Times New Roman"/>
          <w:i/>
          <w:sz w:val="24"/>
          <w:szCs w:val="24"/>
          <w:lang w:val="en-US"/>
        </w:rPr>
        <w:t xml:space="preserve">model </w:t>
      </w:r>
      <w:r w:rsidRPr="008B1423">
        <w:rPr>
          <w:rFonts w:ascii="Times New Roman" w:hAnsi="Times New Roman" w:cs="Times New Roman"/>
          <w:sz w:val="24"/>
          <w:szCs w:val="24"/>
          <w:lang w:val="en-US"/>
        </w:rPr>
        <w:t xml:space="preserve">diubah, maka </w:t>
      </w:r>
      <w:r w:rsidRPr="008B1423">
        <w:rPr>
          <w:rFonts w:ascii="Times New Roman" w:hAnsi="Times New Roman" w:cs="Times New Roman"/>
          <w:i/>
          <w:sz w:val="24"/>
          <w:szCs w:val="24"/>
          <w:lang w:val="en-US"/>
        </w:rPr>
        <w:t>view</w:t>
      </w:r>
      <w:r w:rsidRPr="008B1423">
        <w:rPr>
          <w:rFonts w:ascii="Times New Roman" w:hAnsi="Times New Roman" w:cs="Times New Roman"/>
          <w:sz w:val="24"/>
          <w:szCs w:val="24"/>
          <w:lang w:val="en-US"/>
        </w:rPr>
        <w:t xml:space="preserve"> akan respon dengan apa yang diubah lalu ditampilkan.</w:t>
      </w:r>
    </w:p>
    <w:p w14:paraId="68A71AC9" w14:textId="4B6AE367" w:rsidR="00141411"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63EA5031" w14:textId="77777777" w:rsidR="008D4CED" w:rsidRPr="008B1423" w:rsidRDefault="008D4CED" w:rsidP="008D4CED">
      <w:pPr>
        <w:pStyle w:val="Heading2"/>
        <w:spacing w:line="360" w:lineRule="auto"/>
        <w:contextualSpacing w:val="0"/>
        <w:rPr>
          <w:b w:val="0"/>
          <w:lang w:val="en-US"/>
        </w:rPr>
      </w:pPr>
      <w:bookmarkStart w:id="55" w:name="_Toc472291716"/>
      <w:r w:rsidRPr="008B1423">
        <w:rPr>
          <w:lang w:val="en-US"/>
        </w:rPr>
        <w:t>Penelitian Sebelumnya</w:t>
      </w:r>
      <w:bookmarkEnd w:id="55"/>
    </w:p>
    <w:p w14:paraId="2F134696" w14:textId="77777777" w:rsidR="008D4CED" w:rsidRPr="008B1423" w:rsidRDefault="008D4CED" w:rsidP="008D4CED">
      <w:pPr>
        <w:pStyle w:val="Heading3"/>
        <w:jc w:val="both"/>
        <w:rPr>
          <w:rFonts w:cs="Times New Roman"/>
          <w:b/>
          <w:lang w:val="en-US"/>
        </w:rPr>
      </w:pPr>
      <w:bookmarkStart w:id="56" w:name="_Toc472291717"/>
      <w:r w:rsidRPr="008B1423">
        <w:rPr>
          <w:rFonts w:cs="Times New Roman"/>
          <w:b/>
          <w:lang w:val="en-US"/>
        </w:rPr>
        <w:t xml:space="preserve">Analisa Kekurangan pada aplikasi lowongan </w:t>
      </w:r>
      <w:r w:rsidRPr="008B1423">
        <w:rPr>
          <w:rFonts w:cs="Times New Roman"/>
          <w:b/>
          <w:i/>
          <w:lang w:val="en-US"/>
        </w:rPr>
        <w:t>internship</w:t>
      </w:r>
      <w:r w:rsidRPr="008B1423">
        <w:rPr>
          <w:rFonts w:cs="Times New Roman"/>
          <w:b/>
          <w:lang w:val="en-US"/>
        </w:rPr>
        <w:t xml:space="preserve"> pada www.anyintern.com</w:t>
      </w:r>
      <w:bookmarkEnd w:id="56"/>
    </w:p>
    <w:p w14:paraId="1187B9B8"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elitian Perancangan dan Implementasi Sistem Pencarian Lowongan Internship Berbasis Web yang telah ada yaitu </w:t>
      </w:r>
      <w:hyperlink r:id="rId37"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xml:space="preserve">. Berikut ini penulis uraikan beberapa penelitian pada website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ebsite (</w:t>
      </w:r>
      <w:hyperlink r:id="rId38"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mengenai fungsionalitas sistem nya:</w:t>
      </w:r>
    </w:p>
    <w:p w14:paraId="1EEC776D" w14:textId="08BB4F25" w:rsidR="00E00360" w:rsidRDefault="00E00360">
      <w:pPr>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14D800E8" w14:textId="77777777" w:rsidR="008D4CED" w:rsidRPr="008B1423" w:rsidRDefault="008D4CED" w:rsidP="008D4CED">
      <w:pPr>
        <w:spacing w:after="0" w:line="360" w:lineRule="auto"/>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896"/>
        <w:gridCol w:w="4687"/>
        <w:gridCol w:w="2248"/>
      </w:tblGrid>
      <w:tr w:rsidR="008D4CED" w:rsidRPr="008B1423" w14:paraId="6F9A1B53" w14:textId="77777777" w:rsidTr="00775AC8">
        <w:tc>
          <w:tcPr>
            <w:tcW w:w="2896" w:type="dxa"/>
          </w:tcPr>
          <w:p w14:paraId="70AE512F"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ama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w:t>
            </w:r>
          </w:p>
        </w:tc>
        <w:tc>
          <w:tcPr>
            <w:tcW w:w="4687" w:type="dxa"/>
          </w:tcPr>
          <w:p w14:paraId="6A6D67F1" w14:textId="77777777" w:rsidR="008D4CED" w:rsidRPr="008B1423" w:rsidRDefault="008D4CED" w:rsidP="00775AC8">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Penjelasan </w:t>
            </w:r>
            <w:r w:rsidRPr="008B1423">
              <w:rPr>
                <w:rFonts w:ascii="Times New Roman" w:hAnsi="Times New Roman" w:cs="Times New Roman"/>
                <w:i/>
                <w:sz w:val="24"/>
                <w:szCs w:val="24"/>
                <w:lang w:val="en-US"/>
              </w:rPr>
              <w:t>website</w:t>
            </w:r>
          </w:p>
        </w:tc>
        <w:tc>
          <w:tcPr>
            <w:tcW w:w="2248" w:type="dxa"/>
          </w:tcPr>
          <w:p w14:paraId="023969B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kurangan</w:t>
            </w:r>
          </w:p>
        </w:tc>
      </w:tr>
      <w:tr w:rsidR="008D4CED" w:rsidRPr="008B1423" w14:paraId="2462A3AC" w14:textId="77777777" w:rsidTr="00775AC8">
        <w:tc>
          <w:tcPr>
            <w:tcW w:w="2896" w:type="dxa"/>
          </w:tcPr>
          <w:p w14:paraId="06172AAE" w14:textId="77777777" w:rsidR="008D4CED" w:rsidRPr="008B1423" w:rsidRDefault="008D4CED" w:rsidP="00775AC8">
            <w:pPr>
              <w:numPr>
                <w:ilvl w:val="0"/>
                <w:numId w:val="6"/>
              </w:num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ww.anyintern.com</w:t>
            </w:r>
          </w:p>
        </w:tc>
        <w:tc>
          <w:tcPr>
            <w:tcW w:w="4687" w:type="dxa"/>
          </w:tcPr>
          <w:p w14:paraId="41CD126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merupakan</w:t>
            </w:r>
            <w:r w:rsidRPr="008B1423">
              <w:rPr>
                <w:rFonts w:ascii="Times New Roman" w:hAnsi="Times New Roman" w:cs="Times New Roman"/>
                <w:i/>
                <w:sz w:val="24"/>
                <w:szCs w:val="24"/>
                <w:lang w:val="en-US"/>
              </w:rPr>
              <w:t xml:space="preserve"> website</w:t>
            </w:r>
            <w:r w:rsidRPr="008B1423">
              <w:rPr>
                <w:rFonts w:ascii="Times New Roman" w:hAnsi="Times New Roman" w:cs="Times New Roman"/>
                <w:sz w:val="24"/>
                <w:szCs w:val="24"/>
                <w:lang w:val="en-US"/>
              </w:rPr>
              <w:t xml:space="preserve"> daftar lowongan </w:t>
            </w:r>
            <w:r w:rsidRPr="008B1423">
              <w:rPr>
                <w:rFonts w:ascii="Times New Roman" w:hAnsi="Times New Roman" w:cs="Times New Roman"/>
                <w:i/>
                <w:sz w:val="24"/>
                <w:szCs w:val="24"/>
                <w:lang w:val="en-US"/>
              </w:rPr>
              <w:t>intership</w:t>
            </w:r>
            <w:r w:rsidRPr="008B1423">
              <w:rPr>
                <w:rFonts w:ascii="Times New Roman" w:hAnsi="Times New Roman" w:cs="Times New Roman"/>
                <w:sz w:val="24"/>
                <w:szCs w:val="24"/>
                <w:lang w:val="en-US"/>
              </w:rPr>
              <w:t xml:space="preserve"> yang mengumpulkan semua informasi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tersedia untuk mahasiswa dalam berbagai industri seperti teknologi, musik, film, </w:t>
            </w:r>
            <w:r w:rsidRPr="008B1423">
              <w:rPr>
                <w:rFonts w:ascii="Times New Roman" w:hAnsi="Times New Roman" w:cs="Times New Roman"/>
                <w:i/>
                <w:sz w:val="24"/>
                <w:szCs w:val="24"/>
                <w:lang w:val="en-US"/>
              </w:rPr>
              <w:t xml:space="preserve">fashion, startup, </w:t>
            </w:r>
            <w:r w:rsidRPr="008B1423">
              <w:rPr>
                <w:rFonts w:ascii="Times New Roman" w:hAnsi="Times New Roman" w:cs="Times New Roman"/>
                <w:sz w:val="24"/>
                <w:szCs w:val="24"/>
                <w:lang w:val="en-US"/>
              </w:rPr>
              <w:t>dan lain-lain.</w:t>
            </w:r>
          </w:p>
          <w:p w14:paraId="7348C8CB"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ini gratis untuk semua mahasiswa.</w:t>
            </w:r>
          </w:p>
          <w:p w14:paraId="4A4C14D9" w14:textId="77777777" w:rsidR="008D4CED" w:rsidRPr="008B1423" w:rsidRDefault="008D4CED" w:rsidP="00775AC8">
            <w:pPr>
              <w:spacing w:line="360" w:lineRule="auto"/>
              <w:jc w:val="both"/>
              <w:rPr>
                <w:rFonts w:ascii="Times New Roman" w:hAnsi="Times New Roman" w:cs="Times New Roman"/>
                <w:sz w:val="24"/>
                <w:szCs w:val="24"/>
                <w:lang w:val="en-US"/>
              </w:rPr>
            </w:pPr>
          </w:p>
        </w:tc>
        <w:tc>
          <w:tcPr>
            <w:tcW w:w="2248" w:type="dxa"/>
          </w:tcPr>
          <w:p w14:paraId="63C8A178" w14:textId="77777777" w:rsidR="008D4CED" w:rsidRPr="008B1423" w:rsidRDefault="008D4CED" w:rsidP="00775AC8">
            <w:pPr>
              <w:spacing w:line="360" w:lineRule="auto"/>
              <w:ind w:left="360"/>
              <w:jc w:val="both"/>
              <w:rPr>
                <w:rFonts w:ascii="Times New Roman" w:hAnsi="Times New Roman" w:cs="Times New Roman"/>
                <w:sz w:val="24"/>
                <w:szCs w:val="24"/>
              </w:rPr>
            </w:pPr>
            <w:r w:rsidRPr="008B1423">
              <w:rPr>
                <w:rFonts w:ascii="Times New Roman" w:hAnsi="Times New Roman" w:cs="Times New Roman"/>
                <w:sz w:val="24"/>
                <w:szCs w:val="24"/>
                <w:lang w:val="en-US"/>
              </w:rPr>
              <w:t xml:space="preserve">1. </w:t>
            </w:r>
            <w:r w:rsidRPr="008B1423">
              <w:rPr>
                <w:rFonts w:ascii="Times New Roman" w:hAnsi="Times New Roman" w:cs="Times New Roman"/>
                <w:sz w:val="24"/>
                <w:szCs w:val="24"/>
              </w:rPr>
              <w:t>Tampilan kurang menarik dan monoton</w:t>
            </w:r>
          </w:p>
          <w:p w14:paraId="22E7743A" w14:textId="77777777" w:rsidR="008D4CED" w:rsidRPr="008B1423" w:rsidRDefault="008D4CED" w:rsidP="00775AC8">
            <w:pPr>
              <w:spacing w:line="360" w:lineRule="auto"/>
              <w:ind w:left="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2. </w:t>
            </w:r>
            <w:r w:rsidRPr="008B1423">
              <w:rPr>
                <w:rFonts w:ascii="Times New Roman" w:hAnsi="Times New Roman" w:cs="Times New Roman"/>
                <w:sz w:val="24"/>
                <w:szCs w:val="24"/>
              </w:rPr>
              <w:t xml:space="preserve">Tidak tersedia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untuk mencari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lebih spesifik sesuai dengan kategori calon pelamar pada </w:t>
            </w:r>
            <w:r w:rsidRPr="008B1423">
              <w:rPr>
                <w:rFonts w:ascii="Times New Roman" w:hAnsi="Times New Roman" w:cs="Times New Roman"/>
                <w:i/>
                <w:sz w:val="24"/>
                <w:szCs w:val="24"/>
              </w:rPr>
              <w:t>website</w:t>
            </w:r>
          </w:p>
        </w:tc>
      </w:tr>
    </w:tbl>
    <w:p w14:paraId="772DC5B6" w14:textId="53249A8D" w:rsidR="008D4CED" w:rsidRPr="008B1423" w:rsidRDefault="008D4CED" w:rsidP="008D4CED">
      <w:pPr>
        <w:pStyle w:val="Caption"/>
        <w:keepNext/>
        <w:jc w:val="center"/>
        <w:rPr>
          <w:rFonts w:ascii="Times New Roman" w:hAnsi="Times New Roman" w:cs="Times New Roman"/>
          <w:b/>
          <w:i w:val="0"/>
          <w:color w:val="auto"/>
          <w:sz w:val="24"/>
          <w:szCs w:val="24"/>
        </w:rPr>
      </w:pPr>
      <w:bookmarkStart w:id="57" w:name="_Toc472110955"/>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Penelitian Sebelumnya</w:t>
      </w:r>
      <w:bookmarkEnd w:id="57"/>
    </w:p>
    <w:p w14:paraId="3206DB38" w14:textId="77777777" w:rsidR="008D4CED" w:rsidRPr="008B1423" w:rsidRDefault="008D4CED" w:rsidP="008D4CED">
      <w:pPr>
        <w:spacing w:after="0" w:line="360" w:lineRule="auto"/>
        <w:ind w:left="720" w:firstLine="720"/>
        <w:jc w:val="both"/>
        <w:rPr>
          <w:rFonts w:ascii="Times New Roman" w:hAnsi="Times New Roman" w:cs="Times New Roman"/>
          <w:sz w:val="24"/>
          <w:szCs w:val="24"/>
          <w:lang w:val="en-US"/>
        </w:rPr>
      </w:pPr>
    </w:p>
    <w:p w14:paraId="4C14AFCF"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nelitian di atas menjelaskan bahwa fungsionalitas sistem khususnya pada tampil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 xml:space="preserve">dan fitur yang dimiliki harus memiliki fungsionalitas yang baik dan kompetitif dengan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lainnya, hal ini bertujuan agar mendapatkan kepuasan deng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yang digunakannya.</w:t>
      </w:r>
    </w:p>
    <w:p w14:paraId="50A98871" w14:textId="77777777" w:rsidR="008D4CED" w:rsidRPr="008B1423" w:rsidRDefault="008D4CED" w:rsidP="008D4CED">
      <w:pPr>
        <w:spacing w:after="0" w:line="360" w:lineRule="auto"/>
        <w:ind w:left="1191"/>
        <w:jc w:val="both"/>
        <w:rPr>
          <w:rFonts w:ascii="Times New Roman" w:hAnsi="Times New Roman" w:cs="Times New Roman"/>
          <w:sz w:val="24"/>
          <w:szCs w:val="24"/>
          <w:lang w:val="en-US"/>
        </w:rPr>
      </w:pPr>
    </w:p>
    <w:p w14:paraId="12E434A4" w14:textId="77777777" w:rsidR="008D4CED" w:rsidRPr="008B1423" w:rsidRDefault="008D4CED" w:rsidP="008D4CED">
      <w:pPr>
        <w:pStyle w:val="Heading3"/>
        <w:rPr>
          <w:rFonts w:cs="Times New Roman"/>
          <w:b/>
          <w:lang w:val="en-US"/>
        </w:rPr>
      </w:pPr>
      <w:bookmarkStart w:id="58" w:name="_Toc472291718"/>
      <w:r w:rsidRPr="008B1423">
        <w:rPr>
          <w:rFonts w:cs="Times New Roman"/>
          <w:b/>
          <w:lang w:val="en-US"/>
        </w:rPr>
        <w:t>Ulasan konten dari 3 jurnal</w:t>
      </w:r>
      <w:r>
        <w:rPr>
          <w:rFonts w:cs="Times New Roman"/>
          <w:b/>
          <w:lang w:val="en-US"/>
        </w:rPr>
        <w:t xml:space="preserve"> yang relevan</w:t>
      </w:r>
      <w:bookmarkEnd w:id="58"/>
    </w:p>
    <w:p w14:paraId="57C42608" w14:textId="77777777" w:rsidR="008D4CED" w:rsidRPr="008B1423" w:rsidRDefault="008D4CED" w:rsidP="008D4CED">
      <w:pPr>
        <w:pStyle w:val="Heading4"/>
        <w:rPr>
          <w:rFonts w:cs="Times New Roman"/>
          <w:szCs w:val="24"/>
          <w:lang w:val="en-US"/>
        </w:rPr>
      </w:pPr>
      <w:r w:rsidRPr="008B1423">
        <w:rPr>
          <w:rFonts w:cs="Times New Roman"/>
          <w:szCs w:val="24"/>
          <w:lang w:val="en-US"/>
        </w:rPr>
        <w:t>Sistem Magang di Indonesia</w:t>
      </w:r>
    </w:p>
    <w:p w14:paraId="1AF3F26D"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asalah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8B1423">
        <w:rPr>
          <w:rFonts w:ascii="Times New Roman" w:hAnsi="Times New Roman" w:cs="Times New Roman"/>
          <w:sz w:val="24"/>
          <w:szCs w:val="24"/>
          <w:lang w:val="en-US"/>
        </w:rPr>
        <w:t>http://www.gajimu.com/main/tips-karir/sistem-magang-di-indonesia</w:t>
      </w:r>
      <w:r w:rsidRPr="008B1423">
        <w:rPr>
          <w:rFonts w:ascii="Times New Roman" w:hAnsi="Times New Roman" w:cs="Times New Roman"/>
          <w:color w:val="1D1B11" w:themeColor="background2" w:themeShade="1A"/>
          <w:sz w:val="24"/>
          <w:szCs w:val="24"/>
          <w:lang w:val="en-US"/>
        </w:rPr>
        <w:t xml:space="preserve">, diakses pada tanggal 18 September 2016). </w:t>
      </w:r>
    </w:p>
    <w:p w14:paraId="1BA7FA32"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1636054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mberikan keuntungan bagi pesertanya yaitu:</w:t>
      </w:r>
    </w:p>
    <w:p w14:paraId="3175B968"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i/>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8B1423">
        <w:rPr>
          <w:rFonts w:ascii="Times New Roman" w:hAnsi="Times New Roman" w:cs="Times New Roman"/>
          <w:i/>
          <w:color w:val="1D1B11" w:themeColor="background2" w:themeShade="1A"/>
          <w:sz w:val="24"/>
          <w:szCs w:val="24"/>
          <w:lang w:val="en-US"/>
        </w:rPr>
        <w:t>internship</w:t>
      </w:r>
    </w:p>
    <w:p w14:paraId="0C56963D"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dapatkan pengalaman dunia industri</w:t>
      </w:r>
    </w:p>
    <w:p w14:paraId="70CE5243"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perusahaan tertentu</w:t>
      </w:r>
    </w:p>
    <w:p w14:paraId="3636C5B5"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b/>
          <w:sz w:val="24"/>
          <w:szCs w:val="24"/>
          <w:lang w:val="en-US"/>
        </w:rPr>
      </w:pPr>
      <w:r w:rsidRPr="008B1423">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engan lembaga pelatih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n penyelenggara program </w:t>
      </w:r>
      <w:r w:rsidRPr="008B1423">
        <w:rPr>
          <w:rFonts w:ascii="Times New Roman" w:hAnsi="Times New Roman" w:cs="Times New Roman"/>
          <w:i/>
          <w:color w:val="1D1B11" w:themeColor="background2" w:themeShade="1A"/>
          <w:sz w:val="24"/>
          <w:szCs w:val="24"/>
          <w:lang w:val="en-US"/>
        </w:rPr>
        <w:t xml:space="preserve">internship </w:t>
      </w:r>
      <w:r w:rsidRPr="008B1423">
        <w:rPr>
          <w:rFonts w:ascii="Times New Roman" w:hAnsi="Times New Roman" w:cs="Times New Roman"/>
          <w:color w:val="1D1B11" w:themeColor="background2" w:themeShade="1A"/>
          <w:sz w:val="24"/>
          <w:szCs w:val="24"/>
          <w:lang w:val="en-US"/>
        </w:rPr>
        <w:t>di</w:t>
      </w:r>
      <w:r w:rsidRPr="008B1423">
        <w:rPr>
          <w:rFonts w:ascii="Times New Roman" w:hAnsi="Times New Roman" w:cs="Times New Roman"/>
          <w:i/>
          <w:color w:val="1D1B11" w:themeColor="background2" w:themeShade="1A"/>
          <w:sz w:val="24"/>
          <w:szCs w:val="24"/>
          <w:lang w:val="en-US"/>
        </w:rPr>
        <w:t xml:space="preserve"> </w:t>
      </w:r>
      <w:r w:rsidRPr="008B1423">
        <w:rPr>
          <w:rFonts w:ascii="Times New Roman" w:hAnsi="Times New Roman" w:cs="Times New Roman"/>
          <w:color w:val="1D1B11" w:themeColor="background2" w:themeShade="1A"/>
          <w:sz w:val="24"/>
          <w:szCs w:val="24"/>
          <w:lang w:val="en-US"/>
        </w:rPr>
        <w:t>beberapa perusahaan tertentu.</w:t>
      </w:r>
    </w:p>
    <w:p w14:paraId="6E4B83D9"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sendiri.</w:t>
      </w:r>
    </w:p>
    <w:p w14:paraId="620E0687"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Alasan mahasiswa perlu kerja magang</w:t>
      </w:r>
    </w:p>
    <w:p w14:paraId="4F1D5C0F"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Alasan mahasiswa perlu 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ada 5 alasan mahasiswa perlu internship:</w:t>
      </w:r>
    </w:p>
    <w:p w14:paraId="34617E52"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aplikasikan Ilmu</w:t>
      </w:r>
    </w:p>
    <w:p w14:paraId="1B37E596"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4A6F5E25"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ukur Kemampuan Diri</w:t>
      </w:r>
    </w:p>
    <w:p w14:paraId="2D7B8331"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engan mengikuti program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7664A8CB"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enali Lingkungan Bekerja</w:t>
      </w:r>
    </w:p>
    <w:p w14:paraId="0EAC6438"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ahasiswa berkesempatan mengenali lingkungan kerjanya lebih dekat.</w:t>
      </w:r>
    </w:p>
    <w:p w14:paraId="068D5E30"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ahami Proses Bekerja</w:t>
      </w:r>
    </w:p>
    <w:p w14:paraId="7863007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0916F6A9"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Nilai Tambah Bagi Perusahaan</w:t>
      </w:r>
    </w:p>
    <w:p w14:paraId="510161D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Rata-rata perusahaan menganggap bahw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w:t>
      </w:r>
    </w:p>
    <w:p w14:paraId="3D1495D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Qerja, 2015, 5 Alasan Mahasiswa Perlu Kerja Magang, </w:t>
      </w:r>
      <w:r w:rsidRPr="008B1423">
        <w:rPr>
          <w:rFonts w:ascii="Times New Roman" w:hAnsi="Times New Roman" w:cs="Times New Roman"/>
          <w:sz w:val="24"/>
          <w:szCs w:val="24"/>
          <w:lang w:val="en-US"/>
        </w:rPr>
        <w:t>http://en-id.qerja.com/journal/view/283-5-alasan-mahasiswa-perlu-kerja-magang/</w:t>
      </w:r>
      <w:r w:rsidRPr="008B1423">
        <w:rPr>
          <w:rFonts w:ascii="Times New Roman" w:hAnsi="Times New Roman" w:cs="Times New Roman"/>
          <w:color w:val="1D1B11" w:themeColor="background2" w:themeShade="1A"/>
          <w:sz w:val="24"/>
          <w:szCs w:val="24"/>
          <w:lang w:val="en-US"/>
        </w:rPr>
        <w:t>, diakses pada tanggal 1 Oktober 2016).</w:t>
      </w:r>
    </w:p>
    <w:p w14:paraId="59C5D756" w14:textId="77777777" w:rsidR="008D4CED" w:rsidRPr="008B1423" w:rsidRDefault="008D4CED" w:rsidP="008D4CED">
      <w:pPr>
        <w:spacing w:after="0" w:line="360" w:lineRule="auto"/>
        <w:ind w:left="1985"/>
        <w:jc w:val="both"/>
        <w:rPr>
          <w:rFonts w:ascii="Times New Roman" w:hAnsi="Times New Roman" w:cs="Times New Roman"/>
          <w:sz w:val="24"/>
          <w:szCs w:val="24"/>
          <w:lang w:val="en-US"/>
        </w:rPr>
      </w:pPr>
    </w:p>
    <w:p w14:paraId="15E2E3D9"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 xml:space="preserve">Jumlah pemagang di Indonesia melalui media </w:t>
      </w:r>
      <w:r w:rsidRPr="008B1423">
        <w:rPr>
          <w:rFonts w:cs="Times New Roman"/>
          <w:i/>
          <w:color w:val="1D1B11" w:themeColor="background2" w:themeShade="1A"/>
          <w:szCs w:val="24"/>
          <w:lang w:val="en-US"/>
        </w:rPr>
        <w:t xml:space="preserve">online </w:t>
      </w:r>
      <w:r w:rsidRPr="008B1423">
        <w:rPr>
          <w:rFonts w:cs="Times New Roman"/>
          <w:color w:val="1D1B11" w:themeColor="background2" w:themeShade="1A"/>
          <w:szCs w:val="24"/>
          <w:lang w:val="en-US"/>
        </w:rPr>
        <w:t>masih kecil</w:t>
      </w:r>
    </w:p>
    <w:p w14:paraId="3C4BBAFF" w14:textId="77777777" w:rsidR="008D4CED" w:rsidRPr="008B1423" w:rsidRDefault="008D4CED" w:rsidP="008D4CED">
      <w:pPr>
        <w:spacing w:after="0" w:line="360" w:lineRule="auto"/>
        <w:ind w:left="1985" w:firstLine="72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Portalhr, 2013, Jumlah Pelamar Magang </w:t>
      </w:r>
      <w:r w:rsidRPr="008B1423">
        <w:rPr>
          <w:rFonts w:ascii="Times New Roman" w:hAnsi="Times New Roman" w:cs="Times New Roman"/>
          <w:i/>
          <w:color w:val="1D1B11" w:themeColor="background2" w:themeShade="1A"/>
          <w:sz w:val="24"/>
          <w:szCs w:val="24"/>
          <w:lang w:val="en-US"/>
        </w:rPr>
        <w:t xml:space="preserve">Via Online </w:t>
      </w:r>
      <w:r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diakses pada tanggal 1 Oktober 2016).</w:t>
      </w:r>
    </w:p>
    <w:p w14:paraId="4051A732" w14:textId="77777777" w:rsidR="008D4CED" w:rsidRPr="008B1423" w:rsidRDefault="008D4CED" w:rsidP="008D4CED">
      <w:pPr>
        <w:spacing w:after="0" w:line="360" w:lineRule="auto"/>
        <w:ind w:left="1985"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ulis juga berpendapat sama dengan artikel tersebut, hal ini memang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dikit peminatnya, permasalahan ini dikarenakan :</w:t>
      </w:r>
    </w:p>
    <w:p w14:paraId="17880BD9" w14:textId="77777777" w:rsidR="008D4CED" w:rsidRPr="008B1423" w:rsidRDefault="008D4CED" w:rsidP="008D4CED">
      <w:pPr>
        <w:numPr>
          <w:ilvl w:val="0"/>
          <w:numId w:val="1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rmasalahan pertama, komitmen saat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593B3FC6" w14:textId="77777777" w:rsidR="008D4CED" w:rsidRPr="008B1423" w:rsidRDefault="008D4CED" w:rsidP="008D4CED">
      <w:pPr>
        <w:numPr>
          <w:ilvl w:val="0"/>
          <w:numId w:val="17"/>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ermasalahan kedua,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sedikit peminatnya dikarenakan jumlah calon mahasiswa yang ingi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lum bisa tertampung oleh univertsitas nya, selama ini universitas sudah memfasilitasi kemudahan bagi mahasiswa untuk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namun belum maksimal karena jumlah mahasiswa yang ingi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lebih banyak jika dibandingkan dengan daftar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yang disediakan.</w:t>
      </w:r>
    </w:p>
    <w:p w14:paraId="4DDC1F1B" w14:textId="75515F6A" w:rsidR="00141411" w:rsidRPr="008B1423" w:rsidRDefault="00141411" w:rsidP="00E667C2">
      <w:pPr>
        <w:spacing w:after="0" w:line="360" w:lineRule="auto"/>
        <w:jc w:val="both"/>
        <w:rPr>
          <w:rFonts w:ascii="Times New Roman" w:hAnsi="Times New Roman" w:cs="Times New Roman"/>
          <w:sz w:val="24"/>
          <w:szCs w:val="24"/>
          <w:lang w:val="en-US"/>
        </w:rPr>
      </w:pPr>
    </w:p>
    <w:p w14:paraId="3E4269DA" w14:textId="77777777" w:rsidR="00850B55" w:rsidRDefault="00850B55" w:rsidP="000F1191">
      <w:pPr>
        <w:spacing w:after="0" w:line="360" w:lineRule="auto"/>
        <w:rPr>
          <w:rFonts w:ascii="Times New Roman" w:hAnsi="Times New Roman" w:cs="Times New Roman"/>
          <w:color w:val="1D1B11" w:themeColor="background2" w:themeShade="1A"/>
          <w:sz w:val="24"/>
          <w:szCs w:val="24"/>
        </w:rPr>
        <w:sectPr w:rsidR="00850B55" w:rsidSect="000E6047">
          <w:headerReference w:type="even" r:id="rId39"/>
          <w:headerReference w:type="default" r:id="rId40"/>
          <w:footerReference w:type="even" r:id="rId41"/>
          <w:footerReference w:type="default" r:id="rId42"/>
          <w:pgSz w:w="11906" w:h="16838" w:code="9"/>
          <w:pgMar w:top="1418" w:right="1418" w:bottom="1418" w:left="2268" w:header="720" w:footer="720" w:gutter="0"/>
          <w:cols w:space="720"/>
          <w:docGrid w:linePitch="360"/>
        </w:sectPr>
      </w:pPr>
    </w:p>
    <w:p w14:paraId="700524A7" w14:textId="03CF2EC8" w:rsidR="00FD0562" w:rsidRPr="008B1423" w:rsidRDefault="00FD0562" w:rsidP="000F1191">
      <w:pPr>
        <w:spacing w:after="0" w:line="360" w:lineRule="auto"/>
        <w:rPr>
          <w:rFonts w:ascii="Times New Roman" w:hAnsi="Times New Roman" w:cs="Times New Roman"/>
          <w:color w:val="1D1B11" w:themeColor="background2" w:themeShade="1A"/>
          <w:sz w:val="24"/>
          <w:szCs w:val="24"/>
        </w:rPr>
      </w:pPr>
    </w:p>
    <w:p w14:paraId="05F39251" w14:textId="77777777"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3</w:t>
      </w:r>
    </w:p>
    <w:p w14:paraId="6C40D822" w14:textId="77777777" w:rsidR="00F82C4D" w:rsidRPr="008B1423" w:rsidRDefault="00F82C4D" w:rsidP="000F1191">
      <w:pPr>
        <w:pStyle w:val="Heading1"/>
        <w:ind w:left="-567" w:firstLine="0"/>
        <w:rPr>
          <w:rFonts w:cs="Times New Roman"/>
          <w:szCs w:val="24"/>
        </w:rPr>
      </w:pPr>
      <w:bookmarkStart w:id="59" w:name="_Toc472291719"/>
      <w:r w:rsidRPr="008B1423">
        <w:rPr>
          <w:rFonts w:cs="Times New Roman"/>
          <w:szCs w:val="24"/>
        </w:rPr>
        <w:t>METODOLOGI</w:t>
      </w:r>
      <w:bookmarkEnd w:id="59"/>
    </w:p>
    <w:p w14:paraId="0EB07EB9" w14:textId="77777777" w:rsidR="00F82C4D" w:rsidRPr="008B1423" w:rsidRDefault="00F82C4D" w:rsidP="000F1191">
      <w:pPr>
        <w:spacing w:after="0" w:line="360" w:lineRule="auto"/>
        <w:rPr>
          <w:rFonts w:ascii="Times New Roman" w:hAnsi="Times New Roman" w:cs="Times New Roman"/>
          <w:b/>
          <w:sz w:val="24"/>
          <w:szCs w:val="24"/>
        </w:rPr>
      </w:pPr>
    </w:p>
    <w:p w14:paraId="23FA481D" w14:textId="77777777" w:rsidR="00F82C4D" w:rsidRPr="008B1423" w:rsidRDefault="00F82C4D" w:rsidP="000F1191">
      <w:pPr>
        <w:pStyle w:val="Heading2"/>
        <w:spacing w:line="360" w:lineRule="auto"/>
        <w:contextualSpacing w:val="0"/>
        <w:rPr>
          <w:b w:val="0"/>
        </w:rPr>
      </w:pPr>
      <w:bookmarkStart w:id="60" w:name="_Toc472291720"/>
      <w:r w:rsidRPr="008B1423">
        <w:t>Kerangka Berpikir</w:t>
      </w:r>
      <w:bookmarkEnd w:id="60"/>
    </w:p>
    <w:p w14:paraId="4CFF4496" w14:textId="77777777" w:rsidR="00180E53" w:rsidRPr="008B1423" w:rsidRDefault="00F82C4D" w:rsidP="000F1191">
      <w:pPr>
        <w:pStyle w:val="ListParagraph"/>
        <w:keepNext/>
        <w:spacing w:after="0" w:line="360" w:lineRule="auto"/>
        <w:ind w:left="454"/>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355AFC07" w:rsidR="00F82C4D" w:rsidRPr="008B1423" w:rsidRDefault="00180E53" w:rsidP="000F1191">
      <w:pPr>
        <w:pStyle w:val="Caption"/>
        <w:spacing w:after="0" w:line="360" w:lineRule="auto"/>
        <w:jc w:val="center"/>
        <w:rPr>
          <w:rFonts w:ascii="Times New Roman" w:hAnsi="Times New Roman" w:cs="Times New Roman"/>
          <w:b/>
          <w:i w:val="0"/>
          <w:color w:val="auto"/>
          <w:sz w:val="24"/>
          <w:szCs w:val="24"/>
        </w:rPr>
      </w:pPr>
      <w:bookmarkStart w:id="61" w:name="_Toc47211670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Alur Kerangka Berpikir</w:t>
      </w:r>
      <w:bookmarkEnd w:id="61"/>
    </w:p>
    <w:p w14:paraId="7F0ABC0C" w14:textId="77777777" w:rsidR="00E667C2" w:rsidRDefault="00E667C2" w:rsidP="000F1191">
      <w:pPr>
        <w:spacing w:after="0" w:line="360" w:lineRule="auto"/>
        <w:rPr>
          <w:rFonts w:ascii="Times New Roman" w:hAnsi="Times New Roman" w:cs="Times New Roman"/>
          <w:b/>
          <w:color w:val="1D1B11" w:themeColor="background2" w:themeShade="1A"/>
          <w:sz w:val="24"/>
          <w:szCs w:val="24"/>
        </w:rPr>
        <w:sectPr w:rsidR="00E667C2" w:rsidSect="00850B55">
          <w:headerReference w:type="default" r:id="rId44"/>
          <w:footerReference w:type="default" r:id="rId45"/>
          <w:type w:val="oddPage"/>
          <w:pgSz w:w="11906" w:h="16838" w:code="9"/>
          <w:pgMar w:top="1418" w:right="1418" w:bottom="1418" w:left="2268" w:header="720" w:footer="720" w:gutter="0"/>
          <w:cols w:space="720"/>
          <w:docGrid w:linePitch="360"/>
        </w:sectPr>
      </w:pPr>
    </w:p>
    <w:p w14:paraId="683EBAD6" w14:textId="20FF591F" w:rsidR="00180E53" w:rsidRPr="008B1423" w:rsidRDefault="00180E53" w:rsidP="000F1191">
      <w:pPr>
        <w:spacing w:after="0" w:line="360" w:lineRule="auto"/>
        <w:rPr>
          <w:rFonts w:ascii="Times New Roman" w:hAnsi="Times New Roman" w:cs="Times New Roman"/>
          <w:b/>
          <w:color w:val="1D1B11" w:themeColor="background2" w:themeShade="1A"/>
          <w:sz w:val="24"/>
          <w:szCs w:val="24"/>
        </w:rPr>
      </w:pPr>
    </w:p>
    <w:p w14:paraId="3AECD802" w14:textId="084C0A95" w:rsidR="00F82C4D" w:rsidRPr="008B1423" w:rsidRDefault="00F82C4D" w:rsidP="000F1191">
      <w:pPr>
        <w:pStyle w:val="Heading2"/>
        <w:spacing w:line="360" w:lineRule="auto"/>
        <w:contextualSpacing w:val="0"/>
        <w:rPr>
          <w:b w:val="0"/>
        </w:rPr>
      </w:pPr>
      <w:bookmarkStart w:id="62" w:name="_Toc472291721"/>
      <w:r w:rsidRPr="008B1423">
        <w:t>Metodologi</w:t>
      </w:r>
      <w:bookmarkEnd w:id="62"/>
    </w:p>
    <w:p w14:paraId="2B278B03" w14:textId="77777777" w:rsidR="00F82C4D" w:rsidRPr="008B1423" w:rsidRDefault="00F82C4D" w:rsidP="000F1191">
      <w:pPr>
        <w:pStyle w:val="Heading3"/>
        <w:rPr>
          <w:rFonts w:cs="Times New Roman"/>
          <w:b/>
        </w:rPr>
      </w:pPr>
      <w:bookmarkStart w:id="63" w:name="_Toc472291722"/>
      <w:r w:rsidRPr="008B1423">
        <w:rPr>
          <w:rFonts w:cs="Times New Roman"/>
          <w:b/>
        </w:rPr>
        <w:t>Identifikasi Permasalahan</w:t>
      </w:r>
      <w:bookmarkEnd w:id="63"/>
    </w:p>
    <w:p w14:paraId="270CB41B"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an juga kesulitan perusahaan dalam menemukan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w:t>
      </w:r>
    </w:p>
    <w:p w14:paraId="2D662443" w14:textId="77777777" w:rsidR="00F82C4D" w:rsidRPr="008B1423" w:rsidRDefault="00F82C4D" w:rsidP="000F1191">
      <w:pPr>
        <w:pStyle w:val="Heading3"/>
        <w:rPr>
          <w:rFonts w:cs="Times New Roman"/>
          <w:b/>
        </w:rPr>
      </w:pPr>
      <w:bookmarkStart w:id="64" w:name="_Toc472291723"/>
      <w:r w:rsidRPr="008B1423">
        <w:rPr>
          <w:rFonts w:cs="Times New Roman"/>
          <w:b/>
        </w:rPr>
        <w:t>Survei Kuisioner</w:t>
      </w:r>
      <w:bookmarkEnd w:id="64"/>
    </w:p>
    <w:p w14:paraId="4289D78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nentukan masalahnya, maka tahap selanjutnya adalah melakukan survei dengan cara menyebarkan kuisioner agar bisa diketahui dan bisa divalidasi apakah kesulitan yang telah diidentifikasi dialami oleh banyak mahasiswa dan perusahaan.</w:t>
      </w:r>
    </w:p>
    <w:p w14:paraId="3D1D86C5" w14:textId="72F29AC3" w:rsidR="00F82C4D" w:rsidRPr="008B1423" w:rsidRDefault="00F82C4D" w:rsidP="000F1191">
      <w:pPr>
        <w:pStyle w:val="Heading3"/>
        <w:rPr>
          <w:rFonts w:cs="Times New Roman"/>
          <w:b/>
        </w:rPr>
      </w:pPr>
      <w:bookmarkStart w:id="65" w:name="_Toc472291724"/>
      <w:r w:rsidRPr="008B1423">
        <w:rPr>
          <w:rFonts w:cs="Times New Roman"/>
          <w:b/>
        </w:rPr>
        <w:t>Pengumpulan Data</w:t>
      </w:r>
      <w:bookmarkEnd w:id="65"/>
    </w:p>
    <w:p w14:paraId="30C806AA"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lain melalui survei kuisioner,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8B1423" w:rsidRDefault="00F82C4D" w:rsidP="000F1191">
      <w:pPr>
        <w:pStyle w:val="Heading3"/>
        <w:rPr>
          <w:rFonts w:cs="Times New Roman"/>
          <w:b/>
        </w:rPr>
      </w:pPr>
      <w:bookmarkStart w:id="66" w:name="_Toc472291725"/>
      <w:r w:rsidRPr="008B1423">
        <w:rPr>
          <w:rFonts w:cs="Times New Roman"/>
          <w:b/>
        </w:rPr>
        <w:t>Analisis</w:t>
      </w:r>
      <w:bookmarkEnd w:id="66"/>
    </w:p>
    <w:p w14:paraId="58728C62" w14:textId="4F7A8C50" w:rsidR="00F82C4D" w:rsidRPr="00264C8D" w:rsidRDefault="00F82C4D" w:rsidP="00264C8D">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Dari hasil survei kuisioner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3D806165" w14:textId="77777777" w:rsidR="00F82C4D" w:rsidRPr="008B1423" w:rsidRDefault="00F82C4D" w:rsidP="000F1191">
      <w:pPr>
        <w:pStyle w:val="Heading3"/>
        <w:rPr>
          <w:rFonts w:cs="Times New Roman"/>
          <w:b/>
        </w:rPr>
      </w:pPr>
      <w:bookmarkStart w:id="67" w:name="_Toc472291726"/>
      <w:r w:rsidRPr="008B1423">
        <w:rPr>
          <w:rFonts w:cs="Times New Roman"/>
          <w:b/>
        </w:rPr>
        <w:t>Menentukan Solusi Permasalahan</w:t>
      </w:r>
      <w:bookmarkEnd w:id="67"/>
    </w:p>
    <w:p w14:paraId="012538B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8B1423" w:rsidRDefault="00F82C4D" w:rsidP="000F1191">
      <w:pPr>
        <w:pStyle w:val="Heading3"/>
        <w:rPr>
          <w:rFonts w:cs="Times New Roman"/>
          <w:b/>
        </w:rPr>
      </w:pPr>
      <w:bookmarkStart w:id="68" w:name="_Toc472291727"/>
      <w:r w:rsidRPr="008B1423">
        <w:rPr>
          <w:rFonts w:cs="Times New Roman"/>
          <w:b/>
        </w:rPr>
        <w:t>Presentasi</w:t>
      </w:r>
      <w:bookmarkEnd w:id="68"/>
    </w:p>
    <w:p w14:paraId="0EF993D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olusi yang telah ditentukan Penulis kemudian dipresentasikan ke dosen pembimbing, untuk menentukan apakah solusi tersebut layak dilakukan atau tidak. Jika ide solusi yang telah dipresentasikan ditolak, maka Penulis akan kembali melakukan analisis agar dapat ditemukan suatu solusi lain yang bisa diterima oleh dosen pembimbing.</w:t>
      </w:r>
    </w:p>
    <w:p w14:paraId="17AA3488" w14:textId="77777777" w:rsidR="00F82C4D" w:rsidRPr="008B1423" w:rsidRDefault="00F82C4D" w:rsidP="000F1191">
      <w:pPr>
        <w:pStyle w:val="Heading3"/>
        <w:rPr>
          <w:rFonts w:cs="Times New Roman"/>
          <w:b/>
        </w:rPr>
      </w:pPr>
      <w:bookmarkStart w:id="69" w:name="_Toc472291728"/>
      <w:r w:rsidRPr="008B1423">
        <w:rPr>
          <w:rFonts w:cs="Times New Roman"/>
          <w:b/>
        </w:rPr>
        <w:t>Merancang Solusi Masalah</w:t>
      </w:r>
      <w:bookmarkEnd w:id="69"/>
    </w:p>
    <w:p w14:paraId="77ADF9D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r w:rsidRPr="008B1423">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8B1423" w:rsidRDefault="00F82C4D" w:rsidP="000F1191">
      <w:pPr>
        <w:pStyle w:val="Heading3"/>
        <w:rPr>
          <w:rFonts w:cs="Times New Roman"/>
          <w:b/>
        </w:rPr>
      </w:pPr>
      <w:bookmarkStart w:id="70" w:name="_Toc472291729"/>
      <w:r w:rsidRPr="008B1423">
        <w:rPr>
          <w:rFonts w:cs="Times New Roman"/>
          <w:b/>
        </w:rPr>
        <w:t>Membuat Perencanaan</w:t>
      </w:r>
      <w:bookmarkEnd w:id="70"/>
    </w:p>
    <w:p w14:paraId="3B39FC1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8B1423" w:rsidRDefault="00F82C4D" w:rsidP="000F1191">
      <w:pPr>
        <w:pStyle w:val="Heading3"/>
        <w:rPr>
          <w:rFonts w:cs="Times New Roman"/>
          <w:b/>
        </w:rPr>
      </w:pPr>
      <w:bookmarkStart w:id="71" w:name="_Toc472291730"/>
      <w:r w:rsidRPr="008B1423">
        <w:rPr>
          <w:rFonts w:cs="Times New Roman"/>
          <w:b/>
          <w:i/>
        </w:rPr>
        <w:t>Design</w:t>
      </w:r>
      <w:r w:rsidRPr="008B1423">
        <w:rPr>
          <w:rFonts w:cs="Times New Roman"/>
          <w:b/>
        </w:rPr>
        <w:t xml:space="preserve"> Kerangka Aplikasi</w:t>
      </w:r>
      <w:bookmarkEnd w:id="71"/>
    </w:p>
    <w:p w14:paraId="0A03902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8B1423">
        <w:rPr>
          <w:rFonts w:ascii="Times New Roman" w:hAnsi="Times New Roman" w:cs="Times New Roman"/>
          <w:i/>
          <w:sz w:val="24"/>
          <w:szCs w:val="24"/>
        </w:rPr>
        <w:t>workflow</w:t>
      </w:r>
      <w:r w:rsidRPr="008B1423">
        <w:rPr>
          <w:rFonts w:ascii="Times New Roman" w:hAnsi="Times New Roman" w:cs="Times New Roman"/>
          <w:sz w:val="24"/>
          <w:szCs w:val="24"/>
        </w:rPr>
        <w:t xml:space="preserve"> dan langkah-langkah yang perlu dilakukan dalam menggunakannya, dan sebagainya.</w:t>
      </w:r>
    </w:p>
    <w:p w14:paraId="45BE12DE" w14:textId="77777777" w:rsidR="00F82C4D" w:rsidRPr="008B1423" w:rsidRDefault="00F82C4D" w:rsidP="000F1191">
      <w:pPr>
        <w:pStyle w:val="Heading3"/>
        <w:rPr>
          <w:rFonts w:cs="Times New Roman"/>
          <w:b/>
        </w:rPr>
      </w:pPr>
      <w:bookmarkStart w:id="72" w:name="_Toc472291731"/>
      <w:r w:rsidRPr="008B1423">
        <w:rPr>
          <w:rFonts w:cs="Times New Roman"/>
          <w:b/>
        </w:rPr>
        <w:t>Pemrograman</w:t>
      </w:r>
      <w:bookmarkEnd w:id="72"/>
    </w:p>
    <w:p w14:paraId="27E69B4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8B1423" w:rsidRDefault="00F82C4D" w:rsidP="000F1191">
      <w:pPr>
        <w:pStyle w:val="Heading3"/>
        <w:rPr>
          <w:rFonts w:cs="Times New Roman"/>
          <w:b/>
        </w:rPr>
      </w:pPr>
      <w:bookmarkStart w:id="73" w:name="_Toc472291732"/>
      <w:r w:rsidRPr="008B1423">
        <w:rPr>
          <w:rFonts w:cs="Times New Roman"/>
          <w:b/>
        </w:rPr>
        <w:t>Presentasi</w:t>
      </w:r>
      <w:bookmarkEnd w:id="73"/>
    </w:p>
    <w:p w14:paraId="4A2D534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8B1423">
        <w:rPr>
          <w:rFonts w:ascii="Times New Roman" w:hAnsi="Times New Roman" w:cs="Times New Roman"/>
          <w:i/>
          <w:sz w:val="24"/>
          <w:szCs w:val="24"/>
        </w:rPr>
        <w:t>error</w:t>
      </w:r>
      <w:r w:rsidRPr="008B1423">
        <w:rPr>
          <w:rFonts w:ascii="Times New Roman" w:hAnsi="Times New Roman" w:cs="Times New Roman"/>
          <w:sz w:val="24"/>
          <w:szCs w:val="24"/>
        </w:rPr>
        <w:t>, maka Penulis akan kembali memrogram dan memperbaiki aplikasi.</w:t>
      </w:r>
    </w:p>
    <w:p w14:paraId="47E00A5B" w14:textId="77777777" w:rsidR="00F82C4D" w:rsidRPr="008B1423" w:rsidRDefault="00F82C4D" w:rsidP="000F1191">
      <w:pPr>
        <w:pStyle w:val="Heading3"/>
        <w:rPr>
          <w:rFonts w:cs="Times New Roman"/>
          <w:b/>
          <w:i/>
        </w:rPr>
      </w:pPr>
      <w:bookmarkStart w:id="74" w:name="_Toc472291733"/>
      <w:r w:rsidRPr="008B1423">
        <w:rPr>
          <w:rFonts w:cs="Times New Roman"/>
          <w:b/>
          <w:i/>
        </w:rPr>
        <w:t>Testing</w:t>
      </w:r>
      <w:bookmarkEnd w:id="74"/>
    </w:p>
    <w:p w14:paraId="78FA16C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hasil aplikasi yang telah dipresentasikan diterima oleh dosen pembimbing, maka aplikasi tersebut akan diujicoba menggunakan </w:t>
      </w:r>
      <w:r w:rsidRPr="008B1423">
        <w:rPr>
          <w:rFonts w:ascii="Times New Roman" w:hAnsi="Times New Roman" w:cs="Times New Roman"/>
          <w:i/>
          <w:sz w:val="24"/>
          <w:szCs w:val="24"/>
        </w:rPr>
        <w:t>sample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test user</w:t>
      </w:r>
      <w:r w:rsidRPr="008B1423">
        <w:rPr>
          <w:rFonts w:ascii="Times New Roman" w:hAnsi="Times New Roman" w:cs="Times New Roman"/>
          <w:sz w:val="24"/>
          <w:szCs w:val="24"/>
        </w:rPr>
        <w:t xml:space="preserve"> untuk menentukan </w:t>
      </w:r>
      <w:r w:rsidRPr="008B1423">
        <w:rPr>
          <w:rFonts w:ascii="Times New Roman" w:hAnsi="Times New Roman" w:cs="Times New Roman"/>
          <w:i/>
          <w:sz w:val="24"/>
          <w:szCs w:val="24"/>
        </w:rPr>
        <w:t xml:space="preserve">usability </w:t>
      </w:r>
      <w:r w:rsidRPr="008B1423">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8B1423" w:rsidRDefault="00F82C4D" w:rsidP="000F1191">
      <w:pPr>
        <w:pStyle w:val="Heading3"/>
        <w:rPr>
          <w:rFonts w:cs="Times New Roman"/>
          <w:b/>
        </w:rPr>
      </w:pPr>
      <w:bookmarkStart w:id="75" w:name="_Toc472291734"/>
      <w:r w:rsidRPr="008B1423">
        <w:rPr>
          <w:rFonts w:cs="Times New Roman"/>
          <w:b/>
        </w:rPr>
        <w:t>Operasional</w:t>
      </w:r>
      <w:bookmarkEnd w:id="75"/>
    </w:p>
    <w:p w14:paraId="52B80907" w14:textId="3DFBF691" w:rsidR="00126E41" w:rsidRDefault="00F82C4D" w:rsidP="00E00360">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lalui tahap </w:t>
      </w:r>
      <w:r w:rsidRPr="008B1423">
        <w:rPr>
          <w:rFonts w:ascii="Times New Roman" w:hAnsi="Times New Roman" w:cs="Times New Roman"/>
          <w:i/>
          <w:sz w:val="24"/>
          <w:szCs w:val="24"/>
        </w:rPr>
        <w:t xml:space="preserve">testing </w:t>
      </w:r>
      <w:r w:rsidRPr="008B1423">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062EF60A" w14:textId="77777777" w:rsidR="00E00360" w:rsidRPr="00E00360" w:rsidRDefault="00E00360" w:rsidP="00E00360">
      <w:pPr>
        <w:pStyle w:val="ListParagraph"/>
        <w:spacing w:after="0" w:line="360" w:lineRule="auto"/>
        <w:ind w:left="1191"/>
        <w:contextualSpacing w:val="0"/>
        <w:jc w:val="both"/>
        <w:rPr>
          <w:rFonts w:ascii="Times New Roman" w:hAnsi="Times New Roman" w:cs="Times New Roman"/>
          <w:sz w:val="24"/>
          <w:szCs w:val="24"/>
        </w:rPr>
      </w:pPr>
    </w:p>
    <w:p w14:paraId="76996FEF" w14:textId="65218A00" w:rsidR="00F82C4D" w:rsidRPr="008B1423" w:rsidRDefault="00F82C4D" w:rsidP="000F1191">
      <w:pPr>
        <w:pStyle w:val="Heading2"/>
        <w:spacing w:line="360" w:lineRule="auto"/>
        <w:contextualSpacing w:val="0"/>
        <w:rPr>
          <w:b w:val="0"/>
        </w:rPr>
      </w:pPr>
      <w:bookmarkStart w:id="76" w:name="_Toc472291735"/>
      <w:r w:rsidRPr="008B1423">
        <w:t>Analisis</w:t>
      </w:r>
      <w:bookmarkEnd w:id="76"/>
    </w:p>
    <w:p w14:paraId="77680A66" w14:textId="77777777" w:rsidR="00F82C4D" w:rsidRPr="008B1423" w:rsidRDefault="00F82C4D" w:rsidP="000F1191">
      <w:pPr>
        <w:pStyle w:val="Heading3"/>
        <w:rPr>
          <w:rFonts w:cs="Times New Roman"/>
          <w:b/>
        </w:rPr>
      </w:pPr>
      <w:bookmarkStart w:id="77" w:name="_Toc472291736"/>
      <w:r w:rsidRPr="008B1423">
        <w:rPr>
          <w:rFonts w:cs="Times New Roman"/>
          <w:b/>
        </w:rPr>
        <w:t>Analisis Sistem yang Berjalan</w:t>
      </w:r>
      <w:bookmarkEnd w:id="77"/>
    </w:p>
    <w:p w14:paraId="6D63EA0E"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istem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erjalan di berbagai universitas di Jakarta saat ini masih menggunakan cara konvensional, yaitu mahasiswa diwajibkan untuk mencari sendi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an mengirim sendiri surat lamaran mereka ke perusahaan atau tempat bekerja tersebut.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ada, mereka hanya memiliki beberapa sumber yang bisa mereka gunakan, di antaranya dari 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apan pengumuman di universitas mereka masing-masing, dari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melalu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oleh kawan-kawan mereka, atau juga dar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atau tempat kerja yang mereka inginkan.</w:t>
      </w:r>
    </w:p>
    <w:p w14:paraId="2D1716CB"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p>
    <w:p w14:paraId="69D23F63" w14:textId="77777777" w:rsidR="00F82C4D" w:rsidRPr="008B1423" w:rsidRDefault="00F82C4D" w:rsidP="000F1191">
      <w:pPr>
        <w:pStyle w:val="Heading3"/>
        <w:rPr>
          <w:rFonts w:cs="Times New Roman"/>
          <w:b/>
        </w:rPr>
      </w:pPr>
      <w:bookmarkStart w:id="78" w:name="_Toc472291737"/>
      <w:r w:rsidRPr="008B1423">
        <w:rPr>
          <w:rFonts w:cs="Times New Roman"/>
          <w:b/>
        </w:rPr>
        <w:t>Analisis Permasalahan / Kebutuhan</w:t>
      </w:r>
      <w:bookmarkEnd w:id="78"/>
    </w:p>
    <w:p w14:paraId="41D6AA68"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nya, sumber-sumber informas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 xml:space="preserve">tersebut tentunya tidak bisa diandalkan sepenuhnya, contohnya jika kita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untuk mencari lowongan, belum tentu perusahaan tersebut menyediakan cara untuk melamar melalu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ada saat itu. Begitupun juga dengan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d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belum tentu lowongan yang mereka kirim sesuai dengan yang kita inginkan dan belum tentu juga kawan-kawan mereka akan mengirim ke mereka. Dengan kata lain, dalam sistem yang berjalan sekarang, mahasiswa-mahasiswi mempunyai kesulitan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engan yang mereka inginkan, karena belum adanya sumber informasi lowongan yang memadai dan dapat diandalkan.</w:t>
      </w:r>
    </w:p>
    <w:p w14:paraId="635431C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 lainnya adalah pihak universitas juga belum tentu bisa menyediakan kuantitas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ampu mengakomodasi semua mahasiswa yang akan melakukan magang. Poster-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lalui media tersebut.</w:t>
      </w:r>
    </w:p>
    <w:p w14:paraId="3006322D"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dangkan dari sisi perusahaan itu sendiri, berbagai perusahaan mengalami kesulitan dalam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Beberapa perusahaan sudah membuka lowongan bagi para mahasiswa yang hendak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78BFB97E"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6E3C0C1C" w14:textId="77777777" w:rsidR="00F82C4D" w:rsidRPr="008B1423" w:rsidRDefault="00F82C4D" w:rsidP="000F1191">
      <w:pPr>
        <w:pStyle w:val="Heading3"/>
        <w:rPr>
          <w:rFonts w:cs="Times New Roman"/>
          <w:b/>
        </w:rPr>
      </w:pPr>
      <w:bookmarkStart w:id="79" w:name="_Toc472291738"/>
      <w:r w:rsidRPr="008B1423">
        <w:rPr>
          <w:rFonts w:cs="Times New Roman"/>
          <w:b/>
        </w:rPr>
        <w:t>Solusi yang Diajukan</w:t>
      </w:r>
      <w:bookmarkEnd w:id="79"/>
    </w:p>
    <w:p w14:paraId="10A97966"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Untuk mengatasi permasalahan yang disebutkan di atas, maka peneliti mengajukan sebuah aplikasi berbasis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sebagai sebuah tempat dimana mahasiswa dapat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bagai sarana media yang mempertemukan mahasiswa yang mau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k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maka perusahaan yang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un akan memiliki tempat baru dalam menempat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reka, sehingga mereka dapat menjangkau lebih banyak lagi mahasiswa yang mencari lowongan.</w:t>
      </w:r>
    </w:p>
    <w:p w14:paraId="57DEFC59" w14:textId="3CD25C3E" w:rsidR="00F82C4D" w:rsidRPr="008B1423" w:rsidRDefault="00E00360" w:rsidP="00E00360">
      <w:pPr>
        <w:rPr>
          <w:rFonts w:ascii="Times New Roman" w:hAnsi="Times New Roman" w:cs="Times New Roman"/>
          <w:sz w:val="24"/>
          <w:szCs w:val="24"/>
        </w:rPr>
      </w:pPr>
      <w:r>
        <w:rPr>
          <w:rFonts w:ascii="Times New Roman" w:hAnsi="Times New Roman" w:cs="Times New Roman"/>
          <w:sz w:val="24"/>
          <w:szCs w:val="24"/>
        </w:rPr>
        <w:br w:type="page"/>
      </w:r>
    </w:p>
    <w:p w14:paraId="4CA6B497" w14:textId="77777777" w:rsidR="00F82C4D" w:rsidRPr="008B1423" w:rsidRDefault="00F82C4D" w:rsidP="000F1191">
      <w:pPr>
        <w:pStyle w:val="Heading2"/>
        <w:spacing w:line="360" w:lineRule="auto"/>
        <w:contextualSpacing w:val="0"/>
        <w:rPr>
          <w:b w:val="0"/>
        </w:rPr>
      </w:pPr>
      <w:bookmarkStart w:id="80" w:name="_Toc472291739"/>
      <w:r w:rsidRPr="008B1423">
        <w:t>Perancangan</w:t>
      </w:r>
      <w:bookmarkEnd w:id="80"/>
    </w:p>
    <w:p w14:paraId="326AEBF5" w14:textId="77777777" w:rsidR="00F82C4D" w:rsidRPr="008B1423" w:rsidRDefault="00F82C4D" w:rsidP="000F1191">
      <w:pPr>
        <w:pStyle w:val="Heading3"/>
        <w:rPr>
          <w:rFonts w:cs="Times New Roman"/>
          <w:b/>
        </w:rPr>
      </w:pPr>
      <w:bookmarkStart w:id="81" w:name="_Toc472291740"/>
      <w:r w:rsidRPr="008B1423">
        <w:rPr>
          <w:rFonts w:cs="Times New Roman"/>
          <w:b/>
        </w:rPr>
        <w:t>Software Design Document</w:t>
      </w:r>
      <w:bookmarkEnd w:id="81"/>
    </w:p>
    <w:p w14:paraId="4AEAED72" w14:textId="77777777" w:rsidR="00F82C4D" w:rsidRPr="008B1423" w:rsidRDefault="00F82C4D" w:rsidP="000F1191">
      <w:pPr>
        <w:pStyle w:val="Heading4"/>
        <w:rPr>
          <w:rFonts w:cs="Times New Roman"/>
          <w:b w:val="0"/>
          <w:szCs w:val="24"/>
        </w:rPr>
      </w:pPr>
      <w:r w:rsidRPr="008B1423">
        <w:rPr>
          <w:rFonts w:cs="Times New Roman"/>
          <w:szCs w:val="24"/>
        </w:rPr>
        <w:t>Deskripsi Software</w:t>
      </w:r>
    </w:p>
    <w:p w14:paraId="31A40748"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istem yang dibuat berup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berfungsi sebagai dafta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tuhkan tenaga kerja.</w:t>
      </w:r>
    </w:p>
    <w:p w14:paraId="7CB818F7"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ftware tersebut dibuat menggunakan berbagai teknologi pemrograman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 sedangkan untuk memperindah tampilan, kami menggunakan </w:t>
      </w:r>
      <w:r w:rsidRPr="008B1423">
        <w:rPr>
          <w:rFonts w:ascii="Times New Roman" w:hAnsi="Times New Roman" w:cs="Times New Roman"/>
          <w:i/>
          <w:sz w:val="24"/>
          <w:szCs w:val="24"/>
        </w:rPr>
        <w:t>Materialize</w:t>
      </w:r>
      <w:r w:rsidRPr="008B1423">
        <w:rPr>
          <w:rFonts w:ascii="Times New Roman" w:hAnsi="Times New Roman" w:cs="Times New Roman"/>
          <w:sz w:val="24"/>
          <w:szCs w:val="24"/>
        </w:rPr>
        <w:t>.</w:t>
      </w:r>
    </w:p>
    <w:p w14:paraId="3DA2A455"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sz w:val="24"/>
          <w:szCs w:val="24"/>
        </w:rPr>
      </w:pPr>
    </w:p>
    <w:p w14:paraId="23871A3C" w14:textId="77777777" w:rsidR="00F82C4D" w:rsidRPr="008B1423" w:rsidRDefault="00F82C4D" w:rsidP="000F1191">
      <w:pPr>
        <w:pStyle w:val="Heading4"/>
        <w:rPr>
          <w:rFonts w:cs="Times New Roman"/>
          <w:b w:val="0"/>
          <w:szCs w:val="24"/>
        </w:rPr>
      </w:pPr>
      <w:r w:rsidRPr="008B1423">
        <w:rPr>
          <w:rFonts w:cs="Times New Roman"/>
          <w:szCs w:val="24"/>
        </w:rPr>
        <w:t>Fungsi-Fungsi Software</w:t>
      </w:r>
    </w:p>
    <w:p w14:paraId="110642F8" w14:textId="77777777" w:rsidR="00F82C4D" w:rsidRPr="008B1423" w:rsidRDefault="00F82C4D" w:rsidP="000F1191">
      <w:pPr>
        <w:pStyle w:val="Heading5"/>
        <w:ind w:left="2250" w:firstLine="180"/>
        <w:rPr>
          <w:rFonts w:cs="Times New Roman"/>
          <w:szCs w:val="24"/>
        </w:rPr>
      </w:pPr>
      <w:r w:rsidRPr="008B1423">
        <w:rPr>
          <w:rFonts w:cs="Times New Roman"/>
          <w:szCs w:val="24"/>
        </w:rPr>
        <w:t>Pencarian Lowongan</w:t>
      </w:r>
    </w:p>
    <w:p w14:paraId="3843EF6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Melalui website yang dibuat, mahasiswa dapat melakukan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Dalam mencari, terdapat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8B1423" w:rsidRDefault="00F82C4D" w:rsidP="000F1191">
      <w:pPr>
        <w:pStyle w:val="Heading5"/>
        <w:ind w:left="2880" w:hanging="450"/>
        <w:rPr>
          <w:rFonts w:cs="Times New Roman"/>
          <w:b w:val="0"/>
          <w:szCs w:val="24"/>
        </w:rPr>
      </w:pPr>
      <w:r w:rsidRPr="008B1423">
        <w:rPr>
          <w:rFonts w:cs="Times New Roman"/>
          <w:szCs w:val="24"/>
        </w:rPr>
        <w:t>Mengelola Lowongan</w:t>
      </w:r>
    </w:p>
    <w:p w14:paraId="44A521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erusahaan bisa mengelol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8B1423" w:rsidRDefault="00F82C4D" w:rsidP="000F1191">
      <w:pPr>
        <w:pStyle w:val="Heading5"/>
        <w:ind w:firstLine="1422"/>
        <w:rPr>
          <w:rFonts w:cs="Times New Roman"/>
          <w:b w:val="0"/>
          <w:szCs w:val="24"/>
        </w:rPr>
      </w:pPr>
      <w:r w:rsidRPr="008B1423">
        <w:rPr>
          <w:rFonts w:cs="Times New Roman"/>
          <w:szCs w:val="24"/>
        </w:rPr>
        <w:t>Bookmark</w:t>
      </w:r>
    </w:p>
    <w:p w14:paraId="027E92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lihat dan mencari lowongan, mahasiswa dapat mem-</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yang mereka tertarik agar dapat dilihat dengan mudah di kemudian hari.</w:t>
      </w:r>
    </w:p>
    <w:p w14:paraId="4CBCDB6B" w14:textId="77777777" w:rsidR="00F82C4D" w:rsidRPr="008B1423" w:rsidRDefault="00F82C4D" w:rsidP="000F1191">
      <w:pPr>
        <w:pStyle w:val="Heading5"/>
        <w:ind w:firstLine="1422"/>
        <w:rPr>
          <w:rFonts w:cs="Times New Roman"/>
          <w:b w:val="0"/>
          <w:szCs w:val="24"/>
        </w:rPr>
      </w:pPr>
      <w:r w:rsidRPr="008B1423">
        <w:rPr>
          <w:rFonts w:cs="Times New Roman"/>
          <w:szCs w:val="24"/>
        </w:rPr>
        <w:t>Submit Lamaran</w:t>
      </w:r>
    </w:p>
    <w:p w14:paraId="043A66A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8B1423" w:rsidRDefault="00F82C4D" w:rsidP="000F1191">
      <w:pPr>
        <w:pStyle w:val="Heading4"/>
        <w:rPr>
          <w:rFonts w:cs="Times New Roman"/>
          <w:b w:val="0"/>
          <w:szCs w:val="24"/>
        </w:rPr>
      </w:pPr>
      <w:r w:rsidRPr="008B1423">
        <w:rPr>
          <w:rFonts w:cs="Times New Roman"/>
          <w:szCs w:val="24"/>
        </w:rPr>
        <w:t>Kebutuhan Teknologi</w:t>
      </w:r>
    </w:p>
    <w:p w14:paraId="75327340" w14:textId="77777777" w:rsidR="00F82C4D" w:rsidRPr="008B1423" w:rsidRDefault="00F82C4D" w:rsidP="000F1191">
      <w:pPr>
        <w:pStyle w:val="Heading5"/>
        <w:ind w:firstLine="1422"/>
        <w:rPr>
          <w:rFonts w:cs="Times New Roman"/>
          <w:b w:val="0"/>
          <w:szCs w:val="24"/>
        </w:rPr>
      </w:pPr>
      <w:r w:rsidRPr="008B1423">
        <w:rPr>
          <w:rFonts w:cs="Times New Roman"/>
          <w:szCs w:val="24"/>
        </w:rPr>
        <w:t>Database</w:t>
      </w:r>
    </w:p>
    <w:p w14:paraId="2B7C429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MySQL</w:t>
      </w:r>
    </w:p>
    <w:p w14:paraId="591309FF" w14:textId="77777777" w:rsidR="00F82C4D" w:rsidRPr="008B1423" w:rsidRDefault="00F82C4D" w:rsidP="000F1191">
      <w:pPr>
        <w:pStyle w:val="Heading5"/>
        <w:ind w:firstLine="1422"/>
        <w:rPr>
          <w:rFonts w:cs="Times New Roman"/>
          <w:b w:val="0"/>
          <w:szCs w:val="24"/>
        </w:rPr>
      </w:pPr>
      <w:r w:rsidRPr="008B1423">
        <w:rPr>
          <w:rFonts w:cs="Times New Roman"/>
          <w:szCs w:val="24"/>
        </w:rPr>
        <w:t>Programming</w:t>
      </w:r>
    </w:p>
    <w:p w14:paraId="4A735A7F"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HP, HTML, CSS, JavaScript,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w:t>
      </w:r>
    </w:p>
    <w:p w14:paraId="46639254" w14:textId="77777777" w:rsidR="00F82C4D" w:rsidRPr="008B1423" w:rsidRDefault="00F82C4D" w:rsidP="000F1191">
      <w:pPr>
        <w:pStyle w:val="Heading3"/>
        <w:rPr>
          <w:rFonts w:cs="Times New Roman"/>
          <w:b/>
        </w:rPr>
      </w:pPr>
      <w:bookmarkStart w:id="82" w:name="_Toc472291741"/>
      <w:r w:rsidRPr="008B1423">
        <w:rPr>
          <w:rFonts w:cs="Times New Roman"/>
          <w:b/>
        </w:rPr>
        <w:t>Perancangan Sistem</w:t>
      </w:r>
      <w:bookmarkEnd w:id="82"/>
    </w:p>
    <w:p w14:paraId="74F17256" w14:textId="77777777" w:rsidR="00F82C4D" w:rsidRPr="008B1423" w:rsidRDefault="00F82C4D" w:rsidP="000F1191">
      <w:pPr>
        <w:pStyle w:val="Heading4"/>
        <w:rPr>
          <w:rFonts w:cs="Times New Roman"/>
          <w:b w:val="0"/>
          <w:szCs w:val="24"/>
        </w:rPr>
      </w:pPr>
      <w:r w:rsidRPr="008B1423">
        <w:rPr>
          <w:rFonts w:cs="Times New Roman"/>
          <w:szCs w:val="24"/>
        </w:rPr>
        <w:t>Use Case</w:t>
      </w:r>
    </w:p>
    <w:p w14:paraId="02B1E8DD" w14:textId="77777777" w:rsidR="007713F3" w:rsidRPr="008B1423" w:rsidRDefault="007713F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26" type="#_x0000_t75" style="width:473pt;height:420.3pt" o:ole="">
            <v:imagedata r:id="rId46" o:title=""/>
          </v:shape>
          <o:OLEObject Type="Embed" ProgID="Visio.Drawing.15" ShapeID="_x0000_i1426" DrawAspect="Content" ObjectID="_1546040124" r:id="rId47"/>
        </w:object>
      </w:r>
    </w:p>
    <w:p w14:paraId="6DBC3491" w14:textId="49A7C1A9" w:rsidR="00F82C4D" w:rsidRPr="008B1423" w:rsidRDefault="007713F3" w:rsidP="000F1191">
      <w:pPr>
        <w:pStyle w:val="Caption"/>
        <w:spacing w:after="0" w:line="360" w:lineRule="auto"/>
        <w:jc w:val="center"/>
        <w:rPr>
          <w:rFonts w:ascii="Times New Roman" w:hAnsi="Times New Roman" w:cs="Times New Roman"/>
          <w:b/>
          <w:color w:val="auto"/>
          <w:sz w:val="24"/>
          <w:szCs w:val="24"/>
        </w:rPr>
      </w:pPr>
      <w:bookmarkStart w:id="83" w:name="_Toc472116701"/>
      <w:r w:rsidRPr="008B1423">
        <w:rPr>
          <w:rFonts w:ascii="Times New Roman" w:hAnsi="Times New Roman" w:cs="Times New Roman"/>
          <w:b/>
          <w:color w:val="auto"/>
          <w:sz w:val="24"/>
          <w:szCs w:val="24"/>
        </w:rPr>
        <w:t xml:space="preserve">Gambar 3. </w:t>
      </w:r>
      <w:r w:rsidRPr="008B1423">
        <w:rPr>
          <w:rFonts w:ascii="Times New Roman" w:hAnsi="Times New Roman" w:cs="Times New Roman"/>
          <w:b/>
          <w:color w:val="auto"/>
          <w:sz w:val="24"/>
          <w:szCs w:val="24"/>
        </w:rPr>
        <w:fldChar w:fldCharType="begin"/>
      </w:r>
      <w:r w:rsidRPr="008B1423">
        <w:rPr>
          <w:rFonts w:ascii="Times New Roman" w:hAnsi="Times New Roman" w:cs="Times New Roman"/>
          <w:b/>
          <w:color w:val="auto"/>
          <w:sz w:val="24"/>
          <w:szCs w:val="24"/>
        </w:rPr>
        <w:instrText xml:space="preserve"> SEQ Gambar_3. \* ARABIC </w:instrText>
      </w:r>
      <w:r w:rsidRPr="008B1423">
        <w:rPr>
          <w:rFonts w:ascii="Times New Roman" w:hAnsi="Times New Roman" w:cs="Times New Roman"/>
          <w:b/>
          <w:color w:val="auto"/>
          <w:sz w:val="24"/>
          <w:szCs w:val="24"/>
        </w:rPr>
        <w:fldChar w:fldCharType="separate"/>
      </w:r>
      <w:r w:rsidR="00775AC8">
        <w:rPr>
          <w:rFonts w:ascii="Times New Roman" w:hAnsi="Times New Roman" w:cs="Times New Roman"/>
          <w:b/>
          <w:noProof/>
          <w:color w:val="auto"/>
          <w:sz w:val="24"/>
          <w:szCs w:val="24"/>
        </w:rPr>
        <w:t>2</w:t>
      </w:r>
      <w:r w:rsidRPr="008B1423">
        <w:rPr>
          <w:rFonts w:ascii="Times New Roman" w:hAnsi="Times New Roman" w:cs="Times New Roman"/>
          <w:b/>
          <w:color w:val="auto"/>
          <w:sz w:val="24"/>
          <w:szCs w:val="24"/>
        </w:rPr>
        <w:fldChar w:fldCharType="end"/>
      </w:r>
      <w:r w:rsidRPr="008B1423">
        <w:rPr>
          <w:rFonts w:ascii="Times New Roman" w:hAnsi="Times New Roman" w:cs="Times New Roman"/>
          <w:b/>
          <w:color w:val="auto"/>
          <w:sz w:val="24"/>
          <w:szCs w:val="24"/>
        </w:rPr>
        <w:t xml:space="preserve"> Use Case </w:t>
      </w:r>
      <w:r w:rsidRPr="008B1423">
        <w:rPr>
          <w:rFonts w:ascii="Times New Roman" w:hAnsi="Times New Roman" w:cs="Times New Roman"/>
          <w:b/>
          <w:i w:val="0"/>
          <w:color w:val="auto"/>
          <w:sz w:val="24"/>
          <w:szCs w:val="24"/>
        </w:rPr>
        <w:t>Magang</w:t>
      </w:r>
      <w:r w:rsidRPr="008B1423">
        <w:rPr>
          <w:rFonts w:ascii="Times New Roman" w:hAnsi="Times New Roman" w:cs="Times New Roman"/>
          <w:b/>
          <w:color w:val="auto"/>
          <w:sz w:val="24"/>
          <w:szCs w:val="24"/>
        </w:rPr>
        <w:t xml:space="preserve"> System</w:t>
      </w:r>
      <w:bookmarkEnd w:id="83"/>
    </w:p>
    <w:p w14:paraId="68398B18" w14:textId="7299CF64" w:rsidR="00F82C4D" w:rsidRPr="008B1423" w:rsidRDefault="00F82C4D" w:rsidP="000F1191">
      <w:pPr>
        <w:spacing w:after="0" w:line="360" w:lineRule="auto"/>
        <w:jc w:val="center"/>
        <w:rPr>
          <w:rFonts w:ascii="Times New Roman" w:hAnsi="Times New Roman" w:cs="Times New Roman"/>
          <w:b/>
          <w:sz w:val="24"/>
          <w:szCs w:val="24"/>
        </w:rPr>
      </w:pPr>
    </w:p>
    <w:p w14:paraId="029A11A2" w14:textId="77777777" w:rsidR="00F82C4D" w:rsidRPr="008B1423" w:rsidRDefault="00F82C4D" w:rsidP="000F1191">
      <w:pPr>
        <w:pStyle w:val="ListParagraph"/>
        <w:spacing w:after="0" w:line="360" w:lineRule="auto"/>
        <w:ind w:left="2160"/>
        <w:contextualSpacing w:val="0"/>
        <w:jc w:val="center"/>
        <w:rPr>
          <w:rFonts w:ascii="Times New Roman" w:hAnsi="Times New Roman" w:cs="Times New Roman"/>
          <w:b/>
          <w:sz w:val="24"/>
          <w:szCs w:val="24"/>
        </w:rPr>
      </w:pPr>
    </w:p>
    <w:p w14:paraId="6BA31544" w14:textId="77777777" w:rsidR="00F82C4D" w:rsidRPr="008B1423" w:rsidRDefault="00F82C4D" w:rsidP="000F1191">
      <w:pPr>
        <w:spacing w:after="0" w:line="360" w:lineRule="auto"/>
        <w:rPr>
          <w:rFonts w:ascii="Times New Roman" w:hAnsi="Times New Roman" w:cs="Times New Roman"/>
          <w:b/>
          <w:sz w:val="24"/>
          <w:szCs w:val="24"/>
        </w:rPr>
      </w:pPr>
    </w:p>
    <w:p w14:paraId="6A73D25B" w14:textId="77777777" w:rsidR="00F82C4D" w:rsidRPr="008B1423" w:rsidRDefault="00F82C4D" w:rsidP="000F1191">
      <w:pPr>
        <w:spacing w:after="0" w:line="360" w:lineRule="auto"/>
        <w:rPr>
          <w:rFonts w:ascii="Times New Roman" w:hAnsi="Times New Roman" w:cs="Times New Roman"/>
          <w:b/>
          <w:sz w:val="24"/>
          <w:szCs w:val="24"/>
        </w:rPr>
      </w:pPr>
    </w:p>
    <w:p w14:paraId="7859D92D" w14:textId="77777777" w:rsidR="00F82C4D" w:rsidRPr="008B1423" w:rsidRDefault="00F82C4D" w:rsidP="000F1191">
      <w:pPr>
        <w:spacing w:after="0" w:line="360" w:lineRule="auto"/>
        <w:rPr>
          <w:rFonts w:ascii="Times New Roman" w:hAnsi="Times New Roman" w:cs="Times New Roman"/>
          <w:b/>
          <w:sz w:val="24"/>
          <w:szCs w:val="24"/>
        </w:rPr>
      </w:pPr>
    </w:p>
    <w:p w14:paraId="31AA0982" w14:textId="77777777" w:rsidR="0021480F" w:rsidRPr="008B1423" w:rsidRDefault="0021480F"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9ED97AC" w14:textId="59E4980D" w:rsidR="00F82C4D" w:rsidRPr="008B1423" w:rsidRDefault="00F82C4D" w:rsidP="000F1191">
      <w:pPr>
        <w:pStyle w:val="Heading4"/>
        <w:rPr>
          <w:rFonts w:cs="Times New Roman"/>
          <w:b w:val="0"/>
          <w:szCs w:val="24"/>
        </w:rPr>
      </w:pPr>
      <w:r w:rsidRPr="008B1423">
        <w:rPr>
          <w:rFonts w:cs="Times New Roman"/>
          <w:i/>
          <w:szCs w:val="24"/>
        </w:rPr>
        <w:t>Use Case Narrative</w:t>
      </w:r>
    </w:p>
    <w:p w14:paraId="1AE072E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in</w:t>
      </w:r>
    </w:p>
    <w:p w14:paraId="2FA5FF4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5739E1" w14:textId="639C4ADA" w:rsidR="005208B7" w:rsidRPr="008B1423" w:rsidRDefault="005208B7" w:rsidP="005208B7">
      <w:pPr>
        <w:pStyle w:val="Caption"/>
        <w:keepNext/>
        <w:jc w:val="center"/>
        <w:rPr>
          <w:rFonts w:ascii="Times New Roman" w:hAnsi="Times New Roman" w:cs="Times New Roman"/>
          <w:b/>
          <w:color w:val="auto"/>
          <w:sz w:val="24"/>
          <w:szCs w:val="24"/>
        </w:rPr>
      </w:pPr>
      <w:bookmarkStart w:id="84" w:name="_Toc47211012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in</w:t>
      </w:r>
      <w:bookmarkEnd w:id="84"/>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26BCF53" w14:textId="77777777" w:rsidTr="000C2176">
        <w:tc>
          <w:tcPr>
            <w:tcW w:w="1363" w:type="dxa"/>
            <w:shd w:val="clear" w:color="auto" w:fill="auto"/>
          </w:tcPr>
          <w:p w14:paraId="54EE65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7987" w:type="dxa"/>
            <w:shd w:val="clear" w:color="auto" w:fill="auto"/>
          </w:tcPr>
          <w:p w14:paraId="58B9292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in</w:t>
            </w:r>
          </w:p>
        </w:tc>
      </w:tr>
      <w:tr w:rsidR="00F82C4D" w:rsidRPr="008B1423" w14:paraId="017CD245" w14:textId="77777777" w:rsidTr="000C2176">
        <w:tc>
          <w:tcPr>
            <w:tcW w:w="1363" w:type="dxa"/>
            <w:shd w:val="clear" w:color="auto" w:fill="auto"/>
          </w:tcPr>
          <w:p w14:paraId="0CFD720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7987" w:type="dxa"/>
            <w:shd w:val="clear" w:color="auto" w:fill="auto"/>
          </w:tcPr>
          <w:p w14:paraId="720D40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226B8135" w14:textId="77777777" w:rsidTr="000C2176">
        <w:tc>
          <w:tcPr>
            <w:tcW w:w="1363" w:type="dxa"/>
            <w:shd w:val="clear" w:color="auto" w:fill="auto"/>
          </w:tcPr>
          <w:p w14:paraId="2C9B5F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7987" w:type="dxa"/>
            <w:shd w:val="clear" w:color="auto" w:fill="auto"/>
          </w:tcPr>
          <w:p w14:paraId="5F99981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Guest akan melakukan login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agar sistem dapat  mengetahui hak ases apa yang sesuai dengan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nya.</w:t>
            </w:r>
          </w:p>
        </w:tc>
      </w:tr>
      <w:tr w:rsidR="00F82C4D" w:rsidRPr="008B1423" w14:paraId="060B30AA" w14:textId="77777777" w:rsidTr="000C2176">
        <w:trPr>
          <w:trHeight w:val="380"/>
        </w:trPr>
        <w:tc>
          <w:tcPr>
            <w:tcW w:w="1363" w:type="dxa"/>
            <w:shd w:val="clear" w:color="auto" w:fill="auto"/>
          </w:tcPr>
          <w:p w14:paraId="114892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7987" w:type="dxa"/>
            <w:shd w:val="clear" w:color="auto" w:fill="auto"/>
          </w:tcPr>
          <w:p w14:paraId="2837F6F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asuk kedalam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engan hak akses tersendiri seperti Admin, Company, dan Jobseeker </w:t>
            </w:r>
          </w:p>
        </w:tc>
      </w:tr>
    </w:tbl>
    <w:p w14:paraId="76569AA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3791CDD" w14:textId="77777777" w:rsidR="00F82C4D" w:rsidRPr="008B1423" w:rsidRDefault="00F82C4D" w:rsidP="000F1191">
      <w:pPr>
        <w:spacing w:after="0" w:line="360" w:lineRule="auto"/>
        <w:jc w:val="both"/>
        <w:rPr>
          <w:rFonts w:ascii="Times New Roman" w:hAnsi="Times New Roman" w:cs="Times New Roman"/>
          <w:b/>
          <w:sz w:val="24"/>
          <w:szCs w:val="24"/>
        </w:rPr>
      </w:pPr>
    </w:p>
    <w:p w14:paraId="08553CB4"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w:t>
      </w:r>
      <w:r w:rsidRPr="008B1423">
        <w:rPr>
          <w:rFonts w:cs="Times New Roman"/>
          <w:szCs w:val="24"/>
        </w:rPr>
        <w:t xml:space="preserve"> </w:t>
      </w:r>
      <w:r w:rsidRPr="008B1423">
        <w:rPr>
          <w:rFonts w:cs="Times New Roman"/>
          <w:i/>
          <w:szCs w:val="24"/>
        </w:rPr>
        <w:t>Delete Data Company</w:t>
      </w:r>
    </w:p>
    <w:p w14:paraId="490686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BE2B5" w14:textId="5F92342B" w:rsidR="005208B7" w:rsidRPr="008B1423" w:rsidRDefault="005208B7" w:rsidP="005208B7">
      <w:pPr>
        <w:pStyle w:val="Caption"/>
        <w:keepNext/>
        <w:jc w:val="center"/>
        <w:rPr>
          <w:rFonts w:ascii="Times New Roman" w:hAnsi="Times New Roman" w:cs="Times New Roman"/>
          <w:b/>
          <w:i w:val="0"/>
          <w:color w:val="auto"/>
          <w:sz w:val="24"/>
          <w:szCs w:val="24"/>
        </w:rPr>
      </w:pPr>
      <w:bookmarkStart w:id="85" w:name="_Toc47211012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Company</w:t>
      </w:r>
      <w:bookmarkEnd w:id="85"/>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1C7750" w14:textId="77777777" w:rsidTr="000C2176">
        <w:tc>
          <w:tcPr>
            <w:tcW w:w="1363" w:type="dxa"/>
            <w:shd w:val="clear" w:color="auto" w:fill="auto"/>
          </w:tcPr>
          <w:p w14:paraId="727D1C9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44BFEE0E"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Company</w:t>
            </w:r>
          </w:p>
        </w:tc>
      </w:tr>
      <w:tr w:rsidR="00F82C4D" w:rsidRPr="008B1423" w14:paraId="73479728" w14:textId="77777777" w:rsidTr="000C2176">
        <w:tc>
          <w:tcPr>
            <w:tcW w:w="1363" w:type="dxa"/>
            <w:shd w:val="clear" w:color="auto" w:fill="auto"/>
          </w:tcPr>
          <w:p w14:paraId="691A04F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263C52F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48DD4EB" w14:textId="77777777" w:rsidTr="000C2176">
        <w:tc>
          <w:tcPr>
            <w:tcW w:w="1363" w:type="dxa"/>
            <w:shd w:val="clear" w:color="auto" w:fill="auto"/>
          </w:tcPr>
          <w:p w14:paraId="1C7EDA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497F528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Company yaitu dengan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data yang dipili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8B37B0C" w14:textId="77777777" w:rsidTr="000C2176">
        <w:trPr>
          <w:trHeight w:val="380"/>
        </w:trPr>
        <w:tc>
          <w:tcPr>
            <w:tcW w:w="1363" w:type="dxa"/>
            <w:shd w:val="clear" w:color="auto" w:fill="auto"/>
          </w:tcPr>
          <w:p w14:paraId="402E06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40CE62D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sebua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data perusahaan yang dianggap data fiktif maupun data Company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perusahan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28844F22"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6DC81AC" w14:textId="77777777" w:rsidR="00F82C4D" w:rsidRPr="008B1423" w:rsidRDefault="00F82C4D" w:rsidP="000F1191">
      <w:pPr>
        <w:spacing w:after="0" w:line="360" w:lineRule="auto"/>
        <w:jc w:val="both"/>
        <w:rPr>
          <w:rFonts w:ascii="Times New Roman" w:hAnsi="Times New Roman" w:cs="Times New Roman"/>
          <w:b/>
          <w:sz w:val="24"/>
          <w:szCs w:val="24"/>
        </w:rPr>
      </w:pPr>
    </w:p>
    <w:p w14:paraId="046797C7" w14:textId="77777777" w:rsidR="00F82C4D" w:rsidRPr="008B1423" w:rsidRDefault="00F82C4D" w:rsidP="000F1191">
      <w:pPr>
        <w:spacing w:after="0" w:line="360" w:lineRule="auto"/>
        <w:jc w:val="both"/>
        <w:rPr>
          <w:rFonts w:ascii="Times New Roman" w:hAnsi="Times New Roman" w:cs="Times New Roman"/>
          <w:b/>
          <w:sz w:val="24"/>
          <w:szCs w:val="24"/>
        </w:rPr>
      </w:pPr>
    </w:p>
    <w:p w14:paraId="5F6BEF50"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5365D2D" w14:textId="776100E3"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Data Jobseeker</w:t>
      </w:r>
    </w:p>
    <w:p w14:paraId="61A13D7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47DBDE5" w14:textId="157734BA" w:rsidR="005208B7" w:rsidRPr="008B1423" w:rsidRDefault="005208B7" w:rsidP="005208B7">
      <w:pPr>
        <w:pStyle w:val="Caption"/>
        <w:keepNext/>
        <w:jc w:val="center"/>
        <w:rPr>
          <w:rFonts w:ascii="Times New Roman" w:hAnsi="Times New Roman" w:cs="Times New Roman"/>
          <w:b/>
          <w:color w:val="auto"/>
          <w:sz w:val="24"/>
          <w:szCs w:val="24"/>
        </w:rPr>
      </w:pPr>
      <w:bookmarkStart w:id="86" w:name="_Toc47211012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seeker</w:t>
      </w:r>
      <w:bookmarkEnd w:id="86"/>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7DC2E1" w14:textId="77777777" w:rsidTr="000C2176">
        <w:tc>
          <w:tcPr>
            <w:tcW w:w="1363" w:type="dxa"/>
            <w:shd w:val="clear" w:color="auto" w:fill="auto"/>
          </w:tcPr>
          <w:p w14:paraId="1BE6FDB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07A030D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seeker</w:t>
            </w:r>
          </w:p>
        </w:tc>
      </w:tr>
      <w:tr w:rsidR="00F82C4D" w:rsidRPr="008B1423" w14:paraId="0979F047" w14:textId="77777777" w:rsidTr="000C2176">
        <w:tc>
          <w:tcPr>
            <w:tcW w:w="1363" w:type="dxa"/>
            <w:shd w:val="clear" w:color="auto" w:fill="auto"/>
          </w:tcPr>
          <w:p w14:paraId="1EA9FC5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7A4378B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075722CC" w14:textId="77777777" w:rsidTr="000C2176">
        <w:tc>
          <w:tcPr>
            <w:tcW w:w="1363" w:type="dxa"/>
            <w:shd w:val="clear" w:color="auto" w:fill="auto"/>
          </w:tcPr>
          <w:p w14:paraId="26037C7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6ECB465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seeker dengan </w:t>
            </w:r>
            <w:r w:rsidRPr="008B1423">
              <w:rPr>
                <w:rFonts w:ascii="Times New Roman" w:hAnsi="Times New Roman" w:cs="Times New Roman"/>
                <w:i/>
                <w:sz w:val="24"/>
                <w:szCs w:val="24"/>
              </w:rPr>
              <w:t xml:space="preserve">Insert/ Add, Updat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09DA33F" w14:textId="77777777" w:rsidTr="000C2176">
        <w:trPr>
          <w:trHeight w:val="380"/>
        </w:trPr>
        <w:tc>
          <w:tcPr>
            <w:tcW w:w="1363" w:type="dxa"/>
            <w:shd w:val="clear" w:color="auto" w:fill="auto"/>
          </w:tcPr>
          <w:p w14:paraId="34DEAAD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5D4C3BC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pengelolaan data-data Jobseeker pada sistem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bl>
    <w:p w14:paraId="4A8C87F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C48238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6870ED6"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Use Case Narrative </w:t>
      </w:r>
      <w:r w:rsidRPr="008B1423">
        <w:rPr>
          <w:rFonts w:cs="Times New Roman"/>
          <w:i/>
          <w:szCs w:val="24"/>
        </w:rPr>
        <w:t>Delete Data Job</w:t>
      </w:r>
    </w:p>
    <w:p w14:paraId="4651151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DABB89" w14:textId="541AB377" w:rsidR="005208B7" w:rsidRPr="008B1423" w:rsidRDefault="005208B7" w:rsidP="005208B7">
      <w:pPr>
        <w:pStyle w:val="Caption"/>
        <w:keepNext/>
        <w:jc w:val="center"/>
        <w:rPr>
          <w:rFonts w:ascii="Times New Roman" w:hAnsi="Times New Roman" w:cs="Times New Roman"/>
          <w:b/>
          <w:i w:val="0"/>
          <w:color w:val="auto"/>
          <w:sz w:val="24"/>
          <w:szCs w:val="24"/>
        </w:rPr>
      </w:pPr>
      <w:bookmarkStart w:id="87" w:name="_Toc47211012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0944848" w14:textId="77777777" w:rsidTr="000C2176">
        <w:tc>
          <w:tcPr>
            <w:tcW w:w="0" w:type="auto"/>
            <w:shd w:val="clear" w:color="auto" w:fill="auto"/>
          </w:tcPr>
          <w:p w14:paraId="7048576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24F203B"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w:t>
            </w:r>
          </w:p>
        </w:tc>
      </w:tr>
      <w:tr w:rsidR="00F82C4D" w:rsidRPr="008B1423" w14:paraId="017DE9A4" w14:textId="77777777" w:rsidTr="000C2176">
        <w:tc>
          <w:tcPr>
            <w:tcW w:w="0" w:type="auto"/>
            <w:shd w:val="clear" w:color="auto" w:fill="auto"/>
          </w:tcPr>
          <w:p w14:paraId="63A5CB9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A8167F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5BFBD102" w14:textId="77777777" w:rsidTr="000C2176">
        <w:tc>
          <w:tcPr>
            <w:tcW w:w="0" w:type="auto"/>
            <w:shd w:val="clear" w:color="auto" w:fill="auto"/>
          </w:tcPr>
          <w:p w14:paraId="5678DE9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5FF3E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 yaitu deng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data yang dipilih 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256E7D9D" w14:textId="77777777" w:rsidTr="000C2176">
        <w:tc>
          <w:tcPr>
            <w:tcW w:w="0" w:type="auto"/>
            <w:shd w:val="clear" w:color="auto" w:fill="auto"/>
          </w:tcPr>
          <w:p w14:paraId="668E2F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CA42B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sebuah data Job yang dianggap data fiktif maupun data Job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Job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1AD5B1C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310D1B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7493C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FB44BB0" w14:textId="77777777" w:rsidR="00F82C4D" w:rsidRPr="008B1423" w:rsidRDefault="00F82C4D" w:rsidP="000F1191">
      <w:pPr>
        <w:spacing w:after="0" w:line="360" w:lineRule="auto"/>
        <w:jc w:val="both"/>
        <w:rPr>
          <w:rFonts w:ascii="Times New Roman" w:hAnsi="Times New Roman" w:cs="Times New Roman"/>
          <w:b/>
          <w:sz w:val="24"/>
          <w:szCs w:val="24"/>
        </w:rPr>
      </w:pPr>
    </w:p>
    <w:p w14:paraId="5DF062D6"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859C1" w14:textId="5EBB992E" w:rsidR="00F82C4D" w:rsidRPr="008B1423" w:rsidRDefault="00F82C4D" w:rsidP="000F1191">
      <w:pPr>
        <w:pStyle w:val="Heading5"/>
        <w:ind w:firstLine="1422"/>
        <w:rPr>
          <w:rFonts w:cs="Times New Roman"/>
          <w:b w:val="0"/>
          <w:szCs w:val="24"/>
        </w:rPr>
      </w:pPr>
      <w:r w:rsidRPr="008B1423">
        <w:rPr>
          <w:rFonts w:cs="Times New Roman"/>
          <w:i/>
          <w:szCs w:val="24"/>
        </w:rPr>
        <w:t>Use Case Narrative View</w:t>
      </w:r>
      <w:r w:rsidRPr="008B1423">
        <w:rPr>
          <w:rFonts w:cs="Times New Roman"/>
          <w:szCs w:val="24"/>
        </w:rPr>
        <w:t xml:space="preserve"> </w:t>
      </w:r>
      <w:r w:rsidRPr="008B1423">
        <w:rPr>
          <w:rFonts w:cs="Times New Roman"/>
          <w:i/>
          <w:szCs w:val="24"/>
        </w:rPr>
        <w:t>Job</w:t>
      </w:r>
    </w:p>
    <w:p w14:paraId="3B2831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6EB764" w14:textId="3D1F0152" w:rsidR="005208B7" w:rsidRPr="008B1423" w:rsidRDefault="005208B7" w:rsidP="005208B7">
      <w:pPr>
        <w:pStyle w:val="Caption"/>
        <w:keepNext/>
        <w:jc w:val="center"/>
        <w:rPr>
          <w:rFonts w:ascii="Times New Roman" w:hAnsi="Times New Roman" w:cs="Times New Roman"/>
          <w:b/>
          <w:i w:val="0"/>
          <w:color w:val="auto"/>
          <w:sz w:val="24"/>
          <w:szCs w:val="24"/>
        </w:rPr>
      </w:pPr>
      <w:bookmarkStart w:id="88" w:name="_Toc47211012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Job</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87B60C" w14:textId="77777777" w:rsidTr="000C2176">
        <w:tc>
          <w:tcPr>
            <w:tcW w:w="0" w:type="auto"/>
            <w:shd w:val="clear" w:color="auto" w:fill="auto"/>
          </w:tcPr>
          <w:p w14:paraId="6D0E5B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ADAAF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6746518D" w14:textId="77777777" w:rsidTr="000C2176">
        <w:tc>
          <w:tcPr>
            <w:tcW w:w="0" w:type="auto"/>
            <w:shd w:val="clear" w:color="auto" w:fill="auto"/>
          </w:tcPr>
          <w:p w14:paraId="7B5FA3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F14427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Jobseeker, dan Guest</w:t>
            </w:r>
          </w:p>
        </w:tc>
      </w:tr>
      <w:tr w:rsidR="00F82C4D" w:rsidRPr="008B1423" w14:paraId="344CAC1F" w14:textId="77777777" w:rsidTr="000C2176">
        <w:tc>
          <w:tcPr>
            <w:tcW w:w="0" w:type="auto"/>
            <w:shd w:val="clear" w:color="auto" w:fill="auto"/>
          </w:tcPr>
          <w:p w14:paraId="0FB3804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4C75B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Job perusahaan kemudian menampilkannya termasuk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yang tersedia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AC576BF" w14:textId="77777777" w:rsidTr="000C2176">
        <w:tc>
          <w:tcPr>
            <w:tcW w:w="0" w:type="auto"/>
            <w:shd w:val="clear" w:color="auto" w:fill="auto"/>
          </w:tcPr>
          <w:p w14:paraId="7C73F5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79A6FF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8B1423" w:rsidRDefault="00F82C4D" w:rsidP="000F1191">
      <w:pPr>
        <w:spacing w:after="0" w:line="360" w:lineRule="auto"/>
        <w:jc w:val="both"/>
        <w:rPr>
          <w:rFonts w:ascii="Times New Roman" w:hAnsi="Times New Roman" w:cs="Times New Roman"/>
          <w:b/>
          <w:sz w:val="24"/>
          <w:szCs w:val="24"/>
        </w:rPr>
      </w:pPr>
    </w:p>
    <w:p w14:paraId="2A18A8AA" w14:textId="77777777" w:rsidR="00F82C4D" w:rsidRPr="008B1423" w:rsidRDefault="00F82C4D" w:rsidP="000F1191">
      <w:pPr>
        <w:spacing w:after="0" w:line="360" w:lineRule="auto"/>
        <w:jc w:val="both"/>
        <w:rPr>
          <w:rFonts w:ascii="Times New Roman" w:hAnsi="Times New Roman" w:cs="Times New Roman"/>
          <w:b/>
          <w:sz w:val="24"/>
          <w:szCs w:val="24"/>
        </w:rPr>
      </w:pPr>
    </w:p>
    <w:p w14:paraId="0F0B4798"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Jobseeker</w:t>
      </w:r>
    </w:p>
    <w:p w14:paraId="3EC650C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A9BB8E" w14:textId="25E404F3" w:rsidR="005208B7" w:rsidRPr="008B1423" w:rsidRDefault="005208B7" w:rsidP="005208B7">
      <w:pPr>
        <w:pStyle w:val="Caption"/>
        <w:keepNext/>
        <w:jc w:val="center"/>
        <w:rPr>
          <w:rFonts w:ascii="Times New Roman" w:hAnsi="Times New Roman" w:cs="Times New Roman"/>
          <w:b/>
          <w:i w:val="0"/>
          <w:color w:val="auto"/>
          <w:sz w:val="24"/>
          <w:szCs w:val="24"/>
        </w:rPr>
      </w:pPr>
      <w:bookmarkStart w:id="89" w:name="_Toc47211012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Jobseeker</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3A7A55A1" w14:textId="77777777" w:rsidTr="000C2176">
        <w:tc>
          <w:tcPr>
            <w:tcW w:w="0" w:type="auto"/>
            <w:shd w:val="clear" w:color="auto" w:fill="auto"/>
          </w:tcPr>
          <w:p w14:paraId="3B78E77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8540617"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Jobseeker</w:t>
            </w:r>
          </w:p>
        </w:tc>
      </w:tr>
      <w:tr w:rsidR="00F82C4D" w:rsidRPr="008B1423" w14:paraId="6FC5CBA0" w14:textId="77777777" w:rsidTr="000C2176">
        <w:tc>
          <w:tcPr>
            <w:tcW w:w="0" w:type="auto"/>
            <w:shd w:val="clear" w:color="auto" w:fill="auto"/>
          </w:tcPr>
          <w:p w14:paraId="0233E0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B498D7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57F407ED" w14:textId="77777777" w:rsidTr="000C2176">
        <w:tc>
          <w:tcPr>
            <w:tcW w:w="0" w:type="auto"/>
            <w:shd w:val="clear" w:color="auto" w:fill="auto"/>
          </w:tcPr>
          <w:p w14:paraId="1221BA7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32FABB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cari informasi seorang Jobseeker yang spesifik mengenai data diri Jobseeker (calon tenaga kerja baru / yang ingin melamar kepada perusahaan tersebut)  kemudian akan ditampilkan</w:t>
            </w:r>
          </w:p>
        </w:tc>
      </w:tr>
      <w:tr w:rsidR="00F82C4D" w:rsidRPr="008B1423" w14:paraId="0105D21C" w14:textId="77777777" w:rsidTr="000C2176">
        <w:tc>
          <w:tcPr>
            <w:tcW w:w="0" w:type="auto"/>
            <w:shd w:val="clear" w:color="auto" w:fill="auto"/>
          </w:tcPr>
          <w:p w14:paraId="47E101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2A7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cari Jobseeker yang spesifik dan kemudian menampilkan informasi biodata Jobseeker</w:t>
            </w:r>
          </w:p>
        </w:tc>
      </w:tr>
    </w:tbl>
    <w:p w14:paraId="575A2994" w14:textId="77777777" w:rsidR="00F82C4D" w:rsidRPr="008B1423" w:rsidRDefault="00F82C4D" w:rsidP="000F1191">
      <w:pPr>
        <w:spacing w:after="0" w:line="360" w:lineRule="auto"/>
        <w:rPr>
          <w:rFonts w:ascii="Times New Roman" w:hAnsi="Times New Roman" w:cs="Times New Roman"/>
          <w:b/>
          <w:i/>
          <w:sz w:val="24"/>
          <w:szCs w:val="24"/>
        </w:rPr>
      </w:pPr>
    </w:p>
    <w:p w14:paraId="38F9EF74" w14:textId="77777777" w:rsidR="00F82C4D" w:rsidRPr="008B1423" w:rsidRDefault="00F82C4D" w:rsidP="000F1191">
      <w:pPr>
        <w:spacing w:after="0" w:line="360" w:lineRule="auto"/>
        <w:rPr>
          <w:rFonts w:ascii="Times New Roman" w:hAnsi="Times New Roman" w:cs="Times New Roman"/>
          <w:b/>
          <w:i/>
          <w:sz w:val="24"/>
          <w:szCs w:val="24"/>
        </w:rPr>
      </w:pPr>
    </w:p>
    <w:p w14:paraId="00AC7B28" w14:textId="77777777" w:rsidR="006F509A" w:rsidRPr="008B1423" w:rsidRDefault="006F509A"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7640E87" w14:textId="401BAC44"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View Profile </w:t>
      </w:r>
      <w:r w:rsidRPr="008B1423">
        <w:rPr>
          <w:rFonts w:cs="Times New Roman"/>
          <w:szCs w:val="24"/>
        </w:rPr>
        <w:t>Jobseeker</w:t>
      </w:r>
    </w:p>
    <w:p w14:paraId="048E45A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AB37455" w14:textId="69D3E07B" w:rsidR="005208B7" w:rsidRPr="008B1423" w:rsidRDefault="005208B7" w:rsidP="005208B7">
      <w:pPr>
        <w:pStyle w:val="Caption"/>
        <w:keepNext/>
        <w:jc w:val="center"/>
        <w:rPr>
          <w:rFonts w:ascii="Times New Roman" w:hAnsi="Times New Roman" w:cs="Times New Roman"/>
          <w:b/>
          <w:i w:val="0"/>
          <w:color w:val="auto"/>
          <w:sz w:val="24"/>
          <w:szCs w:val="24"/>
        </w:rPr>
      </w:pPr>
      <w:bookmarkStart w:id="90" w:name="_Toc47211012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Jobseeker</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473295F0" w14:textId="77777777" w:rsidTr="000C2176">
        <w:tc>
          <w:tcPr>
            <w:tcW w:w="0" w:type="auto"/>
            <w:shd w:val="clear" w:color="auto" w:fill="auto"/>
          </w:tcPr>
          <w:p w14:paraId="0FECBD4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8267A6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Jobseeker</w:t>
            </w:r>
          </w:p>
        </w:tc>
      </w:tr>
      <w:tr w:rsidR="00F82C4D" w:rsidRPr="008B1423" w14:paraId="68B195A4" w14:textId="77777777" w:rsidTr="000C2176">
        <w:tc>
          <w:tcPr>
            <w:tcW w:w="0" w:type="auto"/>
            <w:shd w:val="clear" w:color="auto" w:fill="auto"/>
          </w:tcPr>
          <w:p w14:paraId="7AAEEDD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23E6CF7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630B2734" w14:textId="77777777" w:rsidTr="000C2176">
        <w:tc>
          <w:tcPr>
            <w:tcW w:w="0" w:type="auto"/>
            <w:shd w:val="clear" w:color="auto" w:fill="auto"/>
          </w:tcPr>
          <w:p w14:paraId="7FC6A21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02466E8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ampilkan informasi mengenai data diri Jobseeker (calon tenaga kerja baru / yang ingin melamar kepada perusahaan tersebut)</w:t>
            </w:r>
          </w:p>
        </w:tc>
      </w:tr>
      <w:tr w:rsidR="00F82C4D" w:rsidRPr="008B1423" w14:paraId="584BE6F5" w14:textId="77777777" w:rsidTr="000C2176">
        <w:tc>
          <w:tcPr>
            <w:tcW w:w="0" w:type="auto"/>
            <w:shd w:val="clear" w:color="auto" w:fill="auto"/>
          </w:tcPr>
          <w:p w14:paraId="3DEBE0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1F63F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informasi biodata Jobseeker. Namun sesama Jobseeker tidak dapat saling melihat biodata Jobseeker lainnya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Jobseeker lainnya)</w:t>
            </w:r>
          </w:p>
        </w:tc>
      </w:tr>
    </w:tbl>
    <w:p w14:paraId="72E81D1E"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DB1F91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FAEB90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Company</w:t>
      </w:r>
    </w:p>
    <w:p w14:paraId="2CFE41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1BCBF" w14:textId="06A4C571" w:rsidR="005208B7" w:rsidRPr="008B1423" w:rsidRDefault="005208B7" w:rsidP="005208B7">
      <w:pPr>
        <w:pStyle w:val="Caption"/>
        <w:keepNext/>
        <w:jc w:val="center"/>
        <w:rPr>
          <w:rFonts w:ascii="Times New Roman" w:hAnsi="Times New Roman" w:cs="Times New Roman"/>
          <w:b/>
          <w:i w:val="0"/>
          <w:color w:val="auto"/>
          <w:sz w:val="24"/>
          <w:szCs w:val="24"/>
        </w:rPr>
      </w:pPr>
      <w:bookmarkStart w:id="91" w:name="_Toc47211013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Company</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67D16CC" w14:textId="77777777" w:rsidTr="000C2176">
        <w:tc>
          <w:tcPr>
            <w:tcW w:w="0" w:type="auto"/>
            <w:shd w:val="clear" w:color="auto" w:fill="auto"/>
          </w:tcPr>
          <w:p w14:paraId="05D3705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B891F2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Company</w:t>
            </w:r>
          </w:p>
        </w:tc>
      </w:tr>
      <w:tr w:rsidR="00F82C4D" w:rsidRPr="008B1423" w14:paraId="1E21BFF6" w14:textId="77777777" w:rsidTr="000C2176">
        <w:tc>
          <w:tcPr>
            <w:tcW w:w="0" w:type="auto"/>
            <w:shd w:val="clear" w:color="auto" w:fill="auto"/>
          </w:tcPr>
          <w:p w14:paraId="37E085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5DF23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0351F279" w14:textId="77777777" w:rsidTr="000C2176">
        <w:tc>
          <w:tcPr>
            <w:tcW w:w="0" w:type="auto"/>
            <w:shd w:val="clear" w:color="auto" w:fill="auto"/>
          </w:tcPr>
          <w:p w14:paraId="0FCDF8A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BC86ED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lalu ditampilkan</w:t>
            </w:r>
          </w:p>
        </w:tc>
      </w:tr>
      <w:tr w:rsidR="00F82C4D" w:rsidRPr="008B1423" w14:paraId="5AC08EF4" w14:textId="77777777" w:rsidTr="000C2176">
        <w:tc>
          <w:tcPr>
            <w:tcW w:w="0" w:type="auto"/>
            <w:shd w:val="clear" w:color="auto" w:fill="auto"/>
          </w:tcPr>
          <w:p w14:paraId="79CFCBD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CD018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car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secara spesifik yang sesuai pada database website Magang kemudian 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tersebut </w:t>
            </w:r>
          </w:p>
        </w:tc>
      </w:tr>
    </w:tbl>
    <w:p w14:paraId="28390A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9D793AF" w14:textId="481767D1" w:rsidR="00F82C4D" w:rsidRPr="008B1423" w:rsidRDefault="00F82C4D" w:rsidP="000F1191">
      <w:pPr>
        <w:spacing w:after="0" w:line="360" w:lineRule="auto"/>
        <w:jc w:val="both"/>
        <w:rPr>
          <w:rFonts w:ascii="Times New Roman" w:hAnsi="Times New Roman" w:cs="Times New Roman"/>
          <w:b/>
          <w:sz w:val="24"/>
          <w:szCs w:val="24"/>
        </w:rPr>
      </w:pPr>
    </w:p>
    <w:p w14:paraId="0E49A161" w14:textId="77777777" w:rsidR="00F82C4D" w:rsidRPr="008B1423" w:rsidRDefault="00F82C4D" w:rsidP="000F1191">
      <w:pPr>
        <w:spacing w:after="0" w:line="360" w:lineRule="auto"/>
        <w:jc w:val="both"/>
        <w:rPr>
          <w:rFonts w:ascii="Times New Roman" w:hAnsi="Times New Roman" w:cs="Times New Roman"/>
          <w:b/>
          <w:sz w:val="24"/>
          <w:szCs w:val="24"/>
        </w:rPr>
      </w:pPr>
    </w:p>
    <w:p w14:paraId="39C0C2EE"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View Profile Company</w:t>
      </w:r>
    </w:p>
    <w:p w14:paraId="3303033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AD4B05" w14:textId="3AC16F67" w:rsidR="005208B7" w:rsidRPr="008B1423" w:rsidRDefault="005208B7" w:rsidP="005208B7">
      <w:pPr>
        <w:pStyle w:val="Caption"/>
        <w:keepNext/>
        <w:jc w:val="center"/>
        <w:rPr>
          <w:rFonts w:ascii="Times New Roman" w:hAnsi="Times New Roman" w:cs="Times New Roman"/>
          <w:b/>
          <w:i w:val="0"/>
          <w:color w:val="auto"/>
          <w:sz w:val="24"/>
          <w:szCs w:val="24"/>
        </w:rPr>
      </w:pPr>
      <w:bookmarkStart w:id="92" w:name="_Toc47211013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Company</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AE6CEA" w14:textId="77777777" w:rsidTr="000C2176">
        <w:tc>
          <w:tcPr>
            <w:tcW w:w="0" w:type="auto"/>
            <w:shd w:val="clear" w:color="auto" w:fill="auto"/>
          </w:tcPr>
          <w:p w14:paraId="43875D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B0C087D"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Company</w:t>
            </w:r>
          </w:p>
        </w:tc>
      </w:tr>
      <w:tr w:rsidR="00F82C4D" w:rsidRPr="008B1423" w14:paraId="4B3361A6" w14:textId="77777777" w:rsidTr="000C2176">
        <w:tc>
          <w:tcPr>
            <w:tcW w:w="0" w:type="auto"/>
            <w:shd w:val="clear" w:color="auto" w:fill="auto"/>
          </w:tcPr>
          <w:p w14:paraId="59952E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B16F7F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dan Company</w:t>
            </w:r>
          </w:p>
        </w:tc>
      </w:tr>
      <w:tr w:rsidR="00F82C4D" w:rsidRPr="008B1423" w14:paraId="4435A1D3" w14:textId="77777777" w:rsidTr="000C2176">
        <w:tc>
          <w:tcPr>
            <w:tcW w:w="0" w:type="auto"/>
            <w:shd w:val="clear" w:color="auto" w:fill="auto"/>
          </w:tcPr>
          <w:p w14:paraId="0D35E9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4BEF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ampilkan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itu sendiri</w:t>
            </w:r>
          </w:p>
        </w:tc>
      </w:tr>
      <w:tr w:rsidR="00F82C4D" w:rsidRPr="008B1423" w14:paraId="21435D4A" w14:textId="77777777" w:rsidTr="000C2176">
        <w:tc>
          <w:tcPr>
            <w:tcW w:w="0" w:type="auto"/>
            <w:shd w:val="clear" w:color="auto" w:fill="auto"/>
          </w:tcPr>
          <w:p w14:paraId="588DF26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5899D9B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 sendiri</w:t>
            </w:r>
          </w:p>
        </w:tc>
      </w:tr>
    </w:tbl>
    <w:p w14:paraId="305E9EC0" w14:textId="77777777" w:rsidR="00F82C4D" w:rsidRPr="008B1423" w:rsidRDefault="00F82C4D" w:rsidP="000F1191">
      <w:pPr>
        <w:spacing w:after="0" w:line="360" w:lineRule="auto"/>
        <w:rPr>
          <w:rFonts w:ascii="Times New Roman" w:hAnsi="Times New Roman" w:cs="Times New Roman"/>
          <w:b/>
          <w:i/>
          <w:sz w:val="24"/>
          <w:szCs w:val="24"/>
        </w:rPr>
      </w:pPr>
    </w:p>
    <w:p w14:paraId="38FCEE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540B7D"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out</w:t>
      </w:r>
    </w:p>
    <w:p w14:paraId="65499B3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279EFA" w14:textId="199867CC" w:rsidR="005208B7" w:rsidRPr="008B1423" w:rsidRDefault="005208B7" w:rsidP="005208B7">
      <w:pPr>
        <w:pStyle w:val="Caption"/>
        <w:keepNext/>
        <w:jc w:val="center"/>
        <w:rPr>
          <w:rFonts w:ascii="Times New Roman" w:hAnsi="Times New Roman" w:cs="Times New Roman"/>
          <w:b/>
          <w:color w:val="auto"/>
          <w:sz w:val="24"/>
          <w:szCs w:val="24"/>
        </w:rPr>
      </w:pPr>
      <w:bookmarkStart w:id="93" w:name="_Toc47211013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out</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C7A5443" w14:textId="77777777" w:rsidTr="000C2176">
        <w:tc>
          <w:tcPr>
            <w:tcW w:w="0" w:type="auto"/>
            <w:shd w:val="clear" w:color="auto" w:fill="auto"/>
          </w:tcPr>
          <w:p w14:paraId="1A61AAF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FE843B5"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out</w:t>
            </w:r>
          </w:p>
        </w:tc>
      </w:tr>
      <w:tr w:rsidR="00F82C4D" w:rsidRPr="008B1423" w14:paraId="026DC874" w14:textId="77777777" w:rsidTr="000C2176">
        <w:tc>
          <w:tcPr>
            <w:tcW w:w="0" w:type="auto"/>
            <w:shd w:val="clear" w:color="auto" w:fill="auto"/>
          </w:tcPr>
          <w:p w14:paraId="7BFF828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44050F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4D1E6D3B" w14:textId="77777777" w:rsidTr="000C2176">
        <w:tc>
          <w:tcPr>
            <w:tcW w:w="0" w:type="auto"/>
            <w:shd w:val="clear" w:color="auto" w:fill="auto"/>
          </w:tcPr>
          <w:p w14:paraId="48AFC5A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A3DBA3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setelah selesai melakukan pengaturan data-data yang terkait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ataupun setelah melakukan konfigurasi tertentu</w:t>
            </w:r>
          </w:p>
        </w:tc>
      </w:tr>
      <w:tr w:rsidR="00F82C4D" w:rsidRPr="008B1423" w14:paraId="6DF4AD84" w14:textId="77777777" w:rsidTr="000C2176">
        <w:tc>
          <w:tcPr>
            <w:tcW w:w="0" w:type="auto"/>
            <w:shd w:val="clear" w:color="auto" w:fill="auto"/>
          </w:tcPr>
          <w:p w14:paraId="23515DA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383AF9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bertujuan untuk keluar dar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ng tidak ada lagi sesi hak akses tertentu pada suatu pengguna </w:t>
            </w:r>
            <w:r w:rsidRPr="008B1423">
              <w:rPr>
                <w:rFonts w:ascii="Times New Roman" w:hAnsi="Times New Roman" w:cs="Times New Roman"/>
                <w:i/>
                <w:sz w:val="24"/>
                <w:szCs w:val="24"/>
              </w:rPr>
              <w:t>website</w:t>
            </w:r>
          </w:p>
        </w:tc>
      </w:tr>
    </w:tbl>
    <w:p w14:paraId="5EB1837B"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5B0E007D" w14:textId="77777777" w:rsidR="00F82C4D" w:rsidRPr="008B1423" w:rsidRDefault="00F82C4D" w:rsidP="000F1191">
      <w:pPr>
        <w:spacing w:after="0" w:line="360" w:lineRule="auto"/>
        <w:jc w:val="both"/>
        <w:rPr>
          <w:rFonts w:ascii="Times New Roman" w:hAnsi="Times New Roman" w:cs="Times New Roman"/>
          <w:b/>
          <w:sz w:val="24"/>
          <w:szCs w:val="24"/>
        </w:rPr>
      </w:pPr>
    </w:p>
    <w:p w14:paraId="4335B073" w14:textId="77777777" w:rsidR="00F82C4D" w:rsidRPr="008B1423" w:rsidRDefault="00F82C4D" w:rsidP="000F1191">
      <w:pPr>
        <w:spacing w:after="0" w:line="360" w:lineRule="auto"/>
        <w:jc w:val="both"/>
        <w:rPr>
          <w:rFonts w:ascii="Times New Roman" w:hAnsi="Times New Roman" w:cs="Times New Roman"/>
          <w:b/>
          <w:sz w:val="24"/>
          <w:szCs w:val="24"/>
        </w:rPr>
      </w:pPr>
    </w:p>
    <w:p w14:paraId="7DBEFAF9" w14:textId="77777777" w:rsidR="00F82C4D" w:rsidRPr="008B1423" w:rsidRDefault="00F82C4D" w:rsidP="000F1191">
      <w:pPr>
        <w:spacing w:after="0" w:line="360" w:lineRule="auto"/>
        <w:jc w:val="both"/>
        <w:rPr>
          <w:rFonts w:ascii="Times New Roman" w:hAnsi="Times New Roman" w:cs="Times New Roman"/>
          <w:b/>
          <w:sz w:val="24"/>
          <w:szCs w:val="24"/>
        </w:rPr>
      </w:pPr>
    </w:p>
    <w:p w14:paraId="22AF2270" w14:textId="77777777" w:rsidR="00F82C4D" w:rsidRPr="008B1423" w:rsidRDefault="00F82C4D" w:rsidP="000F1191">
      <w:pPr>
        <w:spacing w:after="0" w:line="360" w:lineRule="auto"/>
        <w:jc w:val="both"/>
        <w:rPr>
          <w:rFonts w:ascii="Times New Roman" w:hAnsi="Times New Roman" w:cs="Times New Roman"/>
          <w:b/>
          <w:sz w:val="24"/>
          <w:szCs w:val="24"/>
        </w:rPr>
      </w:pPr>
    </w:p>
    <w:p w14:paraId="33C8DF75"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Insert Job</w:t>
      </w:r>
    </w:p>
    <w:p w14:paraId="3C314AE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710F42E" w14:textId="2665C25F" w:rsidR="005208B7" w:rsidRPr="008B1423" w:rsidRDefault="005208B7" w:rsidP="005208B7">
      <w:pPr>
        <w:pStyle w:val="Caption"/>
        <w:keepNext/>
        <w:jc w:val="center"/>
        <w:rPr>
          <w:rFonts w:ascii="Times New Roman" w:hAnsi="Times New Roman" w:cs="Times New Roman"/>
          <w:b/>
          <w:i w:val="0"/>
          <w:color w:val="auto"/>
          <w:sz w:val="24"/>
          <w:szCs w:val="24"/>
        </w:rPr>
      </w:pPr>
      <w:bookmarkStart w:id="94" w:name="_Toc47211013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Insert Job</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7A57A4A" w14:textId="77777777" w:rsidTr="000C2176">
        <w:tc>
          <w:tcPr>
            <w:tcW w:w="0" w:type="auto"/>
            <w:shd w:val="clear" w:color="auto" w:fill="auto"/>
          </w:tcPr>
          <w:p w14:paraId="55FF139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59E5EB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4BA633C5" w14:textId="77777777" w:rsidTr="000C2176">
        <w:tc>
          <w:tcPr>
            <w:tcW w:w="0" w:type="auto"/>
            <w:shd w:val="clear" w:color="auto" w:fill="auto"/>
          </w:tcPr>
          <w:p w14:paraId="4251258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E18775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768AA8C2" w14:textId="77777777" w:rsidTr="000C2176">
        <w:tc>
          <w:tcPr>
            <w:tcW w:w="0" w:type="auto"/>
            <w:shd w:val="clear" w:color="auto" w:fill="auto"/>
          </w:tcPr>
          <w:p w14:paraId="421CE22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91C1C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sebuah data Job baru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2F3F9D7E" w14:textId="77777777" w:rsidTr="000C2176">
        <w:tc>
          <w:tcPr>
            <w:tcW w:w="0" w:type="auto"/>
            <w:shd w:val="clear" w:color="auto" w:fill="auto"/>
          </w:tcPr>
          <w:p w14:paraId="407920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D04D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Insert </w:t>
            </w:r>
            <w:r w:rsidRPr="008B1423">
              <w:rPr>
                <w:rFonts w:ascii="Times New Roman" w:hAnsi="Times New Roman" w:cs="Times New Roman"/>
                <w:sz w:val="24"/>
                <w:szCs w:val="24"/>
              </w:rPr>
              <w:t>data Job baru bagi perusahaan yang membutuhkan calon tenaga kerja baru (Jobseeker) di perusahaannya</w:t>
            </w:r>
          </w:p>
        </w:tc>
      </w:tr>
    </w:tbl>
    <w:p w14:paraId="3689A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3812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9BB59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42B9105" w14:textId="03C19E80" w:rsidR="00F82C4D" w:rsidRPr="008B1423" w:rsidRDefault="00F82C4D" w:rsidP="000F1191">
      <w:pPr>
        <w:pStyle w:val="Heading5"/>
        <w:ind w:firstLine="1422"/>
        <w:rPr>
          <w:rFonts w:cs="Times New Roman"/>
          <w:i/>
          <w:szCs w:val="24"/>
        </w:rPr>
      </w:pPr>
      <w:r w:rsidRPr="008B1423">
        <w:rPr>
          <w:rFonts w:cs="Times New Roman"/>
          <w:i/>
          <w:szCs w:val="24"/>
        </w:rPr>
        <w:t>Use Case Narrative Edit Job</w:t>
      </w:r>
    </w:p>
    <w:p w14:paraId="35EA53E4" w14:textId="77777777" w:rsidR="00112D36" w:rsidRPr="008B1423" w:rsidRDefault="00112D36" w:rsidP="00112D36">
      <w:pPr>
        <w:rPr>
          <w:rFonts w:ascii="Times New Roman" w:hAnsi="Times New Roman" w:cs="Times New Roman"/>
          <w:sz w:val="24"/>
          <w:szCs w:val="24"/>
        </w:rPr>
      </w:pPr>
    </w:p>
    <w:p w14:paraId="4859CA1C" w14:textId="25FF9C7E" w:rsidR="005208B7" w:rsidRPr="008B1423" w:rsidRDefault="005208B7" w:rsidP="005208B7">
      <w:pPr>
        <w:pStyle w:val="Caption"/>
        <w:keepNext/>
        <w:jc w:val="center"/>
        <w:rPr>
          <w:rFonts w:ascii="Times New Roman" w:hAnsi="Times New Roman" w:cs="Times New Roman"/>
          <w:b/>
          <w:i w:val="0"/>
          <w:color w:val="auto"/>
          <w:sz w:val="24"/>
          <w:szCs w:val="24"/>
        </w:rPr>
      </w:pPr>
      <w:bookmarkStart w:id="95" w:name="_Toc47211013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Job</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E24FF0" w14:textId="77777777" w:rsidTr="000C2176">
        <w:tc>
          <w:tcPr>
            <w:tcW w:w="0" w:type="auto"/>
            <w:shd w:val="clear" w:color="auto" w:fill="auto"/>
          </w:tcPr>
          <w:p w14:paraId="441CA08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947F08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7C3ADD0A" w14:textId="77777777" w:rsidTr="000C2176">
        <w:tc>
          <w:tcPr>
            <w:tcW w:w="0" w:type="auto"/>
            <w:shd w:val="clear" w:color="auto" w:fill="auto"/>
          </w:tcPr>
          <w:p w14:paraId="4021AA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6984FD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411060B6" w14:textId="77777777" w:rsidTr="000C2176">
        <w:tc>
          <w:tcPr>
            <w:tcW w:w="0" w:type="auto"/>
            <w:shd w:val="clear" w:color="auto" w:fill="auto"/>
          </w:tcPr>
          <w:p w14:paraId="793EB9D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66CA5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sebuah data Job dan mengubah informasi yang diperlukan yang dipilih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77BC574B" w14:textId="77777777" w:rsidTr="000C2176">
        <w:tc>
          <w:tcPr>
            <w:tcW w:w="0" w:type="auto"/>
            <w:shd w:val="clear" w:color="auto" w:fill="auto"/>
          </w:tcPr>
          <w:p w14:paraId="2C5AF9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911B79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2ED72C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58CB6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8108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41B99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47958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4427D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Job</w:t>
      </w:r>
    </w:p>
    <w:p w14:paraId="57BA70E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23A2F43A" w14:textId="757DBF1E" w:rsidR="00112D36" w:rsidRPr="008B1423" w:rsidRDefault="00112D36" w:rsidP="00112D36">
      <w:pPr>
        <w:pStyle w:val="Caption"/>
        <w:keepNext/>
        <w:jc w:val="center"/>
        <w:rPr>
          <w:rFonts w:ascii="Times New Roman" w:hAnsi="Times New Roman" w:cs="Times New Roman"/>
          <w:b/>
          <w:i w:val="0"/>
          <w:color w:val="auto"/>
          <w:sz w:val="24"/>
          <w:szCs w:val="24"/>
        </w:rPr>
      </w:pPr>
      <w:bookmarkStart w:id="96" w:name="_Toc47211013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Job</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961CD6" w14:textId="77777777" w:rsidTr="000C2176">
        <w:tc>
          <w:tcPr>
            <w:tcW w:w="0" w:type="auto"/>
            <w:shd w:val="clear" w:color="auto" w:fill="auto"/>
          </w:tcPr>
          <w:p w14:paraId="194A1B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B0E1D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69B1537" w14:textId="77777777" w:rsidTr="000C2176">
        <w:tc>
          <w:tcPr>
            <w:tcW w:w="0" w:type="auto"/>
            <w:shd w:val="clear" w:color="auto" w:fill="auto"/>
          </w:tcPr>
          <w:p w14:paraId="54DD428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74D96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3485F756" w14:textId="77777777" w:rsidTr="000C2176">
        <w:tc>
          <w:tcPr>
            <w:tcW w:w="0" w:type="auto"/>
            <w:shd w:val="clear" w:color="auto" w:fill="auto"/>
          </w:tcPr>
          <w:p w14:paraId="06899DB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7390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sebuah data Job atau menghapus Job yang sudah tidak berlaku lagi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 dengan kata lain Job tersebut telah ditutup lowongannya.</w:t>
            </w:r>
          </w:p>
        </w:tc>
      </w:tr>
      <w:tr w:rsidR="00F82C4D" w:rsidRPr="008B1423" w14:paraId="1EB7AB4A" w14:textId="77777777" w:rsidTr="000C2176">
        <w:tc>
          <w:tcPr>
            <w:tcW w:w="0" w:type="auto"/>
            <w:shd w:val="clear" w:color="auto" w:fill="auto"/>
          </w:tcPr>
          <w:p w14:paraId="126E7E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F0249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A1A9E78" w14:textId="77777777" w:rsidR="00F82C4D" w:rsidRPr="008B1423" w:rsidRDefault="00F82C4D" w:rsidP="000F1191">
      <w:pPr>
        <w:spacing w:after="0" w:line="360" w:lineRule="auto"/>
        <w:jc w:val="both"/>
        <w:rPr>
          <w:rFonts w:ascii="Times New Roman" w:hAnsi="Times New Roman" w:cs="Times New Roman"/>
          <w:b/>
          <w:sz w:val="24"/>
          <w:szCs w:val="24"/>
        </w:rPr>
      </w:pPr>
    </w:p>
    <w:p w14:paraId="7A3E3DA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2399579" w14:textId="77777777" w:rsidR="000F1191" w:rsidRPr="008B1423" w:rsidRDefault="000F119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D11F1E" w14:textId="3F0F1F89"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seeker</w:t>
      </w:r>
    </w:p>
    <w:p w14:paraId="31A392B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6059992" w14:textId="0ECA7840" w:rsidR="00112D36" w:rsidRPr="008B1423" w:rsidRDefault="00112D36" w:rsidP="00112D36">
      <w:pPr>
        <w:pStyle w:val="Caption"/>
        <w:keepNext/>
        <w:jc w:val="center"/>
        <w:rPr>
          <w:rFonts w:ascii="Times New Roman" w:hAnsi="Times New Roman" w:cs="Times New Roman"/>
          <w:b/>
          <w:color w:val="auto"/>
          <w:sz w:val="24"/>
          <w:szCs w:val="24"/>
        </w:rPr>
      </w:pPr>
      <w:bookmarkStart w:id="97" w:name="_Toc47211013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Bookmark Jobseeker</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D4D6A96" w14:textId="77777777" w:rsidTr="000C2176">
        <w:tc>
          <w:tcPr>
            <w:tcW w:w="0" w:type="auto"/>
            <w:shd w:val="clear" w:color="auto" w:fill="auto"/>
          </w:tcPr>
          <w:p w14:paraId="4B45BA6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D0C56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 Jobseeker</w:t>
            </w:r>
          </w:p>
        </w:tc>
      </w:tr>
      <w:tr w:rsidR="00F82C4D" w:rsidRPr="008B1423" w14:paraId="6435EF60" w14:textId="77777777" w:rsidTr="000C2176">
        <w:tc>
          <w:tcPr>
            <w:tcW w:w="0" w:type="auto"/>
            <w:shd w:val="clear" w:color="auto" w:fill="auto"/>
          </w:tcPr>
          <w:p w14:paraId="4DFEFC1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A1A0B7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A695DEA" w14:textId="77777777" w:rsidTr="000C2176">
        <w:tc>
          <w:tcPr>
            <w:tcW w:w="0" w:type="auto"/>
            <w:shd w:val="clear" w:color="auto" w:fill="auto"/>
          </w:tcPr>
          <w:p w14:paraId="042D235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B1CF4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Bertujuan untuk memudahkan penandaan pada Jobseeker (calon pelamar baru)</w:t>
            </w:r>
          </w:p>
        </w:tc>
      </w:tr>
      <w:tr w:rsidR="00F82C4D" w:rsidRPr="008B1423" w14:paraId="10A85EEA" w14:textId="77777777" w:rsidTr="000C2176">
        <w:tc>
          <w:tcPr>
            <w:tcW w:w="0" w:type="auto"/>
            <w:shd w:val="clear" w:color="auto" w:fill="auto"/>
          </w:tcPr>
          <w:p w14:paraId="074497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D6D2E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Penandaan pada Jobseeker digunakan oleh Company untuk mempermudah perusahaan dalam mencari Jobseeker yang telah ditandainya</w:t>
            </w:r>
          </w:p>
        </w:tc>
      </w:tr>
    </w:tbl>
    <w:p w14:paraId="264DE99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606EA4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563D8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83ED96"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Jobseeker</w:t>
      </w:r>
    </w:p>
    <w:p w14:paraId="1D3E89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FB973" w14:textId="0A8F4669" w:rsidR="00112D36" w:rsidRPr="008B1423" w:rsidRDefault="00112D36" w:rsidP="00112D36">
      <w:pPr>
        <w:pStyle w:val="Caption"/>
        <w:keepNext/>
        <w:jc w:val="center"/>
        <w:rPr>
          <w:rFonts w:ascii="Times New Roman" w:hAnsi="Times New Roman" w:cs="Times New Roman"/>
          <w:b/>
          <w:i w:val="0"/>
          <w:color w:val="auto"/>
          <w:sz w:val="24"/>
          <w:szCs w:val="24"/>
        </w:rPr>
      </w:pPr>
      <w:bookmarkStart w:id="98" w:name="_Toc47211013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Profile Jobseeker</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A52DD7" w14:textId="77777777" w:rsidTr="000C2176">
        <w:tc>
          <w:tcPr>
            <w:tcW w:w="0" w:type="auto"/>
            <w:shd w:val="clear" w:color="auto" w:fill="auto"/>
          </w:tcPr>
          <w:p w14:paraId="1566AC8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EF4928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Jobseeker</w:t>
            </w:r>
          </w:p>
        </w:tc>
      </w:tr>
      <w:tr w:rsidR="00F82C4D" w:rsidRPr="008B1423" w14:paraId="7ED689B6" w14:textId="77777777" w:rsidTr="000C2176">
        <w:tc>
          <w:tcPr>
            <w:tcW w:w="0" w:type="auto"/>
            <w:shd w:val="clear" w:color="auto" w:fill="auto"/>
          </w:tcPr>
          <w:p w14:paraId="06DC55D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D4FC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77D0BB2A" w14:textId="77777777" w:rsidTr="000C2176">
        <w:tc>
          <w:tcPr>
            <w:tcW w:w="0" w:type="auto"/>
            <w:shd w:val="clear" w:color="auto" w:fill="auto"/>
          </w:tcPr>
          <w:p w14:paraId="076E092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2361BE5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data diri Jobseeker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6BF7A23D" w14:textId="77777777" w:rsidTr="000C2176">
        <w:tc>
          <w:tcPr>
            <w:tcW w:w="0" w:type="auto"/>
            <w:shd w:val="clear" w:color="auto" w:fill="auto"/>
          </w:tcPr>
          <w:p w14:paraId="1DA9421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59C56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data diri Jobseeker</w:t>
            </w:r>
          </w:p>
        </w:tc>
      </w:tr>
    </w:tbl>
    <w:p w14:paraId="1617EE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F24AE7D" w14:textId="77777777" w:rsidR="00F82C4D" w:rsidRPr="008B1423" w:rsidRDefault="00F82C4D" w:rsidP="000F1191">
      <w:pPr>
        <w:spacing w:after="0" w:line="360" w:lineRule="auto"/>
        <w:jc w:val="both"/>
        <w:rPr>
          <w:rFonts w:ascii="Times New Roman" w:hAnsi="Times New Roman" w:cs="Times New Roman"/>
          <w:b/>
          <w:sz w:val="24"/>
          <w:szCs w:val="24"/>
        </w:rPr>
      </w:pPr>
    </w:p>
    <w:p w14:paraId="2D46C8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F748D7C"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Company</w:t>
      </w:r>
    </w:p>
    <w:p w14:paraId="056498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4A623AC" w14:textId="154859A4" w:rsidR="00112D36" w:rsidRPr="008B1423" w:rsidRDefault="00112D36" w:rsidP="00112D36">
      <w:pPr>
        <w:pStyle w:val="Caption"/>
        <w:keepNext/>
        <w:jc w:val="center"/>
        <w:rPr>
          <w:rFonts w:ascii="Times New Roman" w:hAnsi="Times New Roman" w:cs="Times New Roman"/>
          <w:b/>
          <w:color w:val="auto"/>
          <w:sz w:val="24"/>
          <w:szCs w:val="24"/>
        </w:rPr>
      </w:pPr>
      <w:bookmarkStart w:id="99" w:name="_Toc47211013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Edit Profile Company</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8A49AEF" w14:textId="77777777" w:rsidTr="000C2176">
        <w:tc>
          <w:tcPr>
            <w:tcW w:w="0" w:type="auto"/>
            <w:shd w:val="clear" w:color="auto" w:fill="auto"/>
          </w:tcPr>
          <w:p w14:paraId="7DE2D11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17BE24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Company</w:t>
            </w:r>
          </w:p>
        </w:tc>
      </w:tr>
      <w:tr w:rsidR="00F82C4D" w:rsidRPr="008B1423" w14:paraId="3D37C6D6" w14:textId="77777777" w:rsidTr="000C2176">
        <w:tc>
          <w:tcPr>
            <w:tcW w:w="0" w:type="auto"/>
            <w:shd w:val="clear" w:color="auto" w:fill="auto"/>
          </w:tcPr>
          <w:p w14:paraId="2DD86DD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2FA73C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8226C10" w14:textId="77777777" w:rsidTr="000C2176">
        <w:tc>
          <w:tcPr>
            <w:tcW w:w="0" w:type="auto"/>
            <w:shd w:val="clear" w:color="auto" w:fill="auto"/>
          </w:tcPr>
          <w:p w14:paraId="1FD3CA6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B0775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perusahaan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3774C1F0" w14:textId="77777777" w:rsidTr="000C2176">
        <w:tc>
          <w:tcPr>
            <w:tcW w:w="0" w:type="auto"/>
            <w:shd w:val="clear" w:color="auto" w:fill="auto"/>
          </w:tcPr>
          <w:p w14:paraId="2B984A5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C691C7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perusahaan</w:t>
            </w:r>
          </w:p>
        </w:tc>
      </w:tr>
    </w:tbl>
    <w:p w14:paraId="53797C7D" w14:textId="0ABC56A0" w:rsidR="004C0A21" w:rsidRPr="008B1423" w:rsidRDefault="004C0A2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FD063B5" w14:textId="359941AE"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Apply Job </w:t>
      </w:r>
    </w:p>
    <w:p w14:paraId="188DC97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B22E10C" w14:textId="20A4FBBD" w:rsidR="00112D36" w:rsidRPr="008B1423" w:rsidRDefault="00112D36" w:rsidP="00112D36">
      <w:pPr>
        <w:pStyle w:val="Caption"/>
        <w:keepNext/>
        <w:jc w:val="center"/>
        <w:rPr>
          <w:rFonts w:ascii="Times New Roman" w:hAnsi="Times New Roman" w:cs="Times New Roman"/>
          <w:b/>
          <w:color w:val="auto"/>
          <w:sz w:val="24"/>
          <w:szCs w:val="24"/>
        </w:rPr>
      </w:pPr>
      <w:bookmarkStart w:id="100" w:name="_Toc47211013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y Job</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30BBC2D" w14:textId="77777777" w:rsidTr="000C2176">
        <w:tc>
          <w:tcPr>
            <w:tcW w:w="0" w:type="auto"/>
            <w:shd w:val="clear" w:color="auto" w:fill="auto"/>
          </w:tcPr>
          <w:p w14:paraId="05BAC14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689624B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ly Job</w:t>
            </w:r>
          </w:p>
        </w:tc>
      </w:tr>
      <w:tr w:rsidR="00F82C4D" w:rsidRPr="008B1423" w14:paraId="40DD3804" w14:textId="77777777" w:rsidTr="000C2176">
        <w:tc>
          <w:tcPr>
            <w:tcW w:w="0" w:type="auto"/>
            <w:shd w:val="clear" w:color="auto" w:fill="auto"/>
          </w:tcPr>
          <w:p w14:paraId="543EE48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BD3367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3DC7C3FA" w14:textId="77777777" w:rsidTr="000C2176">
        <w:tc>
          <w:tcPr>
            <w:tcW w:w="0" w:type="auto"/>
            <w:shd w:val="clear" w:color="auto" w:fill="auto"/>
          </w:tcPr>
          <w:p w14:paraId="01BAC18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A01EBA"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melampirkan lamaran besert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ke Job perusahaan yang dituju melalu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7124009" w14:textId="77777777" w:rsidTr="000C2176">
        <w:tc>
          <w:tcPr>
            <w:tcW w:w="0" w:type="auto"/>
            <w:shd w:val="clear" w:color="auto" w:fill="auto"/>
          </w:tcPr>
          <w:p w14:paraId="33B628B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E448E4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lampirkan sebuah lamaran kepada perusahaan yang dipilih oleh Jobseeker tersebut</w:t>
            </w:r>
          </w:p>
        </w:tc>
      </w:tr>
    </w:tbl>
    <w:p w14:paraId="722F6CD0" w14:textId="77777777" w:rsidR="00F82C4D" w:rsidRPr="008B1423" w:rsidRDefault="00F82C4D" w:rsidP="000F1191">
      <w:pPr>
        <w:spacing w:after="0" w:line="360" w:lineRule="auto"/>
        <w:jc w:val="both"/>
        <w:rPr>
          <w:rFonts w:ascii="Times New Roman" w:hAnsi="Times New Roman" w:cs="Times New Roman"/>
          <w:b/>
          <w:sz w:val="24"/>
          <w:szCs w:val="24"/>
        </w:rPr>
      </w:pPr>
    </w:p>
    <w:p w14:paraId="206E55B6" w14:textId="77777777" w:rsidR="00F82C4D" w:rsidRPr="008B1423" w:rsidRDefault="00F82C4D" w:rsidP="000F1191">
      <w:pPr>
        <w:spacing w:after="0" w:line="360" w:lineRule="auto"/>
        <w:jc w:val="both"/>
        <w:rPr>
          <w:rFonts w:ascii="Times New Roman" w:hAnsi="Times New Roman" w:cs="Times New Roman"/>
          <w:b/>
          <w:sz w:val="24"/>
          <w:szCs w:val="24"/>
        </w:rPr>
      </w:pPr>
    </w:p>
    <w:p w14:paraId="43DADB3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17C9DB"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w:t>
      </w:r>
    </w:p>
    <w:p w14:paraId="31A7B55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B7B6A39" w14:textId="65D4CA1C" w:rsidR="00112D36" w:rsidRPr="008B1423" w:rsidRDefault="00112D36" w:rsidP="00112D36">
      <w:pPr>
        <w:pStyle w:val="Caption"/>
        <w:keepNext/>
        <w:jc w:val="center"/>
        <w:rPr>
          <w:rFonts w:ascii="Times New Roman" w:hAnsi="Times New Roman" w:cs="Times New Roman"/>
          <w:b/>
          <w:color w:val="auto"/>
          <w:sz w:val="24"/>
          <w:szCs w:val="24"/>
        </w:rPr>
      </w:pPr>
      <w:bookmarkStart w:id="101" w:name="_Toc47211014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Bookmark Job</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6BE254" w14:textId="77777777" w:rsidTr="000C2176">
        <w:tc>
          <w:tcPr>
            <w:tcW w:w="0" w:type="auto"/>
            <w:shd w:val="clear" w:color="auto" w:fill="auto"/>
          </w:tcPr>
          <w:p w14:paraId="27FAA7B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6020AF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F2BB4C7" w14:textId="77777777" w:rsidTr="000C2176">
        <w:tc>
          <w:tcPr>
            <w:tcW w:w="0" w:type="auto"/>
            <w:shd w:val="clear" w:color="auto" w:fill="auto"/>
          </w:tcPr>
          <w:p w14:paraId="70D66B4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CDDAC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A3B232D" w14:textId="77777777" w:rsidTr="000C2176">
        <w:tc>
          <w:tcPr>
            <w:tcW w:w="0" w:type="auto"/>
            <w:shd w:val="clear" w:color="auto" w:fill="auto"/>
          </w:tcPr>
          <w:p w14:paraId="1AC2E32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192079F"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dalam penandaan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w:t>
            </w:r>
          </w:p>
        </w:tc>
      </w:tr>
      <w:tr w:rsidR="00F82C4D" w:rsidRPr="008B1423" w14:paraId="4D3A0C9E" w14:textId="77777777" w:rsidTr="000C2176">
        <w:tc>
          <w:tcPr>
            <w:tcW w:w="0" w:type="auto"/>
            <w:shd w:val="clear" w:color="auto" w:fill="auto"/>
          </w:tcPr>
          <w:p w14:paraId="69C122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159630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an pada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perusahaan digunakan oleh Jobseeker untuk mempermudah Jobseeker dalam mencari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tandainya</w:t>
            </w:r>
          </w:p>
        </w:tc>
      </w:tr>
    </w:tbl>
    <w:p w14:paraId="4702DEE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42DB45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6C031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06CC9D3"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02808" w14:textId="003EB32F" w:rsidR="00F82C4D" w:rsidRPr="008B1423" w:rsidRDefault="00F82C4D" w:rsidP="000F1191">
      <w:pPr>
        <w:pStyle w:val="Heading5"/>
        <w:ind w:firstLine="1422"/>
        <w:rPr>
          <w:rFonts w:cs="Times New Roman"/>
          <w:b w:val="0"/>
          <w:szCs w:val="24"/>
        </w:rPr>
      </w:pPr>
      <w:r w:rsidRPr="008B1423">
        <w:rPr>
          <w:rFonts w:cs="Times New Roman"/>
          <w:i/>
          <w:szCs w:val="24"/>
        </w:rPr>
        <w:t>Use Case Narrative Register</w:t>
      </w:r>
    </w:p>
    <w:p w14:paraId="00CC934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C6D1AE0" w14:textId="1BE709B0" w:rsidR="008F78B5" w:rsidRPr="008B1423" w:rsidRDefault="008F78B5" w:rsidP="008F78B5">
      <w:pPr>
        <w:pStyle w:val="Caption"/>
        <w:keepNext/>
        <w:jc w:val="center"/>
        <w:rPr>
          <w:rFonts w:ascii="Times New Roman" w:hAnsi="Times New Roman" w:cs="Times New Roman"/>
          <w:b/>
          <w:color w:val="auto"/>
          <w:sz w:val="24"/>
          <w:szCs w:val="24"/>
        </w:rPr>
      </w:pPr>
      <w:bookmarkStart w:id="102" w:name="_Toc47211014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gister</w:t>
      </w:r>
      <w:bookmarkEnd w:id="1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3B99076" w14:textId="77777777" w:rsidTr="000C2176">
        <w:tc>
          <w:tcPr>
            <w:tcW w:w="0" w:type="auto"/>
            <w:shd w:val="clear" w:color="auto" w:fill="auto"/>
          </w:tcPr>
          <w:p w14:paraId="1847140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79D822BC"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gister</w:t>
            </w:r>
          </w:p>
        </w:tc>
      </w:tr>
      <w:tr w:rsidR="00F82C4D" w:rsidRPr="008B1423" w14:paraId="1C0966F1" w14:textId="77777777" w:rsidTr="000C2176">
        <w:tc>
          <w:tcPr>
            <w:tcW w:w="0" w:type="auto"/>
            <w:shd w:val="clear" w:color="auto" w:fill="auto"/>
          </w:tcPr>
          <w:p w14:paraId="30E7FC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EE0AAE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0F21D6A9" w14:textId="77777777" w:rsidTr="000C2176">
        <w:tc>
          <w:tcPr>
            <w:tcW w:w="0" w:type="auto"/>
            <w:shd w:val="clear" w:color="auto" w:fill="auto"/>
          </w:tcPr>
          <w:p w14:paraId="2FBEEB2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A508C4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Jobseek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6B51E954" w14:textId="77777777" w:rsidTr="000C2176">
        <w:tc>
          <w:tcPr>
            <w:tcW w:w="0" w:type="auto"/>
            <w:shd w:val="clear" w:color="auto" w:fill="auto"/>
          </w:tcPr>
          <w:p w14:paraId="2034CF9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250C7E3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Jobseek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407118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DD70F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E7E3AF2"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Approve Applied Job</w:t>
      </w:r>
    </w:p>
    <w:p w14:paraId="5BA8320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59153FB" w14:textId="671F888B" w:rsidR="00B353EF" w:rsidRPr="008B1423" w:rsidRDefault="00B353EF" w:rsidP="00B353EF">
      <w:pPr>
        <w:pStyle w:val="Caption"/>
        <w:keepNext/>
        <w:jc w:val="center"/>
        <w:rPr>
          <w:rFonts w:ascii="Times New Roman" w:hAnsi="Times New Roman" w:cs="Times New Roman"/>
          <w:b/>
          <w:color w:val="auto"/>
          <w:sz w:val="24"/>
          <w:szCs w:val="24"/>
        </w:rPr>
      </w:pPr>
      <w:bookmarkStart w:id="103" w:name="_Toc47211014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ied Job</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532F55" w14:textId="77777777" w:rsidTr="000C2176">
        <w:tc>
          <w:tcPr>
            <w:tcW w:w="0" w:type="auto"/>
            <w:shd w:val="clear" w:color="auto" w:fill="auto"/>
          </w:tcPr>
          <w:p w14:paraId="4A62F12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0C95874"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rove Applied Job</w:t>
            </w:r>
          </w:p>
        </w:tc>
      </w:tr>
      <w:tr w:rsidR="00F82C4D" w:rsidRPr="008B1423" w14:paraId="5ACEEAEE" w14:textId="77777777" w:rsidTr="000C2176">
        <w:tc>
          <w:tcPr>
            <w:tcW w:w="0" w:type="auto"/>
            <w:shd w:val="clear" w:color="auto" w:fill="auto"/>
          </w:tcPr>
          <w:p w14:paraId="2D4BBDE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C006B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38F822F" w14:textId="77777777" w:rsidTr="000C2176">
        <w:tc>
          <w:tcPr>
            <w:tcW w:w="0" w:type="auto"/>
            <w:shd w:val="clear" w:color="auto" w:fill="auto"/>
          </w:tcPr>
          <w:p w14:paraId="4F1792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665342D"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Us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246938C3" w14:textId="77777777" w:rsidTr="000C2176">
        <w:tc>
          <w:tcPr>
            <w:tcW w:w="0" w:type="auto"/>
            <w:shd w:val="clear" w:color="auto" w:fill="auto"/>
          </w:tcPr>
          <w:p w14:paraId="338204C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D95D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Us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73B34F6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0FA15F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52935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F3F6E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8B6D1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2550238" w14:textId="64396959"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Job</w:t>
      </w:r>
    </w:p>
    <w:p w14:paraId="0242FE8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C1CFE0B" w14:textId="65E95848" w:rsidR="00D35610" w:rsidRPr="008B1423" w:rsidRDefault="00D35610" w:rsidP="00D35610">
      <w:pPr>
        <w:pStyle w:val="Caption"/>
        <w:keepNext/>
        <w:jc w:val="center"/>
        <w:rPr>
          <w:rFonts w:ascii="Times New Roman" w:hAnsi="Times New Roman" w:cs="Times New Roman"/>
          <w:b/>
          <w:color w:val="auto"/>
          <w:sz w:val="24"/>
          <w:szCs w:val="24"/>
        </w:rPr>
      </w:pPr>
      <w:bookmarkStart w:id="104" w:name="_Toc47211014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Search Job</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15D0BB" w14:textId="77777777" w:rsidTr="000C2176">
        <w:tc>
          <w:tcPr>
            <w:tcW w:w="0" w:type="auto"/>
            <w:shd w:val="clear" w:color="auto" w:fill="auto"/>
          </w:tcPr>
          <w:p w14:paraId="4116457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E7484C2"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Job</w:t>
            </w:r>
          </w:p>
        </w:tc>
      </w:tr>
      <w:tr w:rsidR="00F82C4D" w:rsidRPr="008B1423" w14:paraId="319BBB02" w14:textId="77777777" w:rsidTr="000C2176">
        <w:tc>
          <w:tcPr>
            <w:tcW w:w="0" w:type="auto"/>
            <w:shd w:val="clear" w:color="auto" w:fill="auto"/>
          </w:tcPr>
          <w:p w14:paraId="0AF5700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4D670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Jobseeker, dan Guest</w:t>
            </w:r>
          </w:p>
        </w:tc>
      </w:tr>
      <w:tr w:rsidR="00F82C4D" w:rsidRPr="008B1423" w14:paraId="5870A007" w14:textId="77777777" w:rsidTr="000C2176">
        <w:tc>
          <w:tcPr>
            <w:tcW w:w="0" w:type="auto"/>
            <w:shd w:val="clear" w:color="auto" w:fill="auto"/>
          </w:tcPr>
          <w:p w14:paraId="3E620B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4FBF7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cari lowongan Job yang ditampilkan oleh Company atau perusahaan yang sedang membutuhkan tenaga kerja baru (Jobseeker)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erusahaannya</w:t>
            </w:r>
          </w:p>
        </w:tc>
      </w:tr>
      <w:tr w:rsidR="00F82C4D" w:rsidRPr="008B1423" w14:paraId="07A1D16B" w14:textId="77777777" w:rsidTr="000C2176">
        <w:tc>
          <w:tcPr>
            <w:tcW w:w="0" w:type="auto"/>
            <w:shd w:val="clear" w:color="auto" w:fill="auto"/>
          </w:tcPr>
          <w:p w14:paraId="73B8130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BF796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1FDA69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91ABB04" w14:textId="77777777" w:rsidR="00F82C4D" w:rsidRPr="008B1423" w:rsidRDefault="00F82C4D" w:rsidP="000F1191">
      <w:pPr>
        <w:pStyle w:val="Heading5"/>
        <w:ind w:firstLine="1422"/>
        <w:rPr>
          <w:rFonts w:cs="Times New Roman"/>
          <w:b w:val="0"/>
          <w:szCs w:val="24"/>
        </w:rPr>
      </w:pPr>
      <w:r w:rsidRPr="008B1423">
        <w:rPr>
          <w:rFonts w:cs="Times New Roman"/>
          <w:i/>
          <w:szCs w:val="24"/>
        </w:rPr>
        <w:t>Report Job</w:t>
      </w:r>
    </w:p>
    <w:p w14:paraId="31854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28D81D" w14:textId="320D75AB" w:rsidR="00D35610" w:rsidRPr="008B1423" w:rsidRDefault="00D35610" w:rsidP="00D35610">
      <w:pPr>
        <w:pStyle w:val="Caption"/>
        <w:keepNext/>
        <w:jc w:val="center"/>
        <w:rPr>
          <w:rFonts w:ascii="Times New Roman" w:hAnsi="Times New Roman" w:cs="Times New Roman"/>
          <w:b/>
          <w:color w:val="auto"/>
          <w:sz w:val="24"/>
          <w:szCs w:val="24"/>
        </w:rPr>
      </w:pPr>
      <w:bookmarkStart w:id="105" w:name="_Toc47211014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port Job</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DAF43CB" w14:textId="77777777" w:rsidTr="000C2176">
        <w:tc>
          <w:tcPr>
            <w:tcW w:w="0" w:type="auto"/>
            <w:shd w:val="clear" w:color="auto" w:fill="auto"/>
          </w:tcPr>
          <w:p w14:paraId="690A2E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6B80BF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port Job</w:t>
            </w:r>
          </w:p>
        </w:tc>
      </w:tr>
      <w:tr w:rsidR="00F82C4D" w:rsidRPr="008B1423" w14:paraId="2E71CD03" w14:textId="77777777" w:rsidTr="000C2176">
        <w:tc>
          <w:tcPr>
            <w:tcW w:w="0" w:type="auto"/>
            <w:shd w:val="clear" w:color="auto" w:fill="auto"/>
          </w:tcPr>
          <w:p w14:paraId="67C886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2D91E7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2C9B792" w14:textId="77777777" w:rsidTr="000C2176">
        <w:tc>
          <w:tcPr>
            <w:tcW w:w="0" w:type="auto"/>
            <w:shd w:val="clear" w:color="auto" w:fill="auto"/>
          </w:tcPr>
          <w:p w14:paraId="5ED2BE8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5E379E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Jobseeker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saja, untuk melaporkan Job yang ditampilkan oleh perusahaan datanya tidak valid</w:t>
            </w:r>
          </w:p>
        </w:tc>
      </w:tr>
      <w:tr w:rsidR="00F82C4D" w:rsidRPr="008B1423" w14:paraId="66101A9A" w14:textId="77777777" w:rsidTr="000C2176">
        <w:tc>
          <w:tcPr>
            <w:tcW w:w="0" w:type="auto"/>
            <w:shd w:val="clear" w:color="auto" w:fill="auto"/>
          </w:tcPr>
          <w:p w14:paraId="5F94052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4C975E7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bertujuan untuk memberitahu Admin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8B1423" w:rsidRDefault="00F82C4D" w:rsidP="000F1191">
      <w:pPr>
        <w:spacing w:after="0" w:line="360" w:lineRule="auto"/>
        <w:jc w:val="both"/>
        <w:rPr>
          <w:rFonts w:ascii="Times New Roman" w:hAnsi="Times New Roman" w:cs="Times New Roman"/>
          <w:b/>
          <w:sz w:val="24"/>
          <w:szCs w:val="24"/>
        </w:rPr>
      </w:pPr>
    </w:p>
    <w:p w14:paraId="3A3EFC8B" w14:textId="77777777" w:rsidR="00F82C4D" w:rsidRPr="008B1423" w:rsidRDefault="00F82C4D" w:rsidP="000F1191">
      <w:pPr>
        <w:spacing w:after="0" w:line="360" w:lineRule="auto"/>
        <w:jc w:val="both"/>
        <w:rPr>
          <w:rFonts w:ascii="Times New Roman" w:hAnsi="Times New Roman" w:cs="Times New Roman"/>
          <w:b/>
          <w:sz w:val="24"/>
          <w:szCs w:val="24"/>
        </w:rPr>
      </w:pPr>
    </w:p>
    <w:p w14:paraId="1D780DB7"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D6B311F" w14:textId="5C64AE1A" w:rsidR="00F82C4D" w:rsidRPr="008B1423" w:rsidRDefault="00F82C4D" w:rsidP="000F1191">
      <w:pPr>
        <w:pStyle w:val="Heading5"/>
        <w:ind w:firstLine="1422"/>
        <w:rPr>
          <w:rFonts w:cs="Times New Roman"/>
          <w:b w:val="0"/>
          <w:szCs w:val="24"/>
        </w:rPr>
      </w:pPr>
      <w:r w:rsidRPr="008B1423">
        <w:rPr>
          <w:rFonts w:cs="Times New Roman"/>
          <w:i/>
          <w:szCs w:val="24"/>
        </w:rPr>
        <w:t>View Report Job</w:t>
      </w:r>
    </w:p>
    <w:p w14:paraId="344836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8D6E361" w14:textId="7700279C" w:rsidR="00D35610" w:rsidRPr="008B1423" w:rsidRDefault="00D35610" w:rsidP="00D35610">
      <w:pPr>
        <w:pStyle w:val="Caption"/>
        <w:keepNext/>
        <w:jc w:val="center"/>
        <w:rPr>
          <w:rFonts w:ascii="Times New Roman" w:hAnsi="Times New Roman" w:cs="Times New Roman"/>
          <w:b/>
          <w:color w:val="auto"/>
          <w:sz w:val="24"/>
          <w:szCs w:val="24"/>
        </w:rPr>
      </w:pPr>
      <w:bookmarkStart w:id="106" w:name="_Toc47211014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View Report Job</w:t>
      </w:r>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BC9F922" w14:textId="77777777" w:rsidTr="000C2176">
        <w:tc>
          <w:tcPr>
            <w:tcW w:w="0" w:type="auto"/>
            <w:shd w:val="clear" w:color="auto" w:fill="auto"/>
          </w:tcPr>
          <w:p w14:paraId="3610065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FD00E86"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Report Job</w:t>
            </w:r>
          </w:p>
        </w:tc>
      </w:tr>
      <w:tr w:rsidR="00F82C4D" w:rsidRPr="008B1423" w14:paraId="64F69B60" w14:textId="77777777" w:rsidTr="000C2176">
        <w:tc>
          <w:tcPr>
            <w:tcW w:w="0" w:type="auto"/>
            <w:shd w:val="clear" w:color="auto" w:fill="auto"/>
          </w:tcPr>
          <w:p w14:paraId="5E6747A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346AEB"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70071C2" w14:textId="77777777" w:rsidTr="000C2176">
        <w:tc>
          <w:tcPr>
            <w:tcW w:w="0" w:type="auto"/>
            <w:shd w:val="clear" w:color="auto" w:fill="auto"/>
          </w:tcPr>
          <w:p w14:paraId="63B3A23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D6216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Admin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untuk menampilkan Job yang dilaporkan karena Job tersebut bermasalah</w:t>
            </w:r>
          </w:p>
        </w:tc>
      </w:tr>
      <w:tr w:rsidR="00F82C4D" w:rsidRPr="008B1423" w14:paraId="38AD833F" w14:textId="77777777" w:rsidTr="000C2176">
        <w:tc>
          <w:tcPr>
            <w:tcW w:w="0" w:type="auto"/>
            <w:shd w:val="clear" w:color="auto" w:fill="auto"/>
          </w:tcPr>
          <w:p w14:paraId="2718EB1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FF42A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 Report Job</w:t>
            </w:r>
            <w:r w:rsidRPr="008B1423">
              <w:rPr>
                <w:rFonts w:ascii="Times New Roman" w:hAnsi="Times New Roman" w:cs="Times New Roman"/>
                <w:sz w:val="24"/>
                <w:szCs w:val="24"/>
              </w:rPr>
              <w:t xml:space="preserve"> ini bertujuan untuk menampilkan Job yang telah dilaporkan atau “</w:t>
            </w:r>
            <w:r w:rsidRPr="008B1423">
              <w:rPr>
                <w:rFonts w:ascii="Times New Roman" w:hAnsi="Times New Roman" w:cs="Times New Roman"/>
                <w:i/>
                <w:sz w:val="24"/>
                <w:szCs w:val="24"/>
              </w:rPr>
              <w:t>Report</w:t>
            </w:r>
            <w:r w:rsidRPr="008B1423">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747AFB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42D111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FF4903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44E76E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134A10F"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13A32E" w14:textId="77777777" w:rsidR="00F82C4D" w:rsidRPr="008B1423" w:rsidRDefault="00F82C4D" w:rsidP="000F1191">
      <w:pPr>
        <w:pStyle w:val="Heading4"/>
        <w:rPr>
          <w:rFonts w:cs="Times New Roman"/>
          <w:b w:val="0"/>
          <w:i/>
          <w:szCs w:val="24"/>
        </w:rPr>
      </w:pPr>
      <w:r w:rsidRPr="008B1423">
        <w:rPr>
          <w:rFonts w:cs="Times New Roman"/>
          <w:i/>
          <w:szCs w:val="24"/>
        </w:rPr>
        <w:br w:type="page"/>
      </w:r>
    </w:p>
    <w:p w14:paraId="0B67D064" w14:textId="77777777" w:rsidR="00F82C4D" w:rsidRPr="008B1423" w:rsidRDefault="00F82C4D" w:rsidP="000F1191">
      <w:pPr>
        <w:pStyle w:val="Heading4"/>
        <w:rPr>
          <w:rFonts w:cs="Times New Roman"/>
          <w:b w:val="0"/>
          <w:szCs w:val="24"/>
        </w:rPr>
      </w:pPr>
      <w:r w:rsidRPr="008B1423">
        <w:rPr>
          <w:rFonts w:cs="Times New Roman"/>
          <w:i/>
          <w:szCs w:val="24"/>
        </w:rPr>
        <w:t>Activity Diagram</w:t>
      </w:r>
    </w:p>
    <w:p w14:paraId="28B2340B"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dasarkan pada </w:t>
      </w:r>
      <w:r w:rsidRPr="008B1423">
        <w:rPr>
          <w:rFonts w:ascii="Times New Roman" w:hAnsi="Times New Roman" w:cs="Times New Roman"/>
          <w:i/>
          <w:sz w:val="24"/>
          <w:szCs w:val="24"/>
        </w:rPr>
        <w:t xml:space="preserve">use case </w:t>
      </w:r>
      <w:r w:rsidRPr="008B1423">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8B1423">
        <w:rPr>
          <w:rFonts w:ascii="Times New Roman" w:hAnsi="Times New Roman" w:cs="Times New Roman"/>
          <w:i/>
          <w:sz w:val="24"/>
          <w:szCs w:val="24"/>
        </w:rPr>
        <w:t>Activity Diagram.</w:t>
      </w:r>
    </w:p>
    <w:p w14:paraId="578347D0"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Login</w:t>
      </w:r>
    </w:p>
    <w:p w14:paraId="6266CAC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in</w:t>
      </w:r>
      <w:r w:rsidRPr="008B1423">
        <w:rPr>
          <w:rFonts w:ascii="Times New Roman" w:hAnsi="Times New Roman" w:cs="Times New Roman"/>
          <w:sz w:val="24"/>
          <w:szCs w:val="24"/>
        </w:rPr>
        <w:t xml:space="preserve"> ini, baik Admin, Company, dan Jobseeker yang telah memiliki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password </w:t>
      </w:r>
      <w:r w:rsidRPr="008B1423">
        <w:rPr>
          <w:rFonts w:ascii="Times New Roman" w:hAnsi="Times New Roman" w:cs="Times New Roman"/>
          <w:sz w:val="24"/>
          <w:szCs w:val="24"/>
        </w:rPr>
        <w:t xml:space="preserve">untuk masuk ke dala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mereka sebelum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statusnya dinyatakan sebagai Guest. Berikut </w:t>
      </w:r>
      <w:r w:rsidRPr="008B1423">
        <w:rPr>
          <w:rFonts w:ascii="Times New Roman" w:hAnsi="Times New Roman" w:cs="Times New Roman"/>
          <w:i/>
          <w:sz w:val="24"/>
          <w:szCs w:val="24"/>
        </w:rPr>
        <w:t xml:space="preserve">activity diagram Login </w:t>
      </w:r>
      <w:r w:rsidRPr="008B1423">
        <w:rPr>
          <w:rFonts w:ascii="Times New Roman" w:hAnsi="Times New Roman" w:cs="Times New Roman"/>
          <w:sz w:val="24"/>
          <w:szCs w:val="24"/>
        </w:rPr>
        <w:t>:</w:t>
      </w:r>
    </w:p>
    <w:p w14:paraId="18528A82" w14:textId="77777777" w:rsidR="003021B6"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08BB4112">
          <v:shape id="_x0000_i1427" type="#_x0000_t75" style="width:455.45pt;height:406.05pt" o:ole="">
            <v:imagedata r:id="rId48" o:title=""/>
          </v:shape>
          <o:OLEObject Type="Embed" ProgID="Visio.Drawing.15" ShapeID="_x0000_i1427" DrawAspect="Content" ObjectID="_1546040125" r:id="rId49"/>
        </w:object>
      </w:r>
    </w:p>
    <w:p w14:paraId="36895D33" w14:textId="31441396" w:rsidR="004F1BB1" w:rsidRPr="008B1423" w:rsidRDefault="003021B6" w:rsidP="00891790">
      <w:pPr>
        <w:pStyle w:val="Caption"/>
        <w:spacing w:after="0" w:line="360" w:lineRule="auto"/>
        <w:jc w:val="center"/>
        <w:rPr>
          <w:rFonts w:ascii="Times New Roman" w:hAnsi="Times New Roman" w:cs="Times New Roman"/>
          <w:b/>
          <w:i w:val="0"/>
          <w:sz w:val="24"/>
          <w:szCs w:val="24"/>
        </w:rPr>
      </w:pPr>
      <w:bookmarkStart w:id="107" w:name="_Toc47211670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in</w:t>
      </w:r>
      <w:bookmarkEnd w:id="107"/>
    </w:p>
    <w:p w14:paraId="32BD76A0" w14:textId="581EF427" w:rsidR="00F82C4D" w:rsidRPr="008B1423" w:rsidRDefault="00F82C4D" w:rsidP="000F1191">
      <w:pPr>
        <w:pStyle w:val="Heading5"/>
        <w:ind w:firstLine="1422"/>
        <w:rPr>
          <w:rFonts w:cs="Times New Roman"/>
          <w:b w:val="0"/>
          <w:szCs w:val="24"/>
        </w:rPr>
      </w:pPr>
      <w:r w:rsidRPr="008B1423">
        <w:rPr>
          <w:rFonts w:cs="Times New Roman"/>
          <w:i/>
          <w:szCs w:val="24"/>
        </w:rPr>
        <w:t>Activity Diagram Logout Admin</w:t>
      </w:r>
    </w:p>
    <w:p w14:paraId="297C949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Admin ini, Admin jika telah melakukan pengelola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Admin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Admin </w:t>
      </w:r>
      <w:r w:rsidRPr="008B1423">
        <w:rPr>
          <w:rFonts w:ascii="Times New Roman" w:hAnsi="Times New Roman" w:cs="Times New Roman"/>
          <w:sz w:val="24"/>
          <w:szCs w:val="24"/>
        </w:rPr>
        <w:t>:</w:t>
      </w:r>
    </w:p>
    <w:p w14:paraId="04BBC74D" w14:textId="77777777" w:rsidR="004F1B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2BC03C4">
          <v:shape id="_x0000_i1428" type="#_x0000_t75" style="width:449.6pt;height:400.2pt" o:ole="">
            <v:imagedata r:id="rId50" o:title=""/>
          </v:shape>
          <o:OLEObject Type="Embed" ProgID="Visio.Drawing.15" ShapeID="_x0000_i1428" DrawAspect="Content" ObjectID="_1546040126" r:id="rId51"/>
        </w:object>
      </w:r>
    </w:p>
    <w:p w14:paraId="2B5D551A" w14:textId="2BBF011C" w:rsidR="00F82C4D" w:rsidRPr="008B1423" w:rsidRDefault="004F1BB1" w:rsidP="000F1191">
      <w:pPr>
        <w:pStyle w:val="Caption"/>
        <w:spacing w:after="0" w:line="360" w:lineRule="auto"/>
        <w:jc w:val="center"/>
        <w:rPr>
          <w:rFonts w:ascii="Times New Roman" w:hAnsi="Times New Roman" w:cs="Times New Roman"/>
          <w:b/>
          <w:i w:val="0"/>
          <w:color w:val="auto"/>
          <w:sz w:val="24"/>
          <w:szCs w:val="24"/>
        </w:rPr>
      </w:pPr>
      <w:bookmarkStart w:id="108" w:name="_Toc47211670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Admin</w:t>
      </w:r>
      <w:bookmarkEnd w:id="108"/>
    </w:p>
    <w:p w14:paraId="36967DAB" w14:textId="5B05EAE2" w:rsidR="00F82C4D" w:rsidRPr="008B1423" w:rsidRDefault="00F82C4D" w:rsidP="000F1191">
      <w:pPr>
        <w:spacing w:after="0" w:line="360" w:lineRule="auto"/>
        <w:jc w:val="center"/>
        <w:rPr>
          <w:rFonts w:ascii="Times New Roman" w:hAnsi="Times New Roman" w:cs="Times New Roman"/>
          <w:b/>
          <w:i/>
          <w:sz w:val="24"/>
          <w:szCs w:val="24"/>
        </w:rPr>
      </w:pPr>
    </w:p>
    <w:p w14:paraId="44E3109F" w14:textId="77777777" w:rsidR="00891790" w:rsidRPr="008B1423" w:rsidRDefault="00891790">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65FDDF1" w14:textId="7D65C928" w:rsidR="00F82C4D" w:rsidRPr="008B1423" w:rsidRDefault="00F82C4D" w:rsidP="000F1191">
      <w:pPr>
        <w:pStyle w:val="Heading5"/>
        <w:ind w:firstLine="1422"/>
        <w:rPr>
          <w:rFonts w:cs="Times New Roman"/>
          <w:b w:val="0"/>
          <w:szCs w:val="24"/>
        </w:rPr>
      </w:pPr>
      <w:r w:rsidRPr="008B1423">
        <w:rPr>
          <w:rFonts w:cs="Times New Roman"/>
          <w:i/>
          <w:szCs w:val="24"/>
        </w:rPr>
        <w:t>Activity Diagram Logout Company</w:t>
      </w:r>
    </w:p>
    <w:p w14:paraId="66D231B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Company ini, Company jika telah melakukan pengelolaan data lowong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Company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Company </w:t>
      </w:r>
      <w:r w:rsidRPr="008B1423">
        <w:rPr>
          <w:rFonts w:ascii="Times New Roman" w:hAnsi="Times New Roman" w:cs="Times New Roman"/>
          <w:sz w:val="24"/>
          <w:szCs w:val="24"/>
        </w:rPr>
        <w:t>:</w:t>
      </w:r>
    </w:p>
    <w:p w14:paraId="1DFB9071" w14:textId="77777777" w:rsidR="00A06C3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51E940D5">
          <v:shape id="_x0000_i1429" type="#_x0000_t75" style="width:449.6pt;height:400.2pt" o:ole="">
            <v:imagedata r:id="rId52" o:title=""/>
          </v:shape>
          <o:OLEObject Type="Embed" ProgID="Visio.Drawing.15" ShapeID="_x0000_i1429" DrawAspect="Content" ObjectID="_1546040127" r:id="rId53"/>
        </w:object>
      </w:r>
    </w:p>
    <w:p w14:paraId="28C9A759" w14:textId="7EBC5E76" w:rsidR="00F82C4D" w:rsidRPr="008B1423" w:rsidRDefault="00A06C31" w:rsidP="000F1191">
      <w:pPr>
        <w:pStyle w:val="Caption"/>
        <w:spacing w:after="0" w:line="360" w:lineRule="auto"/>
        <w:jc w:val="center"/>
        <w:rPr>
          <w:rFonts w:ascii="Times New Roman" w:hAnsi="Times New Roman" w:cs="Times New Roman"/>
          <w:b/>
          <w:i w:val="0"/>
          <w:color w:val="auto"/>
          <w:sz w:val="24"/>
          <w:szCs w:val="24"/>
        </w:rPr>
      </w:pPr>
      <w:bookmarkStart w:id="109" w:name="_Toc47211670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Company</w:t>
      </w:r>
      <w:bookmarkEnd w:id="109"/>
    </w:p>
    <w:p w14:paraId="5B25DCD1" w14:textId="66622EA2" w:rsidR="00F82C4D" w:rsidRPr="008B1423" w:rsidRDefault="00F82C4D" w:rsidP="000F1191">
      <w:pPr>
        <w:spacing w:after="0" w:line="360" w:lineRule="auto"/>
        <w:jc w:val="center"/>
        <w:rPr>
          <w:rFonts w:ascii="Times New Roman" w:hAnsi="Times New Roman" w:cs="Times New Roman"/>
          <w:b/>
          <w:i/>
          <w:sz w:val="24"/>
          <w:szCs w:val="24"/>
        </w:rPr>
      </w:pPr>
    </w:p>
    <w:p w14:paraId="369CAE1B"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9535CF" w14:textId="1E12142C" w:rsidR="00F82C4D" w:rsidRPr="008B1423" w:rsidRDefault="00F82C4D" w:rsidP="000F1191">
      <w:pPr>
        <w:pStyle w:val="Heading5"/>
        <w:ind w:firstLine="1422"/>
        <w:rPr>
          <w:rFonts w:cs="Times New Roman"/>
          <w:b w:val="0"/>
          <w:szCs w:val="24"/>
        </w:rPr>
      </w:pPr>
      <w:r w:rsidRPr="008B1423">
        <w:rPr>
          <w:rFonts w:cs="Times New Roman"/>
          <w:i/>
          <w:szCs w:val="24"/>
        </w:rPr>
        <w:t>Activity Diagram Logout Jobseeker</w:t>
      </w:r>
    </w:p>
    <w:p w14:paraId="353E380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Jobseeker ini, Jobseeker jika telah melakukan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Profile, dan pencarian Lowongan pada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Jobseeker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w:t>
      </w:r>
      <w:r w:rsidRPr="008B1423">
        <w:rPr>
          <w:rFonts w:ascii="Times New Roman" w:hAnsi="Times New Roman" w:cs="Times New Roman"/>
          <w:sz w:val="24"/>
          <w:szCs w:val="24"/>
        </w:rPr>
        <w:t>Jobseeker:</w:t>
      </w:r>
    </w:p>
    <w:p w14:paraId="53EBA5AF" w14:textId="77777777" w:rsidR="001320BA" w:rsidRPr="008B1423" w:rsidRDefault="00F82C4D" w:rsidP="000F1191">
      <w:pPr>
        <w:pStyle w:val="ListParagraph"/>
        <w:keepNext/>
        <w:spacing w:after="0" w:line="360" w:lineRule="auto"/>
        <w:ind w:left="360"/>
        <w:contextualSpacing w:val="0"/>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7C6901EB">
          <v:shape id="_x0000_i1430" type="#_x0000_t75" style="width:6in;height:381.75pt" o:ole="">
            <v:imagedata r:id="rId54" o:title=""/>
          </v:shape>
          <o:OLEObject Type="Embed" ProgID="Visio.Drawing.15" ShapeID="_x0000_i1430" DrawAspect="Content" ObjectID="_1546040128" r:id="rId55"/>
        </w:object>
      </w:r>
    </w:p>
    <w:p w14:paraId="2EF7C7EC" w14:textId="7D4DFC17" w:rsidR="00F82C4D" w:rsidRPr="008B1423" w:rsidRDefault="001320BA" w:rsidP="000F1191">
      <w:pPr>
        <w:pStyle w:val="Caption"/>
        <w:spacing w:after="0" w:line="360" w:lineRule="auto"/>
        <w:jc w:val="center"/>
        <w:rPr>
          <w:rFonts w:ascii="Times New Roman" w:hAnsi="Times New Roman" w:cs="Times New Roman"/>
          <w:b/>
          <w:i w:val="0"/>
          <w:color w:val="auto"/>
          <w:sz w:val="24"/>
          <w:szCs w:val="24"/>
        </w:rPr>
      </w:pPr>
      <w:bookmarkStart w:id="110" w:name="_Toc47211670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Jobseeker</w:t>
      </w:r>
      <w:bookmarkEnd w:id="110"/>
    </w:p>
    <w:p w14:paraId="72BD73BC" w14:textId="0C5046D5"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9A6BB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90DECAE" w14:textId="7A618E3B" w:rsidR="00F82C4D" w:rsidRPr="008B1423" w:rsidRDefault="00F82C4D" w:rsidP="000F1191">
      <w:pPr>
        <w:pStyle w:val="Heading5"/>
        <w:ind w:firstLine="1422"/>
        <w:rPr>
          <w:rFonts w:cs="Times New Roman"/>
          <w:b w:val="0"/>
          <w:szCs w:val="24"/>
        </w:rPr>
      </w:pPr>
      <w:r w:rsidRPr="008B1423">
        <w:rPr>
          <w:rFonts w:cs="Times New Roman"/>
          <w:i/>
          <w:szCs w:val="24"/>
        </w:rPr>
        <w:t>Activity Diagram Register</w:t>
      </w:r>
    </w:p>
    <w:p w14:paraId="563DB2F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 xml:space="preserve">ini, jika Guest ingin melihat lebih detil mengenai informasi lowongan perusahaan yang dicari ia harus menjadi </w:t>
      </w:r>
      <w:r w:rsidRPr="008B1423">
        <w:rPr>
          <w:rFonts w:ascii="Times New Roman" w:hAnsi="Times New Roman" w:cs="Times New Roman"/>
          <w:i/>
          <w:sz w:val="24"/>
          <w:szCs w:val="24"/>
        </w:rPr>
        <w:t>memb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dengan cara </w:t>
      </w:r>
      <w:r w:rsidRPr="008B1423">
        <w:rPr>
          <w:rFonts w:ascii="Times New Roman" w:hAnsi="Times New Roman" w:cs="Times New Roman"/>
          <w:i/>
          <w:sz w:val="24"/>
          <w:szCs w:val="24"/>
        </w:rPr>
        <w:t xml:space="preserve">Register </w:t>
      </w:r>
      <w:r w:rsidRPr="008B1423">
        <w:rPr>
          <w:rFonts w:ascii="Times New Roman" w:hAnsi="Times New Roman" w:cs="Times New Roman"/>
          <w:sz w:val="24"/>
          <w:szCs w:val="24"/>
        </w:rPr>
        <w:t xml:space="preserve">maka Guest memiliki </w:t>
      </w:r>
      <w:r w:rsidRPr="008B1423">
        <w:rPr>
          <w:rFonts w:ascii="Times New Roman" w:hAnsi="Times New Roman" w:cs="Times New Roman"/>
          <w:i/>
          <w:sz w:val="24"/>
          <w:szCs w:val="24"/>
        </w:rPr>
        <w:t xml:space="preserve">usernam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Berikut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w:t>
      </w:r>
    </w:p>
    <w:p w14:paraId="5AAE0089" w14:textId="77777777" w:rsidR="009F2E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37B8CB4">
          <v:shape id="_x0000_i1431" type="#_x0000_t75" style="width:449.6pt;height:400.2pt" o:ole="">
            <v:imagedata r:id="rId56" o:title=""/>
          </v:shape>
          <o:OLEObject Type="Embed" ProgID="Visio.Drawing.15" ShapeID="_x0000_i1431" DrawAspect="Content" ObjectID="_1546040129" r:id="rId57"/>
        </w:object>
      </w:r>
    </w:p>
    <w:p w14:paraId="18069854" w14:textId="1CE8E923" w:rsidR="00F82C4D" w:rsidRPr="008B1423" w:rsidRDefault="009F2EB1" w:rsidP="000F1191">
      <w:pPr>
        <w:pStyle w:val="Caption"/>
        <w:spacing w:after="0" w:line="360" w:lineRule="auto"/>
        <w:jc w:val="center"/>
        <w:rPr>
          <w:rFonts w:ascii="Times New Roman" w:hAnsi="Times New Roman" w:cs="Times New Roman"/>
          <w:b/>
          <w:color w:val="auto"/>
          <w:sz w:val="24"/>
          <w:szCs w:val="24"/>
        </w:rPr>
      </w:pPr>
      <w:bookmarkStart w:id="111" w:name="_Toc47211670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gister</w:t>
      </w:r>
      <w:bookmarkEnd w:id="111"/>
    </w:p>
    <w:p w14:paraId="500E7AA6" w14:textId="1F3CCA06" w:rsidR="00F82C4D" w:rsidRPr="008B1423" w:rsidRDefault="00F82C4D" w:rsidP="000F1191">
      <w:pPr>
        <w:spacing w:after="0" w:line="360" w:lineRule="auto"/>
        <w:jc w:val="center"/>
        <w:rPr>
          <w:rFonts w:ascii="Times New Roman" w:hAnsi="Times New Roman" w:cs="Times New Roman"/>
          <w:b/>
          <w:i/>
          <w:sz w:val="24"/>
          <w:szCs w:val="24"/>
        </w:rPr>
      </w:pPr>
    </w:p>
    <w:p w14:paraId="683F3486" w14:textId="77777777" w:rsidR="004031F4" w:rsidRPr="008B1423" w:rsidRDefault="004031F4"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840B9E" w14:textId="1735064B" w:rsidR="00F82C4D" w:rsidRPr="008B1423" w:rsidRDefault="00F82C4D" w:rsidP="000F1191">
      <w:pPr>
        <w:pStyle w:val="Heading5"/>
        <w:ind w:firstLine="1422"/>
        <w:rPr>
          <w:rFonts w:cs="Times New Roman"/>
          <w:b w:val="0"/>
          <w:szCs w:val="24"/>
        </w:rPr>
      </w:pPr>
      <w:r w:rsidRPr="008B1423">
        <w:rPr>
          <w:rFonts w:cs="Times New Roman"/>
          <w:i/>
          <w:szCs w:val="24"/>
        </w:rPr>
        <w:t>Activity Diagram Insert Job</w:t>
      </w:r>
    </w:p>
    <w:p w14:paraId="22BE9A0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 xml:space="preserve">ini, Company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kemudian, Company dapat menambahkan </w:t>
      </w:r>
      <w:r w:rsidRPr="008B1423">
        <w:rPr>
          <w:rFonts w:ascii="Times New Roman" w:hAnsi="Times New Roman" w:cs="Times New Roman"/>
          <w:i/>
          <w:sz w:val="24"/>
          <w:szCs w:val="24"/>
        </w:rPr>
        <w:t>Insert Job</w:t>
      </w:r>
      <w:r w:rsidRPr="008B1423">
        <w:rPr>
          <w:rFonts w:ascii="Times New Roman" w:hAnsi="Times New Roman" w:cs="Times New Roman"/>
          <w:b/>
          <w:i/>
          <w:sz w:val="24"/>
          <w:szCs w:val="24"/>
        </w:rPr>
        <w:t xml:space="preserve"> </w:t>
      </w:r>
      <w:r w:rsidRPr="008B1423">
        <w:rPr>
          <w:rFonts w:ascii="Times New Roman" w:hAnsi="Times New Roman" w:cs="Times New Roman"/>
          <w:sz w:val="24"/>
          <w:szCs w:val="24"/>
        </w:rPr>
        <w:t xml:space="preserve">baru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untuk mencari calon tenaga kerja baru perusahannya. Berikut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w:t>
      </w:r>
    </w:p>
    <w:p w14:paraId="69AB910E" w14:textId="77777777" w:rsidR="00D76CF4"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5D1CACE">
          <v:shape id="_x0000_i1432" type="#_x0000_t75" style="width:468pt;height:413.6pt" o:ole="">
            <v:imagedata r:id="rId58" o:title=""/>
          </v:shape>
          <o:OLEObject Type="Embed" ProgID="Visio.Drawing.15" ShapeID="_x0000_i1432" DrawAspect="Content" ObjectID="_1546040130" r:id="rId59"/>
        </w:object>
      </w:r>
    </w:p>
    <w:p w14:paraId="052781B2" w14:textId="055621F9" w:rsidR="00F82C4D" w:rsidRPr="008B1423" w:rsidRDefault="00D76CF4" w:rsidP="000F1191">
      <w:pPr>
        <w:pStyle w:val="Caption"/>
        <w:spacing w:after="0" w:line="360" w:lineRule="auto"/>
        <w:jc w:val="center"/>
        <w:rPr>
          <w:rFonts w:ascii="Times New Roman" w:hAnsi="Times New Roman" w:cs="Times New Roman"/>
          <w:b/>
          <w:i w:val="0"/>
          <w:color w:val="auto"/>
          <w:sz w:val="24"/>
          <w:szCs w:val="24"/>
        </w:rPr>
      </w:pPr>
      <w:bookmarkStart w:id="112" w:name="_Toc47211670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Insert Job</w:t>
      </w:r>
      <w:bookmarkEnd w:id="112"/>
    </w:p>
    <w:p w14:paraId="43BF3852" w14:textId="77777777" w:rsidR="00F82C4D" w:rsidRPr="008B1423" w:rsidRDefault="00F82C4D" w:rsidP="000F1191">
      <w:pPr>
        <w:spacing w:after="0" w:line="360" w:lineRule="auto"/>
        <w:jc w:val="both"/>
        <w:rPr>
          <w:rFonts w:ascii="Times New Roman" w:hAnsi="Times New Roman" w:cs="Times New Roman"/>
          <w:sz w:val="24"/>
          <w:szCs w:val="24"/>
        </w:rPr>
      </w:pPr>
    </w:p>
    <w:p w14:paraId="19E08AEB" w14:textId="77777777" w:rsidR="00F82C4D" w:rsidRPr="008B1423" w:rsidRDefault="00F82C4D" w:rsidP="000F1191">
      <w:pPr>
        <w:spacing w:after="0" w:line="360" w:lineRule="auto"/>
        <w:jc w:val="both"/>
        <w:rPr>
          <w:rFonts w:ascii="Times New Roman" w:hAnsi="Times New Roman" w:cs="Times New Roman"/>
          <w:b/>
          <w:sz w:val="24"/>
          <w:szCs w:val="24"/>
        </w:rPr>
      </w:pPr>
    </w:p>
    <w:p w14:paraId="28C7A48E"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3E06C7" w14:textId="72FB2BAE" w:rsidR="00F82C4D" w:rsidRPr="008B1423" w:rsidRDefault="00F82C4D" w:rsidP="000F1191">
      <w:pPr>
        <w:pStyle w:val="Heading5"/>
        <w:ind w:firstLine="1422"/>
        <w:rPr>
          <w:rFonts w:cs="Times New Roman"/>
          <w:b w:val="0"/>
          <w:szCs w:val="24"/>
        </w:rPr>
      </w:pPr>
      <w:r w:rsidRPr="008B1423">
        <w:rPr>
          <w:rFonts w:cs="Times New Roman"/>
          <w:i/>
          <w:szCs w:val="24"/>
        </w:rPr>
        <w:t xml:space="preserve">Activity Diagram Bookmark </w:t>
      </w:r>
      <w:r w:rsidRPr="008B1423">
        <w:rPr>
          <w:rFonts w:cs="Times New Roman"/>
          <w:szCs w:val="24"/>
        </w:rPr>
        <w:t>Job</w:t>
      </w:r>
    </w:p>
    <w:p w14:paraId="2496DCF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Bookmark Job </w:t>
      </w:r>
      <w:r w:rsidRPr="008B1423">
        <w:rPr>
          <w:rFonts w:ascii="Times New Roman" w:hAnsi="Times New Roman" w:cs="Times New Roman"/>
          <w:sz w:val="24"/>
          <w:szCs w:val="24"/>
        </w:rPr>
        <w:t xml:space="preserve">ini, Jobseeker harus login terlebih dahulu k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Jobseeker mencari Job yang diinginkan namun belum untuk mencob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nya dengan hal ini Jobseeker dapat menggunakan fitur </w:t>
      </w:r>
      <w:r w:rsidRPr="008B1423">
        <w:rPr>
          <w:rFonts w:ascii="Times New Roman" w:hAnsi="Times New Roman" w:cs="Times New Roman"/>
          <w:i/>
          <w:sz w:val="24"/>
          <w:szCs w:val="24"/>
        </w:rPr>
        <w:t>Bookmark Job</w:t>
      </w:r>
      <w:r w:rsidRPr="008B1423">
        <w:rPr>
          <w:rFonts w:ascii="Times New Roman" w:hAnsi="Times New Roman" w:cs="Times New Roman"/>
          <w:sz w:val="24"/>
          <w:szCs w:val="24"/>
        </w:rPr>
        <w:t xml:space="preserve"> terlebih dahulu yaitu menyimpan hasil pencarian Job yang diinginkan. Berikut </w:t>
      </w:r>
      <w:r w:rsidRPr="008B1423">
        <w:rPr>
          <w:rFonts w:ascii="Times New Roman" w:hAnsi="Times New Roman" w:cs="Times New Roman"/>
          <w:i/>
          <w:sz w:val="24"/>
          <w:szCs w:val="24"/>
        </w:rPr>
        <w:t>activity diagram Bookmark Job</w:t>
      </w:r>
      <w:r w:rsidRPr="008B1423">
        <w:rPr>
          <w:rFonts w:ascii="Times New Roman" w:hAnsi="Times New Roman" w:cs="Times New Roman"/>
          <w:sz w:val="24"/>
          <w:szCs w:val="24"/>
        </w:rPr>
        <w:t xml:space="preserve"> :</w:t>
      </w:r>
    </w:p>
    <w:p w14:paraId="170EC64F" w14:textId="77777777" w:rsidR="0094757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4085" w14:anchorId="2C5E0C84">
          <v:shape id="_x0000_i1433" type="#_x0000_t75" style="width:389.3pt;height:419.45pt" o:ole="">
            <v:imagedata r:id="rId60" o:title=""/>
          </v:shape>
          <o:OLEObject Type="Embed" ProgID="Visio.Drawing.15" ShapeID="_x0000_i1433" DrawAspect="Content" ObjectID="_1546040131" r:id="rId61"/>
        </w:object>
      </w:r>
    </w:p>
    <w:p w14:paraId="4AA8571C" w14:textId="7DE94A32" w:rsidR="00F82C4D" w:rsidRPr="008B1423" w:rsidRDefault="00947572" w:rsidP="000F1191">
      <w:pPr>
        <w:pStyle w:val="Caption"/>
        <w:spacing w:after="0" w:line="360" w:lineRule="auto"/>
        <w:jc w:val="center"/>
        <w:rPr>
          <w:rFonts w:ascii="Times New Roman" w:hAnsi="Times New Roman" w:cs="Times New Roman"/>
          <w:b/>
          <w:i w:val="0"/>
          <w:color w:val="auto"/>
          <w:sz w:val="24"/>
          <w:szCs w:val="24"/>
        </w:rPr>
      </w:pPr>
      <w:bookmarkStart w:id="113" w:name="_Toc47211670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w:t>
      </w:r>
      <w:bookmarkEnd w:id="113"/>
    </w:p>
    <w:p w14:paraId="3722A36A" w14:textId="70FF9226" w:rsidR="00F82C4D" w:rsidRPr="008B1423" w:rsidRDefault="00F82C4D" w:rsidP="000F1191">
      <w:pPr>
        <w:spacing w:after="0" w:line="360" w:lineRule="auto"/>
        <w:jc w:val="center"/>
        <w:rPr>
          <w:rFonts w:ascii="Times New Roman" w:hAnsi="Times New Roman" w:cs="Times New Roman"/>
          <w:b/>
          <w:sz w:val="24"/>
          <w:szCs w:val="24"/>
        </w:rPr>
      </w:pPr>
    </w:p>
    <w:p w14:paraId="46E3F5F8"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Bookmark Jobseeker</w:t>
      </w:r>
    </w:p>
    <w:p w14:paraId="32600A7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 xml:space="preserve"> ini hanya dapat dilakukan oleh Company, yaitu deng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telah </w:t>
      </w:r>
      <w:r w:rsidRPr="008B1423">
        <w:rPr>
          <w:rFonts w:ascii="Times New Roman" w:hAnsi="Times New Roman" w:cs="Times New Roman"/>
          <w:i/>
          <w:sz w:val="24"/>
          <w:szCs w:val="24"/>
        </w:rPr>
        <w:t xml:space="preserve">login, </w:t>
      </w:r>
      <w:r w:rsidRPr="008B1423">
        <w:rPr>
          <w:rFonts w:ascii="Times New Roman" w:hAnsi="Times New Roman" w:cs="Times New Roman"/>
          <w:sz w:val="24"/>
          <w:szCs w:val="24"/>
        </w:rPr>
        <w:t xml:space="preserve">Company dapat melihat daftar seluruh calon pelamar perusahaan (Jobseeker) pada halaman List Jobseeker, kemudian Company mencari dan memilih beberapa Kandidat yang sesuai untuk perusahaannya kemudian ingin disimpan dahulu Jobseeker tersebut dengan menggunakan fitur </w:t>
      </w:r>
      <w:r w:rsidRPr="008B1423">
        <w:rPr>
          <w:rFonts w:ascii="Times New Roman" w:hAnsi="Times New Roman" w:cs="Times New Roman"/>
          <w:i/>
          <w:sz w:val="24"/>
          <w:szCs w:val="24"/>
        </w:rPr>
        <w:t>Bookmark Jobseeker</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w:t>
      </w:r>
    </w:p>
    <w:p w14:paraId="2EDE4B87" w14:textId="77777777" w:rsidR="00361BF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8536" w14:anchorId="2F12E8F7">
          <v:shape id="_x0000_i1434" type="#_x0000_t75" style="width:468pt;height:303.9pt" o:ole="">
            <v:imagedata r:id="rId62" o:title=""/>
          </v:shape>
          <o:OLEObject Type="Embed" ProgID="Visio.Drawing.15" ShapeID="_x0000_i1434" DrawAspect="Content" ObjectID="_1546040132" r:id="rId63"/>
        </w:object>
      </w:r>
    </w:p>
    <w:p w14:paraId="00887B70" w14:textId="438CCBEC" w:rsidR="00F82C4D" w:rsidRPr="008B1423" w:rsidRDefault="00361BFD" w:rsidP="000F1191">
      <w:pPr>
        <w:pStyle w:val="Caption"/>
        <w:spacing w:after="0" w:line="360" w:lineRule="auto"/>
        <w:jc w:val="center"/>
        <w:rPr>
          <w:rFonts w:ascii="Times New Roman" w:hAnsi="Times New Roman" w:cs="Times New Roman"/>
          <w:b/>
          <w:i w:val="0"/>
          <w:color w:val="auto"/>
          <w:sz w:val="24"/>
          <w:szCs w:val="24"/>
        </w:rPr>
      </w:pPr>
      <w:bookmarkStart w:id="114" w:name="_Toc47211670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seeker</w:t>
      </w:r>
      <w:bookmarkEnd w:id="114"/>
    </w:p>
    <w:p w14:paraId="0EF43B47" w14:textId="77777777" w:rsidR="00F82C4D" w:rsidRPr="008B1423" w:rsidRDefault="00F82C4D" w:rsidP="000F1191">
      <w:pPr>
        <w:spacing w:after="0" w:line="360" w:lineRule="auto"/>
        <w:jc w:val="center"/>
        <w:rPr>
          <w:rFonts w:ascii="Times New Roman" w:hAnsi="Times New Roman" w:cs="Times New Roman"/>
          <w:b/>
          <w:sz w:val="24"/>
          <w:szCs w:val="24"/>
        </w:rPr>
      </w:pPr>
    </w:p>
    <w:p w14:paraId="49A7D02F"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A92C020" w14:textId="10EC05D1" w:rsidR="00F82C4D" w:rsidRPr="008B1423" w:rsidRDefault="00F82C4D" w:rsidP="000F1191">
      <w:pPr>
        <w:pStyle w:val="Heading5"/>
        <w:ind w:firstLine="1512"/>
        <w:rPr>
          <w:rFonts w:cs="Times New Roman"/>
          <w:b w:val="0"/>
          <w:szCs w:val="24"/>
        </w:rPr>
      </w:pPr>
      <w:r w:rsidRPr="008B1423">
        <w:rPr>
          <w:rFonts w:cs="Times New Roman"/>
          <w:i/>
          <w:szCs w:val="24"/>
        </w:rPr>
        <w:t>Activity Diagram Search Job Admin</w:t>
      </w:r>
    </w:p>
    <w:p w14:paraId="7AE16C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ini dilakukan oleh Admin, sebelum menggunakan fitur pencarian ini Admin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w:t>
      </w:r>
    </w:p>
    <w:p w14:paraId="4668181B" w14:textId="77777777" w:rsidR="00C60895" w:rsidRPr="008B1423" w:rsidRDefault="00F82C4D" w:rsidP="000F1191">
      <w:pPr>
        <w:keepNext/>
        <w:spacing w:after="0" w:line="360" w:lineRule="auto"/>
        <w:jc w:val="center"/>
        <w:rPr>
          <w:rFonts w:ascii="Times New Roman" w:hAnsi="Times New Roman" w:cs="Times New Roman"/>
          <w:b/>
          <w:sz w:val="24"/>
          <w:szCs w:val="24"/>
        </w:rPr>
      </w:pPr>
      <w:r w:rsidRPr="008B1423">
        <w:rPr>
          <w:rFonts w:ascii="Times New Roman" w:hAnsi="Times New Roman" w:cs="Times New Roman"/>
          <w:sz w:val="24"/>
          <w:szCs w:val="24"/>
        </w:rPr>
        <w:object w:dxaOrig="13095" w:dyaOrig="11611" w14:anchorId="03800A60">
          <v:shape id="_x0000_i1435" type="#_x0000_t75" style="width:468pt;height:413.6pt" o:ole="">
            <v:imagedata r:id="rId64" o:title=""/>
          </v:shape>
          <o:OLEObject Type="Embed" ProgID="Visio.Drawing.15" ShapeID="_x0000_i1435" DrawAspect="Content" ObjectID="_1546040133" r:id="rId65"/>
        </w:object>
      </w:r>
    </w:p>
    <w:p w14:paraId="35197B21" w14:textId="357C4B56" w:rsidR="00F82C4D" w:rsidRPr="008B1423" w:rsidRDefault="00C60895" w:rsidP="000F1191">
      <w:pPr>
        <w:pStyle w:val="Caption"/>
        <w:spacing w:after="0" w:line="360" w:lineRule="auto"/>
        <w:jc w:val="center"/>
        <w:rPr>
          <w:rFonts w:ascii="Times New Roman" w:hAnsi="Times New Roman" w:cs="Times New Roman"/>
          <w:b/>
          <w:i w:val="0"/>
          <w:color w:val="auto"/>
          <w:sz w:val="24"/>
          <w:szCs w:val="24"/>
        </w:rPr>
      </w:pPr>
      <w:bookmarkStart w:id="115" w:name="_Toc47211671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Admin</w:t>
      </w:r>
      <w:bookmarkEnd w:id="115"/>
    </w:p>
    <w:p w14:paraId="2D9560C1" w14:textId="657FC659" w:rsidR="00F82C4D" w:rsidRPr="008B1423" w:rsidRDefault="00F82C4D" w:rsidP="000F1191">
      <w:pPr>
        <w:spacing w:after="0" w:line="360" w:lineRule="auto"/>
        <w:jc w:val="center"/>
        <w:rPr>
          <w:rFonts w:ascii="Times New Roman" w:hAnsi="Times New Roman" w:cs="Times New Roman"/>
          <w:b/>
          <w:sz w:val="24"/>
          <w:szCs w:val="24"/>
        </w:rPr>
      </w:pPr>
    </w:p>
    <w:p w14:paraId="56AD95B1" w14:textId="77777777" w:rsidR="00F82C4D" w:rsidRPr="008B1423" w:rsidRDefault="00F82C4D" w:rsidP="000F1191">
      <w:pPr>
        <w:spacing w:after="0" w:line="360" w:lineRule="auto"/>
        <w:jc w:val="center"/>
        <w:rPr>
          <w:rFonts w:ascii="Times New Roman" w:hAnsi="Times New Roman" w:cs="Times New Roman"/>
          <w:b/>
          <w:sz w:val="24"/>
          <w:szCs w:val="24"/>
        </w:rPr>
      </w:pPr>
    </w:p>
    <w:p w14:paraId="5C548F60" w14:textId="77777777" w:rsidR="00F82C4D" w:rsidRPr="008B1423" w:rsidRDefault="00F82C4D" w:rsidP="000F1191">
      <w:pPr>
        <w:spacing w:after="0" w:line="360" w:lineRule="auto"/>
        <w:jc w:val="center"/>
        <w:rPr>
          <w:rFonts w:ascii="Times New Roman" w:hAnsi="Times New Roman" w:cs="Times New Roman"/>
          <w:b/>
          <w:sz w:val="24"/>
          <w:szCs w:val="24"/>
        </w:rPr>
      </w:pPr>
    </w:p>
    <w:p w14:paraId="11B3A33C"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30D3B2E" w14:textId="3C6BE16B"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Guest</w:t>
      </w:r>
    </w:p>
    <w:p w14:paraId="1DA41D5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 xml:space="preserve">Lowongan Guest ini dilakukan oleh Guest, dapat menggunakan fitur pencarian ini Guest tanpa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namun Guest tidak dapat melihat detil informasi dari lowongan seperti perkiraan detil gaji dan tidak bis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Lowongan</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Guest :</w:t>
      </w:r>
    </w:p>
    <w:p w14:paraId="1BD77FB2" w14:textId="77777777" w:rsidR="00A70D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21AB2A8">
          <v:shape id="_x0000_i1436" type="#_x0000_t75" style="width:436.2pt;height:387.65pt" o:ole="">
            <v:imagedata r:id="rId66" o:title=""/>
          </v:shape>
          <o:OLEObject Type="Embed" ProgID="Visio.Drawing.15" ShapeID="_x0000_i1436" DrawAspect="Content" ObjectID="_1546040134" r:id="rId67"/>
        </w:object>
      </w:r>
    </w:p>
    <w:p w14:paraId="3C0767D4" w14:textId="3FFA97DD" w:rsidR="00F82C4D" w:rsidRPr="008B1423" w:rsidRDefault="00A70DDD" w:rsidP="000F1191">
      <w:pPr>
        <w:pStyle w:val="Caption"/>
        <w:spacing w:after="0" w:line="360" w:lineRule="auto"/>
        <w:jc w:val="center"/>
        <w:rPr>
          <w:rFonts w:ascii="Times New Roman" w:hAnsi="Times New Roman" w:cs="Times New Roman"/>
          <w:b/>
          <w:i w:val="0"/>
          <w:color w:val="auto"/>
          <w:sz w:val="24"/>
          <w:szCs w:val="24"/>
        </w:rPr>
      </w:pPr>
      <w:bookmarkStart w:id="116" w:name="_Toc47211671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Guest</w:t>
      </w:r>
      <w:bookmarkEnd w:id="116"/>
    </w:p>
    <w:p w14:paraId="03271134" w14:textId="23769049"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4AB84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CCB9B8F" w14:textId="0F0198AC"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Jobseeker</w:t>
      </w:r>
    </w:p>
    <w:p w14:paraId="7A1B821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Jobseeker ini dilakukan oleh Jobseeker, sebelum menggunakan fitur pencarian ini Jobseeker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membedakan Jobseeker dengan Guest yaitu Jobseeker dapat melihat informasi detil seperti gaji dan dapat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sedangkan Guest tidak dapat melihat dua informasi detil tersebut. Berikut penjelasan detilnya digambarkan dengan </w:t>
      </w:r>
      <w:r w:rsidRPr="008B1423">
        <w:rPr>
          <w:rFonts w:ascii="Times New Roman" w:hAnsi="Times New Roman" w:cs="Times New Roman"/>
          <w:i/>
          <w:sz w:val="24"/>
          <w:szCs w:val="24"/>
        </w:rPr>
        <w:t xml:space="preserve">activity diagram Search Job </w:t>
      </w:r>
      <w:r w:rsidRPr="008B1423">
        <w:rPr>
          <w:rFonts w:ascii="Times New Roman" w:hAnsi="Times New Roman" w:cs="Times New Roman"/>
          <w:sz w:val="24"/>
          <w:szCs w:val="24"/>
        </w:rPr>
        <w:t>Jobseeker:</w:t>
      </w:r>
    </w:p>
    <w:p w14:paraId="149726C4" w14:textId="77777777" w:rsidR="0043790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3544B032">
          <v:shape id="_x0000_i1437" type="#_x0000_t75" style="width:400.2pt;height:354.15pt" o:ole="">
            <v:imagedata r:id="rId68" o:title=""/>
          </v:shape>
          <o:OLEObject Type="Embed" ProgID="Visio.Drawing.15" ShapeID="_x0000_i1437" DrawAspect="Content" ObjectID="_1546040135" r:id="rId69"/>
        </w:object>
      </w:r>
    </w:p>
    <w:p w14:paraId="0C5B4FBF" w14:textId="79B3D8E5" w:rsidR="00F82C4D" w:rsidRPr="008B1423" w:rsidRDefault="00437903" w:rsidP="000F1191">
      <w:pPr>
        <w:pStyle w:val="Caption"/>
        <w:spacing w:after="0" w:line="360" w:lineRule="auto"/>
        <w:jc w:val="center"/>
        <w:rPr>
          <w:rFonts w:ascii="Times New Roman" w:hAnsi="Times New Roman" w:cs="Times New Roman"/>
          <w:b/>
          <w:i w:val="0"/>
          <w:color w:val="auto"/>
          <w:sz w:val="24"/>
          <w:szCs w:val="24"/>
        </w:rPr>
      </w:pPr>
      <w:bookmarkStart w:id="117" w:name="_Toc47211671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Jobseeker</w:t>
      </w:r>
      <w:bookmarkEnd w:id="117"/>
    </w:p>
    <w:p w14:paraId="260F0604" w14:textId="53371EE4"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86141A9"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96680B3" w14:textId="3D78A511"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Company</w:t>
      </w:r>
    </w:p>
    <w:p w14:paraId="5C64242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Company ini dilakukan oleh Company,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view profile company</w:t>
      </w:r>
      <w:r w:rsidRPr="008B1423">
        <w:rPr>
          <w:rFonts w:ascii="Times New Roman" w:hAnsi="Times New Roman" w:cs="Times New Roman"/>
          <w:sz w:val="24"/>
          <w:szCs w:val="24"/>
        </w:rPr>
        <w:t xml:space="preserve"> untuk melihat tampil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Company :</w:t>
      </w:r>
    </w:p>
    <w:p w14:paraId="79FE13C4" w14:textId="77777777" w:rsidR="001F6068"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27284DD9">
          <v:shape id="_x0000_i1438" type="#_x0000_t75" style="width:390.15pt;height:202.6pt" o:ole="">
            <v:imagedata r:id="rId70" o:title=""/>
          </v:shape>
          <o:OLEObject Type="Embed" ProgID="Visio.Drawing.15" ShapeID="_x0000_i1438" DrawAspect="Content" ObjectID="_1546040136" r:id="rId71"/>
        </w:object>
      </w:r>
    </w:p>
    <w:p w14:paraId="08CCA153" w14:textId="038BCD11" w:rsidR="00F82C4D" w:rsidRPr="008B1423" w:rsidRDefault="001F6068" w:rsidP="000F1191">
      <w:pPr>
        <w:pStyle w:val="Caption"/>
        <w:spacing w:after="0" w:line="360" w:lineRule="auto"/>
        <w:jc w:val="center"/>
        <w:rPr>
          <w:rFonts w:ascii="Times New Roman" w:hAnsi="Times New Roman" w:cs="Times New Roman"/>
          <w:b/>
          <w:i w:val="0"/>
          <w:color w:val="auto"/>
          <w:sz w:val="24"/>
          <w:szCs w:val="24"/>
        </w:rPr>
      </w:pPr>
      <w:bookmarkStart w:id="118" w:name="_Toc47211671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Diagram View Profile Company</w:t>
      </w:r>
      <w:bookmarkEnd w:id="118"/>
    </w:p>
    <w:p w14:paraId="2D55B1DD" w14:textId="257BEF58"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95346A" w14:textId="77777777" w:rsidR="00F82C4D" w:rsidRPr="008B1423" w:rsidRDefault="00F82C4D" w:rsidP="000F1191">
      <w:pPr>
        <w:spacing w:after="0" w:line="360" w:lineRule="auto"/>
        <w:rPr>
          <w:rFonts w:ascii="Times New Roman" w:hAnsi="Times New Roman" w:cs="Times New Roman"/>
          <w:b/>
          <w:sz w:val="24"/>
          <w:szCs w:val="24"/>
        </w:rPr>
      </w:pPr>
    </w:p>
    <w:p w14:paraId="3608AB23" w14:textId="77777777" w:rsidR="00F82C4D" w:rsidRPr="008B1423" w:rsidRDefault="00F82C4D" w:rsidP="000F1191">
      <w:pPr>
        <w:spacing w:after="0" w:line="360" w:lineRule="auto"/>
        <w:rPr>
          <w:rFonts w:ascii="Times New Roman" w:hAnsi="Times New Roman" w:cs="Times New Roman"/>
          <w:b/>
          <w:sz w:val="24"/>
          <w:szCs w:val="24"/>
        </w:rPr>
      </w:pPr>
    </w:p>
    <w:p w14:paraId="059A3563" w14:textId="77777777" w:rsidR="00F82C4D" w:rsidRPr="008B1423" w:rsidRDefault="00F82C4D" w:rsidP="000F1191">
      <w:pPr>
        <w:spacing w:after="0" w:line="360" w:lineRule="auto"/>
        <w:rPr>
          <w:rFonts w:ascii="Times New Roman" w:hAnsi="Times New Roman" w:cs="Times New Roman"/>
          <w:b/>
          <w:sz w:val="24"/>
          <w:szCs w:val="24"/>
        </w:rPr>
      </w:pPr>
    </w:p>
    <w:p w14:paraId="07FEB803" w14:textId="77777777" w:rsidR="00F82C4D" w:rsidRPr="008B1423" w:rsidRDefault="00F82C4D" w:rsidP="000F1191">
      <w:pPr>
        <w:spacing w:after="0" w:line="360" w:lineRule="auto"/>
        <w:rPr>
          <w:rFonts w:ascii="Times New Roman" w:hAnsi="Times New Roman" w:cs="Times New Roman"/>
          <w:b/>
          <w:sz w:val="24"/>
          <w:szCs w:val="24"/>
        </w:rPr>
      </w:pPr>
    </w:p>
    <w:p w14:paraId="51E60289" w14:textId="77777777" w:rsidR="00F82C4D" w:rsidRPr="008B1423" w:rsidRDefault="00F82C4D" w:rsidP="000F1191">
      <w:pPr>
        <w:spacing w:after="0" w:line="360" w:lineRule="auto"/>
        <w:rPr>
          <w:rFonts w:ascii="Times New Roman" w:hAnsi="Times New Roman" w:cs="Times New Roman"/>
          <w:b/>
          <w:sz w:val="24"/>
          <w:szCs w:val="24"/>
        </w:rPr>
      </w:pPr>
    </w:p>
    <w:p w14:paraId="7FFC2B7D" w14:textId="77777777" w:rsidR="00F82C4D" w:rsidRPr="008B1423" w:rsidRDefault="00F82C4D" w:rsidP="000F1191">
      <w:pPr>
        <w:spacing w:after="0" w:line="360" w:lineRule="auto"/>
        <w:rPr>
          <w:rFonts w:ascii="Times New Roman" w:hAnsi="Times New Roman" w:cs="Times New Roman"/>
          <w:b/>
          <w:sz w:val="24"/>
          <w:szCs w:val="24"/>
        </w:rPr>
      </w:pPr>
    </w:p>
    <w:p w14:paraId="081D65EE" w14:textId="77777777" w:rsidR="00F82C4D" w:rsidRPr="008B1423" w:rsidRDefault="00F82C4D" w:rsidP="000F1191">
      <w:pPr>
        <w:spacing w:after="0" w:line="360" w:lineRule="auto"/>
        <w:rPr>
          <w:rFonts w:ascii="Times New Roman" w:hAnsi="Times New Roman" w:cs="Times New Roman"/>
          <w:b/>
          <w:sz w:val="24"/>
          <w:szCs w:val="24"/>
        </w:rPr>
      </w:pPr>
    </w:p>
    <w:p w14:paraId="6ADC1754" w14:textId="77777777" w:rsidR="00F82C4D" w:rsidRPr="008B1423" w:rsidRDefault="00F82C4D" w:rsidP="000F1191">
      <w:pPr>
        <w:spacing w:after="0" w:line="360" w:lineRule="auto"/>
        <w:rPr>
          <w:rFonts w:ascii="Times New Roman" w:hAnsi="Times New Roman" w:cs="Times New Roman"/>
          <w:b/>
          <w:sz w:val="24"/>
          <w:szCs w:val="24"/>
        </w:rPr>
      </w:pPr>
    </w:p>
    <w:p w14:paraId="1877D061" w14:textId="77777777" w:rsidR="00F82C4D" w:rsidRPr="008B1423" w:rsidRDefault="00F82C4D" w:rsidP="000F1191">
      <w:pPr>
        <w:spacing w:after="0" w:line="360" w:lineRule="auto"/>
        <w:rPr>
          <w:rFonts w:ascii="Times New Roman" w:hAnsi="Times New Roman" w:cs="Times New Roman"/>
          <w:b/>
          <w:sz w:val="24"/>
          <w:szCs w:val="24"/>
        </w:rPr>
      </w:pPr>
    </w:p>
    <w:p w14:paraId="0B9F7D37"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781CB37" w14:textId="7FA22CD9"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Jobseeker</w:t>
      </w:r>
    </w:p>
    <w:p w14:paraId="595DDC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Jobseeker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view profile </w:t>
      </w:r>
      <w:r w:rsidRPr="008B1423">
        <w:rPr>
          <w:rFonts w:ascii="Times New Roman" w:hAnsi="Times New Roman" w:cs="Times New Roman"/>
          <w:sz w:val="24"/>
          <w:szCs w:val="24"/>
        </w:rPr>
        <w:t xml:space="preserve">Jobseeker untuk melihat tampilan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Jobseeker:</w:t>
      </w:r>
    </w:p>
    <w:p w14:paraId="39CEE38E" w14:textId="77777777" w:rsidR="001757B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503F55F2">
          <v:shape id="_x0000_i1439" type="#_x0000_t75" style="width:468pt;height:241.1pt" o:ole="">
            <v:imagedata r:id="rId72" o:title=""/>
          </v:shape>
          <o:OLEObject Type="Embed" ProgID="Visio.Drawing.15" ShapeID="_x0000_i1439" DrawAspect="Content" ObjectID="_1546040137" r:id="rId73"/>
        </w:object>
      </w:r>
    </w:p>
    <w:p w14:paraId="3083EF1F" w14:textId="6FDB4C0C" w:rsidR="00F82C4D" w:rsidRPr="008B1423" w:rsidRDefault="001757B3" w:rsidP="000F1191">
      <w:pPr>
        <w:pStyle w:val="Caption"/>
        <w:spacing w:after="0" w:line="360" w:lineRule="auto"/>
        <w:jc w:val="center"/>
        <w:rPr>
          <w:rFonts w:ascii="Times New Roman" w:hAnsi="Times New Roman" w:cs="Times New Roman"/>
          <w:b/>
          <w:i w:val="0"/>
          <w:color w:val="auto"/>
          <w:sz w:val="24"/>
          <w:szCs w:val="24"/>
        </w:rPr>
      </w:pPr>
      <w:bookmarkStart w:id="119" w:name="_Toc47211671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Profile Jobseeker</w:t>
      </w:r>
      <w:bookmarkEnd w:id="119"/>
    </w:p>
    <w:p w14:paraId="50793DB9" w14:textId="77777777" w:rsidR="00F82C4D" w:rsidRPr="008B1423" w:rsidRDefault="00F82C4D" w:rsidP="000F1191">
      <w:pPr>
        <w:spacing w:after="0" w:line="360" w:lineRule="auto"/>
        <w:jc w:val="center"/>
        <w:rPr>
          <w:rFonts w:ascii="Times New Roman" w:hAnsi="Times New Roman" w:cs="Times New Roman"/>
          <w:b/>
          <w:sz w:val="24"/>
          <w:szCs w:val="24"/>
        </w:rPr>
      </w:pPr>
    </w:p>
    <w:p w14:paraId="5641AFCB" w14:textId="77777777" w:rsidR="00F82C4D" w:rsidRPr="008B1423" w:rsidRDefault="00F82C4D" w:rsidP="000F1191">
      <w:pPr>
        <w:spacing w:after="0" w:line="360" w:lineRule="auto"/>
        <w:jc w:val="center"/>
        <w:rPr>
          <w:rFonts w:ascii="Times New Roman" w:hAnsi="Times New Roman" w:cs="Times New Roman"/>
          <w:b/>
          <w:sz w:val="24"/>
          <w:szCs w:val="24"/>
        </w:rPr>
      </w:pPr>
    </w:p>
    <w:p w14:paraId="3101EF24" w14:textId="77777777" w:rsidR="00F82C4D" w:rsidRPr="008B1423" w:rsidRDefault="00F82C4D" w:rsidP="000F1191">
      <w:pPr>
        <w:spacing w:after="0" w:line="360" w:lineRule="auto"/>
        <w:jc w:val="center"/>
        <w:rPr>
          <w:rFonts w:ascii="Times New Roman" w:hAnsi="Times New Roman" w:cs="Times New Roman"/>
          <w:b/>
          <w:sz w:val="24"/>
          <w:szCs w:val="24"/>
        </w:rPr>
      </w:pPr>
    </w:p>
    <w:p w14:paraId="323FFD3D" w14:textId="77777777" w:rsidR="00F82C4D" w:rsidRPr="008B1423" w:rsidRDefault="00F82C4D" w:rsidP="000F1191">
      <w:pPr>
        <w:spacing w:after="0" w:line="360" w:lineRule="auto"/>
        <w:jc w:val="center"/>
        <w:rPr>
          <w:rFonts w:ascii="Times New Roman" w:hAnsi="Times New Roman" w:cs="Times New Roman"/>
          <w:b/>
          <w:sz w:val="24"/>
          <w:szCs w:val="24"/>
        </w:rPr>
      </w:pPr>
    </w:p>
    <w:p w14:paraId="5BE2D9BC" w14:textId="77777777" w:rsidR="00F82C4D" w:rsidRPr="008B1423" w:rsidRDefault="00F82C4D" w:rsidP="000F1191">
      <w:pPr>
        <w:spacing w:after="0" w:line="360" w:lineRule="auto"/>
        <w:jc w:val="center"/>
        <w:rPr>
          <w:rFonts w:ascii="Times New Roman" w:hAnsi="Times New Roman" w:cs="Times New Roman"/>
          <w:b/>
          <w:sz w:val="24"/>
          <w:szCs w:val="24"/>
        </w:rPr>
      </w:pPr>
    </w:p>
    <w:p w14:paraId="28C7F390" w14:textId="77777777" w:rsidR="00F82C4D" w:rsidRPr="008B1423" w:rsidRDefault="00F82C4D" w:rsidP="000F1191">
      <w:pPr>
        <w:spacing w:after="0" w:line="360" w:lineRule="auto"/>
        <w:jc w:val="center"/>
        <w:rPr>
          <w:rFonts w:ascii="Times New Roman" w:hAnsi="Times New Roman" w:cs="Times New Roman"/>
          <w:b/>
          <w:sz w:val="24"/>
          <w:szCs w:val="24"/>
        </w:rPr>
      </w:pPr>
    </w:p>
    <w:p w14:paraId="19D7B53B" w14:textId="77777777" w:rsidR="00F82C4D" w:rsidRPr="008B1423" w:rsidRDefault="00F82C4D" w:rsidP="000F1191">
      <w:pPr>
        <w:spacing w:after="0" w:line="360" w:lineRule="auto"/>
        <w:rPr>
          <w:rFonts w:ascii="Times New Roman" w:hAnsi="Times New Roman" w:cs="Times New Roman"/>
          <w:b/>
          <w:sz w:val="24"/>
          <w:szCs w:val="24"/>
        </w:rPr>
      </w:pPr>
    </w:p>
    <w:p w14:paraId="5D7A72AE"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3504AB7" w14:textId="433182F9"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Company</w:t>
      </w:r>
    </w:p>
    <w:p w14:paraId="3A4EFD6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Company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perusahaan untuk menghapus data perusahaan yang dikarenakan data yang tidak sah atau datanya asal-asalan. Berikut </w:t>
      </w:r>
      <w:r w:rsidRPr="008B1423">
        <w:rPr>
          <w:rFonts w:ascii="Times New Roman" w:hAnsi="Times New Roman" w:cs="Times New Roman"/>
          <w:i/>
          <w:sz w:val="24"/>
          <w:szCs w:val="24"/>
        </w:rPr>
        <w:t>activity diagram delete data Company</w:t>
      </w:r>
      <w:r w:rsidRPr="008B1423">
        <w:rPr>
          <w:rFonts w:ascii="Times New Roman" w:hAnsi="Times New Roman" w:cs="Times New Roman"/>
          <w:sz w:val="24"/>
          <w:szCs w:val="24"/>
        </w:rPr>
        <w:t>:</w:t>
      </w:r>
    </w:p>
    <w:p w14:paraId="735BBE19" w14:textId="77777777" w:rsidR="000F0B9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28D11622">
          <v:shape id="_x0000_i1440" type="#_x0000_t75" style="width:468pt;height:415.25pt" o:ole="">
            <v:imagedata r:id="rId74" o:title=""/>
          </v:shape>
          <o:OLEObject Type="Embed" ProgID="Visio.Drawing.15" ShapeID="_x0000_i1440" DrawAspect="Content" ObjectID="_1546040138" r:id="rId75"/>
        </w:object>
      </w:r>
    </w:p>
    <w:p w14:paraId="6A52D2E8" w14:textId="5BCBF181" w:rsidR="00F82C4D" w:rsidRPr="008B1423" w:rsidRDefault="000F0B9C" w:rsidP="000F1191">
      <w:pPr>
        <w:pStyle w:val="Caption"/>
        <w:spacing w:after="0" w:line="360" w:lineRule="auto"/>
        <w:jc w:val="center"/>
        <w:rPr>
          <w:rFonts w:ascii="Times New Roman" w:hAnsi="Times New Roman" w:cs="Times New Roman"/>
          <w:b/>
          <w:i w:val="0"/>
          <w:color w:val="auto"/>
          <w:sz w:val="24"/>
          <w:szCs w:val="24"/>
        </w:rPr>
      </w:pPr>
      <w:bookmarkStart w:id="120" w:name="_Toc47211671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Company</w:t>
      </w:r>
      <w:bookmarkEnd w:id="120"/>
    </w:p>
    <w:p w14:paraId="247A2829"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6720951" w14:textId="7E62844B"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w:t>
      </w:r>
    </w:p>
    <w:p w14:paraId="5FDC25A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 untuk menghapus data Job yang dikarenakan informasi data yang tidak sesuai kriteria atau informasi datanya palsu.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p>
    <w:p w14:paraId="41814069" w14:textId="77777777" w:rsidR="00B904F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784ADB6F">
          <v:shape id="_x0000_i1441" type="#_x0000_t75" style="width:468pt;height:415.25pt" o:ole="">
            <v:imagedata r:id="rId76" o:title=""/>
          </v:shape>
          <o:OLEObject Type="Embed" ProgID="Visio.Drawing.15" ShapeID="_x0000_i1441" DrawAspect="Content" ObjectID="_1546040139" r:id="rId77"/>
        </w:object>
      </w:r>
    </w:p>
    <w:p w14:paraId="1B9CEDC8" w14:textId="455F2B3C" w:rsidR="00F82C4D" w:rsidRPr="008B1423" w:rsidRDefault="00B904F3" w:rsidP="000F1191">
      <w:pPr>
        <w:pStyle w:val="Caption"/>
        <w:spacing w:after="0" w:line="360" w:lineRule="auto"/>
        <w:jc w:val="center"/>
        <w:rPr>
          <w:rFonts w:ascii="Times New Roman" w:hAnsi="Times New Roman" w:cs="Times New Roman"/>
          <w:b/>
          <w:i w:val="0"/>
          <w:color w:val="auto"/>
          <w:sz w:val="24"/>
          <w:szCs w:val="24"/>
        </w:rPr>
      </w:pPr>
      <w:bookmarkStart w:id="121" w:name="_Toc47211671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w:t>
      </w:r>
      <w:bookmarkEnd w:id="121"/>
    </w:p>
    <w:p w14:paraId="6E5AC607" w14:textId="41E8ED6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CA3FA2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B6BF979" w14:textId="0909EBB3"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seeker</w:t>
      </w:r>
    </w:p>
    <w:p w14:paraId="684E656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Jobseeker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seeker untuk menghapus data pengguna yang dikarenakan informasi datanya palsu, asal-asalan, dan Jobseeker memang sudah tidak aktif lagi. Hal ini menghemat penyimpanan databas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menghapus data-data yang tidak diperlukan lagi.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seeker:</w:t>
      </w:r>
    </w:p>
    <w:p w14:paraId="3A3483A9" w14:textId="77777777" w:rsidR="006750D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6AD11D4B">
          <v:shape id="_x0000_i1442" type="#_x0000_t75" style="width:385.1pt;height:343.25pt" o:ole="">
            <v:imagedata r:id="rId78" o:title=""/>
          </v:shape>
          <o:OLEObject Type="Embed" ProgID="Visio.Drawing.15" ShapeID="_x0000_i1442" DrawAspect="Content" ObjectID="_1546040140" r:id="rId79"/>
        </w:object>
      </w:r>
    </w:p>
    <w:p w14:paraId="4F16D9AA" w14:textId="2871EFFE" w:rsidR="00F82C4D" w:rsidRPr="008B1423" w:rsidRDefault="006750DF" w:rsidP="000F1191">
      <w:pPr>
        <w:pStyle w:val="Caption"/>
        <w:spacing w:after="0" w:line="360" w:lineRule="auto"/>
        <w:jc w:val="center"/>
        <w:rPr>
          <w:rFonts w:ascii="Times New Roman" w:hAnsi="Times New Roman" w:cs="Times New Roman"/>
          <w:b/>
          <w:i w:val="0"/>
          <w:color w:val="auto"/>
          <w:sz w:val="24"/>
          <w:szCs w:val="24"/>
        </w:rPr>
      </w:pPr>
      <w:bookmarkStart w:id="122" w:name="_Toc47211671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seeker</w:t>
      </w:r>
      <w:bookmarkEnd w:id="122"/>
    </w:p>
    <w:p w14:paraId="531A7D0A"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AA930C4" w14:textId="0B1581A0" w:rsidR="00F82C4D" w:rsidRPr="008B1423" w:rsidRDefault="00F82C4D" w:rsidP="000F1191">
      <w:pPr>
        <w:pStyle w:val="Heading5"/>
        <w:ind w:firstLine="1422"/>
        <w:rPr>
          <w:rFonts w:cs="Times New Roman"/>
          <w:b w:val="0"/>
          <w:szCs w:val="24"/>
        </w:rPr>
      </w:pPr>
      <w:r w:rsidRPr="008B1423">
        <w:rPr>
          <w:rFonts w:cs="Times New Roman"/>
          <w:i/>
          <w:szCs w:val="24"/>
        </w:rPr>
        <w:t>Activity Diagram Edit Job</w:t>
      </w:r>
    </w:p>
    <w:p w14:paraId="07C0992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Edit Job</w:t>
      </w:r>
      <w:r w:rsidRPr="008B1423">
        <w:rPr>
          <w:rFonts w:ascii="Times New Roman" w:hAnsi="Times New Roman" w:cs="Times New Roman"/>
          <w:sz w:val="24"/>
          <w:szCs w:val="24"/>
        </w:rPr>
        <w:t xml:space="preserve">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Job.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Job bertujuan untuk mengelola Job yang sudah dibuat oleh Company namun ada perubahan informasi. Berikut </w:t>
      </w:r>
      <w:r w:rsidRPr="008B1423">
        <w:rPr>
          <w:rFonts w:ascii="Times New Roman" w:hAnsi="Times New Roman" w:cs="Times New Roman"/>
          <w:i/>
          <w:sz w:val="24"/>
          <w:szCs w:val="24"/>
        </w:rPr>
        <w:t xml:space="preserve">activity diagram edit </w:t>
      </w:r>
      <w:r w:rsidRPr="008B1423">
        <w:rPr>
          <w:rFonts w:ascii="Times New Roman" w:hAnsi="Times New Roman" w:cs="Times New Roman"/>
          <w:sz w:val="24"/>
          <w:szCs w:val="24"/>
        </w:rPr>
        <w:t>Job:</w:t>
      </w:r>
    </w:p>
    <w:p w14:paraId="69C328F1" w14:textId="77777777" w:rsidR="008E140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975" w:dyaOrig="11686" w14:anchorId="735DBCB4">
          <v:shape id="_x0000_i1443" type="#_x0000_t75" style="width:468pt;height:421.1pt" o:ole="">
            <v:imagedata r:id="rId80" o:title=""/>
          </v:shape>
          <o:OLEObject Type="Embed" ProgID="Visio.Drawing.15" ShapeID="_x0000_i1443" DrawAspect="Content" ObjectID="_1546040141" r:id="rId81"/>
        </w:object>
      </w:r>
    </w:p>
    <w:p w14:paraId="2CCBB4B1" w14:textId="5EA988FA" w:rsidR="00F82C4D" w:rsidRPr="008B1423" w:rsidRDefault="008E140E" w:rsidP="000F1191">
      <w:pPr>
        <w:pStyle w:val="Caption"/>
        <w:spacing w:after="0" w:line="360" w:lineRule="auto"/>
        <w:jc w:val="center"/>
        <w:rPr>
          <w:rFonts w:ascii="Times New Roman" w:hAnsi="Times New Roman" w:cs="Times New Roman"/>
          <w:b/>
          <w:i w:val="0"/>
          <w:color w:val="auto"/>
          <w:sz w:val="24"/>
          <w:szCs w:val="24"/>
        </w:rPr>
      </w:pPr>
      <w:bookmarkStart w:id="123" w:name="_Toc47211671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Job</w:t>
      </w:r>
      <w:bookmarkEnd w:id="123"/>
    </w:p>
    <w:p w14:paraId="1DDFB5D5"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A59B878"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A4F7A75" w14:textId="5BD30AFF"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Company</w:t>
      </w:r>
    </w:p>
    <w:p w14:paraId="46199852"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Company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Company :</w:t>
      </w:r>
    </w:p>
    <w:p w14:paraId="4A33A16A" w14:textId="77777777" w:rsidR="00351C46"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6E1D4C56">
          <v:shape id="_x0000_i1444" type="#_x0000_t75" style="width:468pt;height:382.6pt" o:ole="">
            <v:imagedata r:id="rId82" o:title=""/>
          </v:shape>
          <o:OLEObject Type="Embed" ProgID="Visio.Drawing.15" ShapeID="_x0000_i1444" DrawAspect="Content" ObjectID="_1546040142" r:id="rId83"/>
        </w:object>
      </w:r>
    </w:p>
    <w:p w14:paraId="5EF55602" w14:textId="7715AE9A" w:rsidR="00F82C4D" w:rsidRPr="008B1423" w:rsidRDefault="00351C46" w:rsidP="000F1191">
      <w:pPr>
        <w:pStyle w:val="Caption"/>
        <w:spacing w:after="0" w:line="360" w:lineRule="auto"/>
        <w:jc w:val="center"/>
        <w:rPr>
          <w:rFonts w:ascii="Times New Roman" w:hAnsi="Times New Roman" w:cs="Times New Roman"/>
          <w:b/>
          <w:i w:val="0"/>
          <w:color w:val="auto"/>
          <w:sz w:val="24"/>
          <w:szCs w:val="24"/>
        </w:rPr>
      </w:pPr>
      <w:bookmarkStart w:id="124" w:name="_Toc47211671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Company</w:t>
      </w:r>
      <w:bookmarkEnd w:id="124"/>
    </w:p>
    <w:p w14:paraId="04F16ADD" w14:textId="6B42246E"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3C9D557C"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8AE1C4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AE54E89" w14:textId="778BC915"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Jobseeker</w:t>
      </w:r>
    </w:p>
    <w:p w14:paraId="4A02CB7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Jobseeker ini dilakukan oleh Jobseeker ,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Jobseeker.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Jobseeker yaitu data diri seperti alamat rumah, nomor telepon, nama lengkap, dan lain-lain yang menyangkut biodata diri secara umum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Jobseeker:</w:t>
      </w:r>
    </w:p>
    <w:p w14:paraId="7407E880" w14:textId="77777777" w:rsidR="0073356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75065E53">
          <v:shape id="_x0000_i1445" type="#_x0000_t75" style="width:449.6pt;height:370.05pt" o:ole="">
            <v:imagedata r:id="rId84" o:title=""/>
          </v:shape>
          <o:OLEObject Type="Embed" ProgID="Visio.Drawing.15" ShapeID="_x0000_i1445" DrawAspect="Content" ObjectID="_1546040143" r:id="rId85"/>
        </w:object>
      </w:r>
    </w:p>
    <w:p w14:paraId="68446B12" w14:textId="4B20F818" w:rsidR="00F82C4D" w:rsidRPr="008B1423" w:rsidRDefault="0073356C" w:rsidP="000F1191">
      <w:pPr>
        <w:pStyle w:val="Caption"/>
        <w:spacing w:after="0" w:line="360" w:lineRule="auto"/>
        <w:jc w:val="center"/>
        <w:rPr>
          <w:rFonts w:ascii="Times New Roman" w:hAnsi="Times New Roman" w:cs="Times New Roman"/>
          <w:b/>
          <w:i w:val="0"/>
          <w:color w:val="auto"/>
          <w:sz w:val="24"/>
          <w:szCs w:val="24"/>
        </w:rPr>
      </w:pPr>
      <w:bookmarkStart w:id="125" w:name="_Toc47211672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Jobseeker</w:t>
      </w:r>
      <w:bookmarkEnd w:id="125"/>
    </w:p>
    <w:p w14:paraId="23CC7F63" w14:textId="0B5D31E3"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FB48B0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73FB761" w14:textId="35802267"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Company</w:t>
      </w:r>
    </w:p>
    <w:p w14:paraId="626AE9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 xml:space="preserve">Company ini dilakukan oleh Admin, Company, Guest, Jobseeker, dimana Admin, Company, Guest dan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tersebut. Berikut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Company :</w:t>
      </w:r>
    </w:p>
    <w:p w14:paraId="47EF90BD" w14:textId="77777777" w:rsidR="00CD479B"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05D8353">
          <v:shape id="_x0000_i1446" type="#_x0000_t75" style="width:421.1pt;height:382.6pt" o:ole="">
            <v:imagedata r:id="rId86" o:title=""/>
          </v:shape>
          <o:OLEObject Type="Embed" ProgID="Visio.Drawing.15" ShapeID="_x0000_i1446" DrawAspect="Content" ObjectID="_1546040144" r:id="rId87"/>
        </w:object>
      </w:r>
    </w:p>
    <w:p w14:paraId="3A99C2A2" w14:textId="2A5DAB96" w:rsidR="00F82C4D" w:rsidRPr="008B1423" w:rsidRDefault="00CD479B" w:rsidP="000F1191">
      <w:pPr>
        <w:pStyle w:val="Caption"/>
        <w:spacing w:after="0" w:line="360" w:lineRule="auto"/>
        <w:jc w:val="center"/>
        <w:rPr>
          <w:rFonts w:ascii="Times New Roman" w:hAnsi="Times New Roman" w:cs="Times New Roman"/>
          <w:b/>
          <w:i w:val="0"/>
          <w:color w:val="auto"/>
          <w:sz w:val="24"/>
          <w:szCs w:val="24"/>
        </w:rPr>
      </w:pPr>
      <w:bookmarkStart w:id="126" w:name="_Toc47211672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Company</w:t>
      </w:r>
      <w:bookmarkEnd w:id="126"/>
    </w:p>
    <w:p w14:paraId="37CC9F69" w14:textId="55156A1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ED7505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0C61D3" w14:textId="4EB7DE48"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Jobseeker</w:t>
      </w:r>
    </w:p>
    <w:p w14:paraId="3611BDF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 xml:space="preserve"> ini dilakukan oleh Admin dan Company, dimana Admin dan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Search Profile Jobseeker</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Jobseeker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Berikut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w:t>
      </w:r>
    </w:p>
    <w:p w14:paraId="3D939919" w14:textId="77777777" w:rsidR="009D79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6E83D3A7">
          <v:shape id="_x0000_i1447" type="#_x0000_t75" style="width:468pt;height:424.5pt" o:ole="">
            <v:imagedata r:id="rId88" o:title=""/>
          </v:shape>
          <o:OLEObject Type="Embed" ProgID="Visio.Drawing.15" ShapeID="_x0000_i1447" DrawAspect="Content" ObjectID="_1546040145" r:id="rId89"/>
        </w:object>
      </w:r>
    </w:p>
    <w:p w14:paraId="61B145D4" w14:textId="45A60EB1" w:rsidR="00F82C4D" w:rsidRPr="008B1423" w:rsidRDefault="009D79DD" w:rsidP="000F1191">
      <w:pPr>
        <w:pStyle w:val="Caption"/>
        <w:spacing w:after="0" w:line="360" w:lineRule="auto"/>
        <w:jc w:val="center"/>
        <w:rPr>
          <w:rFonts w:ascii="Times New Roman" w:hAnsi="Times New Roman" w:cs="Times New Roman"/>
          <w:b/>
          <w:i w:val="0"/>
          <w:color w:val="auto"/>
          <w:sz w:val="24"/>
          <w:szCs w:val="24"/>
        </w:rPr>
      </w:pPr>
      <w:bookmarkStart w:id="127" w:name="_Toc47211672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Jobseeker</w:t>
      </w:r>
      <w:bookmarkEnd w:id="127"/>
    </w:p>
    <w:p w14:paraId="68D0D072" w14:textId="2975A3E8"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6EAD42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DD99DFA" w14:textId="211A3EE0" w:rsidR="00F82C4D" w:rsidRPr="008B1423" w:rsidRDefault="00F82C4D" w:rsidP="000F1191">
      <w:pPr>
        <w:pStyle w:val="Heading5"/>
        <w:ind w:firstLine="1422"/>
        <w:rPr>
          <w:rFonts w:cs="Times New Roman"/>
          <w:b w:val="0"/>
          <w:szCs w:val="24"/>
        </w:rPr>
      </w:pPr>
      <w:r w:rsidRPr="008B1423">
        <w:rPr>
          <w:rFonts w:cs="Times New Roman"/>
          <w:i/>
          <w:szCs w:val="24"/>
        </w:rPr>
        <w:t>Activity Diagram Apply Job</w:t>
      </w:r>
    </w:p>
    <w:p w14:paraId="108E3D4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 xml:space="preserve">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digunakan Jobseeker saat ingin melamar ke perusahaan melalui lowongan Job yang terlampir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an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memiliki fitur </w:t>
      </w:r>
      <w:r w:rsidRPr="008B1423">
        <w:rPr>
          <w:rFonts w:ascii="Times New Roman" w:hAnsi="Times New Roman" w:cs="Times New Roman"/>
          <w:i/>
          <w:sz w:val="24"/>
          <w:szCs w:val="24"/>
        </w:rPr>
        <w:t>upload CV</w:t>
      </w:r>
      <w:r w:rsidRPr="008B1423">
        <w:rPr>
          <w:rFonts w:ascii="Times New Roman" w:hAnsi="Times New Roman" w:cs="Times New Roman"/>
          <w:sz w:val="24"/>
          <w:szCs w:val="24"/>
        </w:rPr>
        <w:t xml:space="preserve"> yang diwajibkan kepada Jobseeker sebelum kirim lamaran ke perusahaan tersebut. Berikut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w:t>
      </w:r>
    </w:p>
    <w:p w14:paraId="06FB39ED" w14:textId="77777777" w:rsidR="0075505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525B98F7">
          <v:shape id="_x0000_i1448" type="#_x0000_t75" style="width:396.75pt;height:5in" o:ole="">
            <v:imagedata r:id="rId90" o:title=""/>
          </v:shape>
          <o:OLEObject Type="Embed" ProgID="Visio.Drawing.15" ShapeID="_x0000_i1448" DrawAspect="Content" ObjectID="_1546040146" r:id="rId91"/>
        </w:object>
      </w:r>
    </w:p>
    <w:p w14:paraId="5DA2F301" w14:textId="012C6988" w:rsidR="00F82C4D" w:rsidRPr="008B1423" w:rsidRDefault="0075505D" w:rsidP="000F1191">
      <w:pPr>
        <w:pStyle w:val="Caption"/>
        <w:spacing w:after="0" w:line="360" w:lineRule="auto"/>
        <w:jc w:val="center"/>
        <w:rPr>
          <w:rFonts w:ascii="Times New Roman" w:hAnsi="Times New Roman" w:cs="Times New Roman"/>
          <w:b/>
          <w:i w:val="0"/>
          <w:color w:val="auto"/>
          <w:sz w:val="24"/>
          <w:szCs w:val="24"/>
        </w:rPr>
      </w:pPr>
      <w:bookmarkStart w:id="128" w:name="_Toc47211672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ubmit Lamaran</w:t>
      </w:r>
      <w:bookmarkEnd w:id="128"/>
    </w:p>
    <w:p w14:paraId="0DC0F33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F51470D" w14:textId="6A20F76D" w:rsidR="00F82C4D" w:rsidRPr="008B1423" w:rsidRDefault="00F82C4D" w:rsidP="000F1191">
      <w:pPr>
        <w:pStyle w:val="Heading5"/>
        <w:ind w:firstLine="1422"/>
        <w:rPr>
          <w:rFonts w:cs="Times New Roman"/>
          <w:b w:val="0"/>
          <w:szCs w:val="24"/>
        </w:rPr>
      </w:pPr>
      <w:r w:rsidRPr="008B1423">
        <w:rPr>
          <w:rFonts w:cs="Times New Roman"/>
          <w:i/>
          <w:szCs w:val="24"/>
        </w:rPr>
        <w:t>Activity Diagram Report Job</w:t>
      </w:r>
    </w:p>
    <w:p w14:paraId="7C1FA7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8B1423">
        <w:rPr>
          <w:rFonts w:ascii="Times New Roman" w:hAnsi="Times New Roman" w:cs="Times New Roman"/>
          <w:i/>
          <w:sz w:val="24"/>
          <w:szCs w:val="24"/>
        </w:rPr>
        <w:t>activity diagram Report Job :</w:t>
      </w:r>
    </w:p>
    <w:p w14:paraId="657604EB" w14:textId="77777777" w:rsidR="00F82C4D" w:rsidRPr="008B1423" w:rsidRDefault="00F82C4D" w:rsidP="000F1191">
      <w:pPr>
        <w:spacing w:after="0" w:line="360" w:lineRule="auto"/>
        <w:jc w:val="both"/>
        <w:rPr>
          <w:rFonts w:ascii="Times New Roman" w:hAnsi="Times New Roman" w:cs="Times New Roman"/>
          <w:sz w:val="24"/>
          <w:szCs w:val="24"/>
        </w:rPr>
      </w:pPr>
    </w:p>
    <w:p w14:paraId="37AA3CE3" w14:textId="77777777" w:rsidR="008C1DA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820" w14:anchorId="1F0819C5">
          <v:shape id="_x0000_i1449" type="#_x0000_t75" style="width:468pt;height:422.25pt" o:ole="">
            <v:imagedata r:id="rId92" o:title=""/>
          </v:shape>
          <o:OLEObject Type="Embed" ProgID="Visio.Drawing.15" ShapeID="_x0000_i1449" DrawAspect="Content" ObjectID="_1546040147" r:id="rId93"/>
        </w:object>
      </w:r>
    </w:p>
    <w:p w14:paraId="7BA79F48" w14:textId="59AAEBF6" w:rsidR="00F82C4D" w:rsidRPr="008B1423" w:rsidRDefault="008C1DAE" w:rsidP="000F1191">
      <w:pPr>
        <w:pStyle w:val="Caption"/>
        <w:spacing w:after="0" w:line="360" w:lineRule="auto"/>
        <w:jc w:val="center"/>
        <w:rPr>
          <w:rFonts w:ascii="Times New Roman" w:hAnsi="Times New Roman" w:cs="Times New Roman"/>
          <w:b/>
          <w:i w:val="0"/>
          <w:color w:val="auto"/>
          <w:sz w:val="24"/>
          <w:szCs w:val="24"/>
        </w:rPr>
      </w:pPr>
      <w:bookmarkStart w:id="129" w:name="_Toc47211672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port Job</w:t>
      </w:r>
      <w:bookmarkEnd w:id="129"/>
    </w:p>
    <w:p w14:paraId="68968D48" w14:textId="168EC2F6" w:rsidR="00F82C4D" w:rsidRPr="008B1423" w:rsidRDefault="00F82C4D" w:rsidP="000F1191">
      <w:pPr>
        <w:spacing w:after="0" w:line="360" w:lineRule="auto"/>
        <w:jc w:val="center"/>
        <w:rPr>
          <w:rFonts w:ascii="Times New Roman" w:hAnsi="Times New Roman" w:cs="Times New Roman"/>
          <w:sz w:val="24"/>
          <w:szCs w:val="24"/>
        </w:rPr>
      </w:pPr>
    </w:p>
    <w:p w14:paraId="20FE8F47"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2B6F45F" w14:textId="36BA37E1" w:rsidR="00F82C4D" w:rsidRPr="008B1423" w:rsidRDefault="00F82C4D" w:rsidP="000F1191">
      <w:pPr>
        <w:pStyle w:val="Heading5"/>
        <w:ind w:firstLine="1422"/>
        <w:rPr>
          <w:rFonts w:cs="Times New Roman"/>
          <w:b w:val="0"/>
          <w:szCs w:val="24"/>
        </w:rPr>
      </w:pPr>
      <w:r w:rsidRPr="008B1423">
        <w:rPr>
          <w:rFonts w:cs="Times New Roman"/>
          <w:i/>
          <w:szCs w:val="24"/>
        </w:rPr>
        <w:t>Activity Diagram View Report Job</w:t>
      </w:r>
    </w:p>
    <w:p w14:paraId="6FC9CBF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 xml:space="preserve">Activity diagram View Report Job </w:t>
      </w:r>
      <w:r w:rsidRPr="008B1423">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sidRPr="008B1423">
        <w:rPr>
          <w:rFonts w:ascii="Times New Roman" w:hAnsi="Times New Roman" w:cs="Times New Roman"/>
          <w:i/>
          <w:sz w:val="24"/>
          <w:szCs w:val="24"/>
        </w:rPr>
        <w:t>activity diagram View Report Job:</w:t>
      </w:r>
    </w:p>
    <w:p w14:paraId="66F28A77" w14:textId="77777777" w:rsidR="009B6A3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4D14C79">
          <v:shape id="_x0000_i1450" type="#_x0000_t75" style="width:468pt;height:424.5pt" o:ole="">
            <v:imagedata r:id="rId94" o:title=""/>
          </v:shape>
          <o:OLEObject Type="Embed" ProgID="Visio.Drawing.15" ShapeID="_x0000_i1450" DrawAspect="Content" ObjectID="_1546040148" r:id="rId95"/>
        </w:object>
      </w:r>
    </w:p>
    <w:p w14:paraId="2BA26221" w14:textId="1CC081EA" w:rsidR="00F82C4D" w:rsidRPr="008B1423" w:rsidRDefault="009B6A3F" w:rsidP="000F1191">
      <w:pPr>
        <w:pStyle w:val="Caption"/>
        <w:spacing w:after="0" w:line="360" w:lineRule="auto"/>
        <w:jc w:val="center"/>
        <w:rPr>
          <w:rFonts w:ascii="Times New Roman" w:hAnsi="Times New Roman" w:cs="Times New Roman"/>
          <w:b/>
          <w:i w:val="0"/>
          <w:color w:val="auto"/>
          <w:sz w:val="24"/>
          <w:szCs w:val="24"/>
        </w:rPr>
      </w:pPr>
      <w:bookmarkStart w:id="130" w:name="_Toc47211672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Report Job</w:t>
      </w:r>
      <w:bookmarkEnd w:id="130"/>
    </w:p>
    <w:p w14:paraId="0F9B43AA" w14:textId="162D90EF" w:rsidR="00F82C4D" w:rsidRPr="008B1423" w:rsidRDefault="00F82C4D" w:rsidP="000F1191">
      <w:pPr>
        <w:spacing w:after="0" w:line="360" w:lineRule="auto"/>
        <w:jc w:val="center"/>
        <w:rPr>
          <w:rFonts w:ascii="Times New Roman" w:hAnsi="Times New Roman" w:cs="Times New Roman"/>
          <w:b/>
          <w:sz w:val="24"/>
          <w:szCs w:val="24"/>
        </w:rPr>
      </w:pPr>
    </w:p>
    <w:p w14:paraId="527F82A9" w14:textId="77777777" w:rsidR="00F82C4D" w:rsidRPr="008B1423" w:rsidRDefault="00F82C4D" w:rsidP="000F1191">
      <w:pPr>
        <w:spacing w:after="0" w:line="360" w:lineRule="auto"/>
        <w:rPr>
          <w:rFonts w:ascii="Times New Roman" w:hAnsi="Times New Roman" w:cs="Times New Roman"/>
          <w:b/>
          <w:sz w:val="24"/>
          <w:szCs w:val="24"/>
        </w:rPr>
      </w:pPr>
    </w:p>
    <w:p w14:paraId="22F893A9" w14:textId="3838F828" w:rsidR="00775AC8" w:rsidRPr="008B1423" w:rsidRDefault="00775AC8" w:rsidP="00775AC8">
      <w:pPr>
        <w:pStyle w:val="Caption"/>
        <w:spacing w:after="0" w:line="360" w:lineRule="auto"/>
        <w:jc w:val="center"/>
        <w:rPr>
          <w:rFonts w:ascii="Times New Roman" w:hAnsi="Times New Roman" w:cs="Times New Roman"/>
          <w:b/>
          <w:color w:val="auto"/>
          <w:sz w:val="24"/>
          <w:szCs w:val="24"/>
        </w:rPr>
      </w:pPr>
    </w:p>
    <w:p w14:paraId="35457FA1" w14:textId="77777777" w:rsidR="00775AC8" w:rsidRPr="008B1423" w:rsidRDefault="00775AC8" w:rsidP="00775AC8">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sz w:val="24"/>
          <w:szCs w:val="24"/>
        </w:rPr>
        <w:br w:type="page"/>
      </w:r>
    </w:p>
    <w:p w14:paraId="50BAEE7B" w14:textId="5806B2C0" w:rsidR="00775AC8" w:rsidRPr="00775AC8" w:rsidRDefault="00775AC8" w:rsidP="000F1191">
      <w:pPr>
        <w:pStyle w:val="Heading4"/>
        <w:rPr>
          <w:rFonts w:cs="Times New Roman"/>
          <w:i/>
          <w:szCs w:val="24"/>
          <w:lang w:val="en-US"/>
        </w:rPr>
      </w:pPr>
      <w:r w:rsidRPr="00775AC8">
        <w:rPr>
          <w:rFonts w:cs="Times New Roman"/>
          <w:i/>
          <w:szCs w:val="24"/>
          <w:lang w:val="en-US"/>
        </w:rPr>
        <w:t>Class Diagram</w:t>
      </w:r>
    </w:p>
    <w:p w14:paraId="2C60CD51" w14:textId="77777777" w:rsidR="00775AC8" w:rsidRPr="008B1423" w:rsidRDefault="00775AC8" w:rsidP="00775AC8">
      <w:pPr>
        <w:pStyle w:val="ListParagraph"/>
        <w:spacing w:after="0" w:line="360" w:lineRule="auto"/>
        <w:ind w:left="216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digambarkan </w:t>
      </w:r>
      <w:r w:rsidRPr="008B1423">
        <w:rPr>
          <w:rFonts w:ascii="Times New Roman" w:hAnsi="Times New Roman" w:cs="Times New Roman"/>
          <w:i/>
          <w:sz w:val="24"/>
          <w:szCs w:val="24"/>
        </w:rPr>
        <w:t xml:space="preserve">class diagram </w:t>
      </w:r>
      <w:r w:rsidRPr="008B1423">
        <w:rPr>
          <w:rFonts w:ascii="Times New Roman" w:hAnsi="Times New Roman" w:cs="Times New Roman"/>
          <w:sz w:val="24"/>
          <w:szCs w:val="24"/>
        </w:rPr>
        <w:t xml:space="preserve">untuk menjelaskan dan menggambarkan arsitektur perancangan sistem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akan dikembangkan. Berikut gambaran arsitektur yang lebih jelas :</w:t>
      </w:r>
    </w:p>
    <w:p w14:paraId="18B17644" w14:textId="77777777" w:rsidR="00775AC8" w:rsidRPr="008B1423" w:rsidRDefault="00775AC8" w:rsidP="00775AC8">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E369C44" wp14:editId="2015AB01">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140452E2" w14:textId="7C54B613" w:rsidR="00775AC8" w:rsidRPr="00775AC8" w:rsidRDefault="00775AC8" w:rsidP="00775AC8">
      <w:pPr>
        <w:jc w:val="center"/>
        <w:rPr>
          <w:lang w:val="en-US"/>
        </w:rPr>
      </w:pPr>
      <w:bookmarkStart w:id="131" w:name="_Toc472116726"/>
      <w:r w:rsidRPr="008B1423">
        <w:rPr>
          <w:rFonts w:ascii="Times New Roman" w:hAnsi="Times New Roman" w:cs="Times New Roman"/>
          <w:b/>
          <w:sz w:val="24"/>
          <w:szCs w:val="24"/>
        </w:rPr>
        <w:t xml:space="preserve">Gambar 3. </w:t>
      </w:r>
      <w:r w:rsidRPr="008B1423">
        <w:rPr>
          <w:rFonts w:ascii="Times New Roman" w:hAnsi="Times New Roman" w:cs="Times New Roman"/>
          <w:b/>
          <w:i/>
          <w:sz w:val="24"/>
          <w:szCs w:val="24"/>
        </w:rPr>
        <w:fldChar w:fldCharType="begin"/>
      </w:r>
      <w:r w:rsidRPr="008B1423">
        <w:rPr>
          <w:rFonts w:ascii="Times New Roman" w:hAnsi="Times New Roman" w:cs="Times New Roman"/>
          <w:b/>
          <w:sz w:val="24"/>
          <w:szCs w:val="24"/>
        </w:rPr>
        <w:instrText xml:space="preserve"> SEQ Gambar_3. \* ARABIC </w:instrText>
      </w:r>
      <w:r w:rsidRPr="008B1423">
        <w:rPr>
          <w:rFonts w:ascii="Times New Roman" w:hAnsi="Times New Roman" w:cs="Times New Roman"/>
          <w:b/>
          <w:i/>
          <w:sz w:val="24"/>
          <w:szCs w:val="24"/>
        </w:rPr>
        <w:fldChar w:fldCharType="separate"/>
      </w:r>
      <w:r>
        <w:rPr>
          <w:rFonts w:ascii="Times New Roman" w:hAnsi="Times New Roman" w:cs="Times New Roman"/>
          <w:b/>
          <w:noProof/>
          <w:sz w:val="24"/>
          <w:szCs w:val="24"/>
        </w:rPr>
        <w:t>27</w:t>
      </w:r>
      <w:r w:rsidRPr="008B1423">
        <w:rPr>
          <w:rFonts w:ascii="Times New Roman" w:hAnsi="Times New Roman" w:cs="Times New Roman"/>
          <w:b/>
          <w:i/>
          <w:sz w:val="24"/>
          <w:szCs w:val="24"/>
        </w:rPr>
        <w:fldChar w:fldCharType="end"/>
      </w:r>
      <w:r w:rsidRPr="008B1423">
        <w:rPr>
          <w:rFonts w:ascii="Times New Roman" w:hAnsi="Times New Roman" w:cs="Times New Roman"/>
          <w:b/>
          <w:sz w:val="24"/>
          <w:szCs w:val="24"/>
        </w:rPr>
        <w:t xml:space="preserve"> Class Diagram Website Magang</w:t>
      </w:r>
      <w:bookmarkEnd w:id="131"/>
    </w:p>
    <w:p w14:paraId="00C46630" w14:textId="6C4290D3" w:rsidR="00F82C4D" w:rsidRPr="008B1423" w:rsidRDefault="00F82C4D" w:rsidP="000F1191">
      <w:pPr>
        <w:pStyle w:val="Heading4"/>
        <w:rPr>
          <w:rFonts w:cs="Times New Roman"/>
          <w:b w:val="0"/>
          <w:szCs w:val="24"/>
        </w:rPr>
      </w:pPr>
      <w:r w:rsidRPr="008B1423">
        <w:rPr>
          <w:rFonts w:cs="Times New Roman"/>
          <w:i/>
          <w:szCs w:val="24"/>
        </w:rPr>
        <w:t>Sequence Diagram</w:t>
      </w:r>
    </w:p>
    <w:p w14:paraId="0990FC48"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Pada bagian tahap ini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akan digambarkan dan dijelaskan mengenai alur kerja dari tiap masing-masing </w:t>
      </w:r>
      <w:r w:rsidRPr="008B1423">
        <w:rPr>
          <w:rFonts w:ascii="Times New Roman" w:hAnsi="Times New Roman" w:cs="Times New Roman"/>
          <w:i/>
          <w:sz w:val="24"/>
          <w:szCs w:val="24"/>
        </w:rPr>
        <w:t xml:space="preserve">usecase diagram yang </w:t>
      </w:r>
      <w:r w:rsidRPr="008B1423">
        <w:rPr>
          <w:rFonts w:ascii="Times New Roman" w:hAnsi="Times New Roman" w:cs="Times New Roman"/>
          <w:sz w:val="24"/>
          <w:szCs w:val="24"/>
        </w:rPr>
        <w:t>telah dibuat untuk merancang sistem ini.</w:t>
      </w:r>
    </w:p>
    <w:p w14:paraId="1A2B1C8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Login</w:t>
      </w:r>
    </w:p>
    <w:p w14:paraId="02F1C870"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ikut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yang digunakan. Pertama,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akan memasuki halam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 xml:space="preserve">input data. </w:t>
      </w:r>
      <w:r w:rsidRPr="008B1423">
        <w:rPr>
          <w:rFonts w:ascii="Times New Roman" w:hAnsi="Times New Roman" w:cs="Times New Roman"/>
          <w:sz w:val="24"/>
          <w:szCs w:val="24"/>
        </w:rPr>
        <w:t xml:space="preserve">Setelah itu, </w:t>
      </w:r>
      <w:r w:rsidRPr="008B1423">
        <w:rPr>
          <w:rFonts w:ascii="Times New Roman" w:hAnsi="Times New Roman" w:cs="Times New Roman"/>
          <w:i/>
          <w:sz w:val="24"/>
          <w:szCs w:val="24"/>
        </w:rPr>
        <w:t>sistem</w:t>
      </w:r>
      <w:r w:rsidRPr="008B1423">
        <w:rPr>
          <w:rFonts w:ascii="Times New Roman" w:hAnsi="Times New Roman" w:cs="Times New Roman"/>
          <w:sz w:val="24"/>
          <w:szCs w:val="24"/>
        </w:rPr>
        <w:t xml:space="preserve"> akan melakukan validasi data terhadap inputan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dan akan mengembalikan </w:t>
      </w:r>
      <w:r w:rsidRPr="008B1423">
        <w:rPr>
          <w:rFonts w:ascii="Times New Roman" w:hAnsi="Times New Roman" w:cs="Times New Roman"/>
          <w:i/>
          <w:sz w:val="24"/>
          <w:szCs w:val="24"/>
        </w:rPr>
        <w:t>view Home.</w:t>
      </w:r>
    </w:p>
    <w:p w14:paraId="6C1C5369" w14:textId="77777777" w:rsidR="00542F07"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3D7A3A8D" w:rsidR="00F82C4D" w:rsidRPr="008B1423" w:rsidRDefault="00542F07" w:rsidP="000F1191">
      <w:pPr>
        <w:pStyle w:val="Caption"/>
        <w:spacing w:after="0" w:line="360" w:lineRule="auto"/>
        <w:jc w:val="center"/>
        <w:rPr>
          <w:rFonts w:ascii="Times New Roman" w:hAnsi="Times New Roman" w:cs="Times New Roman"/>
          <w:b/>
          <w:i w:val="0"/>
          <w:color w:val="auto"/>
          <w:sz w:val="24"/>
          <w:szCs w:val="24"/>
        </w:rPr>
      </w:pPr>
      <w:bookmarkStart w:id="132" w:name="_Toc47211672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Login</w:t>
      </w:r>
      <w:bookmarkEnd w:id="132"/>
    </w:p>
    <w:p w14:paraId="5F686D14" w14:textId="005DAA95" w:rsidR="00F82C4D" w:rsidRPr="008B1423" w:rsidRDefault="00F82C4D" w:rsidP="000F1191">
      <w:pPr>
        <w:spacing w:after="0" w:line="360" w:lineRule="auto"/>
        <w:jc w:val="center"/>
        <w:rPr>
          <w:rFonts w:ascii="Times New Roman" w:hAnsi="Times New Roman" w:cs="Times New Roman"/>
          <w:b/>
          <w:sz w:val="24"/>
          <w:szCs w:val="24"/>
        </w:rPr>
      </w:pPr>
    </w:p>
    <w:p w14:paraId="442D8912" w14:textId="77777777" w:rsidR="00F82C4D" w:rsidRPr="008B1423" w:rsidRDefault="00F82C4D" w:rsidP="000F1191">
      <w:pPr>
        <w:pStyle w:val="ListParagraph"/>
        <w:spacing w:after="0" w:line="360" w:lineRule="auto"/>
        <w:ind w:left="3289"/>
        <w:contextualSpacing w:val="0"/>
        <w:jc w:val="center"/>
        <w:rPr>
          <w:rFonts w:ascii="Times New Roman" w:hAnsi="Times New Roman" w:cs="Times New Roman"/>
          <w:i/>
          <w:sz w:val="24"/>
          <w:szCs w:val="24"/>
        </w:rPr>
      </w:pPr>
    </w:p>
    <w:p w14:paraId="21F04FCF"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B326AA1" w14:textId="77777777" w:rsidR="00F82C4D" w:rsidRPr="008B1423" w:rsidRDefault="00F82C4D" w:rsidP="000F1191">
      <w:pPr>
        <w:spacing w:after="0" w:line="360" w:lineRule="auto"/>
        <w:jc w:val="both"/>
        <w:rPr>
          <w:rFonts w:ascii="Times New Roman" w:hAnsi="Times New Roman" w:cs="Times New Roman"/>
          <w:b/>
          <w:sz w:val="24"/>
          <w:szCs w:val="24"/>
        </w:rPr>
      </w:pPr>
    </w:p>
    <w:p w14:paraId="78315F5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Register</w:t>
      </w:r>
    </w:p>
    <w:p w14:paraId="192306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 yang digunakan. Guest</w:t>
      </w:r>
      <w:r w:rsidRPr="008B1423">
        <w:rPr>
          <w:rFonts w:ascii="Times New Roman" w:hAnsi="Times New Roman" w:cs="Times New Roman"/>
          <w:sz w:val="24"/>
          <w:szCs w:val="24"/>
        </w:rPr>
        <w:t xml:space="preserve"> mengakses halaman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Sistem akan melakukan validasi </w:t>
      </w:r>
      <w:r w:rsidRPr="008B1423">
        <w:rPr>
          <w:rFonts w:ascii="Times New Roman" w:hAnsi="Times New Roman" w:cs="Times New Roman"/>
          <w:i/>
          <w:sz w:val="24"/>
          <w:szCs w:val="24"/>
        </w:rPr>
        <w:t>data</w:t>
      </w:r>
      <w:r w:rsidRPr="008B1423">
        <w:rPr>
          <w:rFonts w:ascii="Times New Roman" w:hAnsi="Times New Roman" w:cs="Times New Roman"/>
          <w:sz w:val="24"/>
          <w:szCs w:val="24"/>
        </w:rPr>
        <w:t xml:space="preserve"> ,lalu data akan di tambahkan kedalam </w:t>
      </w:r>
      <w:r w:rsidRPr="008B1423">
        <w:rPr>
          <w:rFonts w:ascii="Times New Roman" w:hAnsi="Times New Roman" w:cs="Times New Roman"/>
          <w:i/>
          <w:sz w:val="24"/>
          <w:szCs w:val="24"/>
        </w:rPr>
        <w:t xml:space="preserve">Database. </w:t>
      </w:r>
      <w:r w:rsidRPr="008B1423">
        <w:rPr>
          <w:rFonts w:ascii="Times New Roman" w:hAnsi="Times New Roman" w:cs="Times New Roman"/>
          <w:sz w:val="24"/>
          <w:szCs w:val="24"/>
        </w:rPr>
        <w:t xml:space="preserve">Sistem akan mengembalikan </w:t>
      </w:r>
      <w:r w:rsidRPr="008B1423">
        <w:rPr>
          <w:rFonts w:ascii="Times New Roman" w:hAnsi="Times New Roman" w:cs="Times New Roman"/>
          <w:i/>
          <w:sz w:val="24"/>
          <w:szCs w:val="24"/>
        </w:rPr>
        <w:t>view Home.</w:t>
      </w:r>
    </w:p>
    <w:p w14:paraId="1035BF91" w14:textId="77777777" w:rsidR="0077781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5D0077A2" w:rsidR="00F82C4D" w:rsidRPr="008B1423" w:rsidRDefault="0077781F" w:rsidP="000F1191">
      <w:pPr>
        <w:pStyle w:val="Caption"/>
        <w:spacing w:after="0" w:line="360" w:lineRule="auto"/>
        <w:jc w:val="center"/>
        <w:rPr>
          <w:rFonts w:ascii="Times New Roman" w:hAnsi="Times New Roman" w:cs="Times New Roman"/>
          <w:b/>
          <w:i w:val="0"/>
          <w:color w:val="auto"/>
          <w:sz w:val="24"/>
          <w:szCs w:val="24"/>
        </w:rPr>
      </w:pPr>
      <w:bookmarkStart w:id="133" w:name="_Toc47211672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Register</w:t>
      </w:r>
      <w:bookmarkEnd w:id="133"/>
    </w:p>
    <w:p w14:paraId="4527EAA4" w14:textId="21470AF5"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761718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Company</w:t>
      </w:r>
    </w:p>
    <w:p w14:paraId="604C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rusaha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BF13DA" w14:textId="77777777" w:rsidR="00CB761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3FED02F3"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34" w:name="_Toc47211672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 Admin – Delete Company</w:t>
      </w:r>
      <w:bookmarkEnd w:id="134"/>
    </w:p>
    <w:p w14:paraId="5F2BE062" w14:textId="7F11C676" w:rsidR="00F82C4D" w:rsidRPr="008B1423" w:rsidRDefault="00F82C4D" w:rsidP="000F1191">
      <w:pPr>
        <w:spacing w:after="0" w:line="360" w:lineRule="auto"/>
        <w:jc w:val="center"/>
        <w:rPr>
          <w:rFonts w:ascii="Times New Roman" w:hAnsi="Times New Roman" w:cs="Times New Roman"/>
          <w:b/>
          <w:sz w:val="24"/>
          <w:szCs w:val="24"/>
        </w:rPr>
      </w:pPr>
    </w:p>
    <w:p w14:paraId="314C0085"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BBCBDE4"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Sequence Diagram – Admin – </w:t>
      </w:r>
      <w:r w:rsidRPr="008B1423">
        <w:rPr>
          <w:rFonts w:cs="Times New Roman"/>
          <w:i/>
          <w:szCs w:val="24"/>
        </w:rPr>
        <w:t>Delete Job</w:t>
      </w:r>
    </w:p>
    <w:p w14:paraId="22CD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C90E435" w14:textId="77777777" w:rsidR="00CB7612"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51A7633D"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35" w:name="_Toc47211673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w:t>
      </w:r>
      <w:bookmarkEnd w:id="135"/>
    </w:p>
    <w:p w14:paraId="36E88DCD" w14:textId="77777777" w:rsidR="00F82C4D" w:rsidRPr="008B1423" w:rsidRDefault="00F82C4D" w:rsidP="000F1191">
      <w:pPr>
        <w:spacing w:after="0" w:line="360" w:lineRule="auto"/>
        <w:rPr>
          <w:rFonts w:ascii="Times New Roman" w:hAnsi="Times New Roman" w:cs="Times New Roman"/>
          <w:b/>
          <w:sz w:val="24"/>
          <w:szCs w:val="24"/>
        </w:rPr>
      </w:pPr>
    </w:p>
    <w:p w14:paraId="72903EFD"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2CD663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Jobseeker</w:t>
      </w:r>
    </w:p>
    <w:p w14:paraId="3CD76B5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ngguna.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C996172"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79EDE681" w:rsidR="00F82C4D" w:rsidRPr="008B1423" w:rsidRDefault="007C1860" w:rsidP="000F1191">
      <w:pPr>
        <w:pStyle w:val="Caption"/>
        <w:spacing w:after="0" w:line="360" w:lineRule="auto"/>
        <w:jc w:val="center"/>
        <w:rPr>
          <w:rFonts w:ascii="Times New Roman" w:hAnsi="Times New Roman" w:cs="Times New Roman"/>
          <w:b/>
          <w:sz w:val="24"/>
          <w:szCs w:val="24"/>
        </w:rPr>
      </w:pPr>
      <w:bookmarkStart w:id="136" w:name="_Toc47211673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seeker</w:t>
      </w:r>
      <w:bookmarkEnd w:id="136"/>
    </w:p>
    <w:p w14:paraId="14A5C4DF" w14:textId="76B40FDD" w:rsidR="00F82C4D" w:rsidRPr="008B1423" w:rsidRDefault="00F82C4D" w:rsidP="000F1191">
      <w:pPr>
        <w:spacing w:after="0" w:line="360" w:lineRule="auto"/>
        <w:jc w:val="center"/>
        <w:rPr>
          <w:rFonts w:ascii="Times New Roman" w:hAnsi="Times New Roman" w:cs="Times New Roman"/>
          <w:b/>
          <w:sz w:val="24"/>
          <w:szCs w:val="24"/>
        </w:rPr>
      </w:pPr>
    </w:p>
    <w:p w14:paraId="367E639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9BED09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Logout</w:t>
      </w:r>
    </w:p>
    <w:p w14:paraId="1855616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logout.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D1528"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5D57396A"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7" w:name="_Toc47211673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Logout</w:t>
      </w:r>
      <w:bookmarkEnd w:id="137"/>
    </w:p>
    <w:p w14:paraId="50CDFBAD" w14:textId="5DEF359E" w:rsidR="00F82C4D" w:rsidRPr="008B1423" w:rsidRDefault="00F82C4D" w:rsidP="000F1191">
      <w:pPr>
        <w:spacing w:after="0" w:line="360" w:lineRule="auto"/>
        <w:jc w:val="center"/>
        <w:rPr>
          <w:rFonts w:ascii="Times New Roman" w:hAnsi="Times New Roman" w:cs="Times New Roman"/>
          <w:b/>
          <w:i/>
          <w:sz w:val="24"/>
          <w:szCs w:val="24"/>
        </w:rPr>
      </w:pPr>
    </w:p>
    <w:p w14:paraId="093D05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519F6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Company</w:t>
      </w:r>
    </w:p>
    <w:p w14:paraId="501426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rusahaan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300F840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4E9E9F"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5AEBF376"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8" w:name="_Toc47211673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Company</w:t>
      </w:r>
      <w:bookmarkEnd w:id="138"/>
    </w:p>
    <w:p w14:paraId="536CE7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0B392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User</w:t>
      </w:r>
    </w:p>
    <w:p w14:paraId="0D9C923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ngguna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4AA31EC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CFDC1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6F8F36E8"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9" w:name="_Toc47211673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User</w:t>
      </w:r>
      <w:bookmarkEnd w:id="139"/>
    </w:p>
    <w:p w14:paraId="385B93A3" w14:textId="2F649541" w:rsidR="00F82C4D" w:rsidRPr="008B1423" w:rsidRDefault="00F82C4D" w:rsidP="000F1191">
      <w:pPr>
        <w:spacing w:after="0" w:line="360" w:lineRule="auto"/>
        <w:jc w:val="center"/>
        <w:rPr>
          <w:rFonts w:ascii="Times New Roman" w:hAnsi="Times New Roman" w:cs="Times New Roman"/>
          <w:b/>
          <w:sz w:val="24"/>
          <w:szCs w:val="24"/>
        </w:rPr>
      </w:pPr>
    </w:p>
    <w:p w14:paraId="2C3BA151" w14:textId="77777777" w:rsidR="00F82C4D" w:rsidRPr="008B1423" w:rsidRDefault="00F82C4D" w:rsidP="000F1191">
      <w:pPr>
        <w:spacing w:after="0" w:line="360" w:lineRule="auto"/>
        <w:jc w:val="both"/>
        <w:rPr>
          <w:rFonts w:ascii="Times New Roman" w:hAnsi="Times New Roman" w:cs="Times New Roman"/>
          <w:b/>
          <w:sz w:val="24"/>
          <w:szCs w:val="24"/>
        </w:rPr>
      </w:pPr>
    </w:p>
    <w:p w14:paraId="06A876BF"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7E03A7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Bookmark Job</w:t>
      </w:r>
    </w:p>
    <w:p w14:paraId="402F4F6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E9CBB37"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41A23903"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0" w:name="_Toc47211673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Bookmark Job</w:t>
      </w:r>
      <w:bookmarkEnd w:id="140"/>
    </w:p>
    <w:p w14:paraId="5490CD5B" w14:textId="38316189"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222F1B3"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Edit Profile</w:t>
      </w:r>
    </w:p>
    <w:p w14:paraId="219F517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29701A4"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6DAE6DD0"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41" w:name="_Toc47211673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Jobseeker – Edit Profile</w:t>
      </w:r>
      <w:bookmarkEnd w:id="141"/>
    </w:p>
    <w:p w14:paraId="0C5F7CD0" w14:textId="0205355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643E040"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Logout</w:t>
      </w:r>
    </w:p>
    <w:p w14:paraId="34FEC2E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akhiri sesinya sekarang setelah selesai menjalankan tugas-tugasnya.</w:t>
      </w:r>
    </w:p>
    <w:p w14:paraId="36265201"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13C4968A" w:rsidR="00F82C4D" w:rsidRPr="008B1423" w:rsidRDefault="007C1860" w:rsidP="000F1191">
      <w:pPr>
        <w:pStyle w:val="Caption"/>
        <w:spacing w:after="0" w:line="360" w:lineRule="auto"/>
        <w:jc w:val="center"/>
        <w:rPr>
          <w:rFonts w:ascii="Times New Roman" w:hAnsi="Times New Roman" w:cs="Times New Roman"/>
          <w:b/>
          <w:i w:val="0"/>
          <w:sz w:val="24"/>
          <w:szCs w:val="24"/>
        </w:rPr>
      </w:pPr>
      <w:bookmarkStart w:id="142" w:name="_Toc47211673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Logout</w:t>
      </w:r>
      <w:bookmarkEnd w:id="142"/>
    </w:p>
    <w:p w14:paraId="1B71859A" w14:textId="6FB727C6"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6D1F12B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earch Job</w:t>
      </w:r>
    </w:p>
    <w:p w14:paraId="5C1E42B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cari lowongan yang diinginkan untuk kemudian mengirim lamaran.</w:t>
      </w:r>
    </w:p>
    <w:p w14:paraId="0FF3062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1A798D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24D2C593"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43" w:name="_Toc47211673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earch Job</w:t>
      </w:r>
      <w:bookmarkEnd w:id="143"/>
    </w:p>
    <w:p w14:paraId="01D7969D" w14:textId="4B0F47F4" w:rsidR="00F82C4D" w:rsidRPr="008B1423" w:rsidRDefault="00F82C4D" w:rsidP="000F1191">
      <w:pPr>
        <w:spacing w:after="0" w:line="360" w:lineRule="auto"/>
        <w:jc w:val="center"/>
        <w:rPr>
          <w:rFonts w:ascii="Times New Roman" w:hAnsi="Times New Roman" w:cs="Times New Roman"/>
          <w:b/>
          <w:sz w:val="24"/>
          <w:szCs w:val="24"/>
        </w:rPr>
      </w:pPr>
    </w:p>
    <w:p w14:paraId="46B9A494"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AEBADA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ubmit</w:t>
      </w:r>
      <w:r w:rsidRPr="008B1423">
        <w:rPr>
          <w:rFonts w:cs="Times New Roman"/>
          <w:szCs w:val="24"/>
        </w:rPr>
        <w:t xml:space="preserve"> Lamaran</w:t>
      </w:r>
    </w:p>
    <w:p w14:paraId="1E7232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29D81EB"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322EC5F1"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4" w:name="_Toc47211673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ubmit Lamaran</w:t>
      </w:r>
      <w:bookmarkEnd w:id="144"/>
    </w:p>
    <w:p w14:paraId="2118A36C" w14:textId="45DC672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21A3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View Profile</w:t>
      </w:r>
    </w:p>
    <w:p w14:paraId="07F54BE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view profil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7993666"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14DD05D9"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5" w:name="_Toc47211674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View Profile</w:t>
      </w:r>
      <w:bookmarkEnd w:id="145"/>
    </w:p>
    <w:p w14:paraId="57C969DE" w14:textId="4CEF380D" w:rsidR="00F82C4D" w:rsidRPr="008B1423" w:rsidRDefault="00F82C4D" w:rsidP="000F1191">
      <w:pPr>
        <w:spacing w:after="0" w:line="360" w:lineRule="auto"/>
        <w:jc w:val="center"/>
        <w:rPr>
          <w:rFonts w:ascii="Times New Roman" w:hAnsi="Times New Roman" w:cs="Times New Roman"/>
          <w:b/>
          <w:sz w:val="24"/>
          <w:szCs w:val="24"/>
        </w:rPr>
      </w:pPr>
    </w:p>
    <w:p w14:paraId="64EF3ED7"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AAC1A" w14:textId="77777777" w:rsidR="00F82C4D" w:rsidRPr="008B1423" w:rsidRDefault="00F82C4D" w:rsidP="000F1191">
      <w:pPr>
        <w:pStyle w:val="Heading5"/>
        <w:ind w:left="2880" w:hanging="450"/>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Bookmark Jobseeker</w:t>
      </w:r>
    </w:p>
    <w:p w14:paraId="50B92DC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bookmark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and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reka anggap menarik atau akan dilihat lagi nantinya.</w:t>
      </w:r>
    </w:p>
    <w:p w14:paraId="6B1EC87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D4DF2B5"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224C84F6"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6" w:name="_Toc47211674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Bookmark Jobseeker</w:t>
      </w:r>
      <w:bookmarkEnd w:id="146"/>
    </w:p>
    <w:p w14:paraId="179F079B" w14:textId="5C173A1F"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AF385BF"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Delete Job</w:t>
      </w:r>
    </w:p>
    <w:p w14:paraId="7B5ED25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bisa menghapus data lowongan yang telah mereka buat agar tidak bisa diakses lagi.</w:t>
      </w:r>
    </w:p>
    <w:p w14:paraId="7FB756C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41CB5C6"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50FC62CA"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7" w:name="_Toc47211674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Delete Job</w:t>
      </w:r>
      <w:bookmarkEnd w:id="147"/>
    </w:p>
    <w:p w14:paraId="170A1473" w14:textId="4BEBFE1C"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8BF4D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Job</w:t>
      </w:r>
    </w:p>
    <w:p w14:paraId="5E0F08E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4B7EA93"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32584E8D"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8" w:name="_Toc47211674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Job</w:t>
      </w:r>
      <w:bookmarkEnd w:id="148"/>
    </w:p>
    <w:p w14:paraId="477A022D" w14:textId="5F326AC4"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EB2478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Profile</w:t>
      </w:r>
    </w:p>
    <w:p w14:paraId="086F9F7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ubah profil mereka sendiri sehingga menjadi lebih informatif bagi</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yang akan melihatnya.</w:t>
      </w:r>
    </w:p>
    <w:p w14:paraId="3D45C81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164B09"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1A93CE87"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9" w:name="_Toc47211674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Profile</w:t>
      </w:r>
      <w:bookmarkEnd w:id="149"/>
    </w:p>
    <w:p w14:paraId="2FC3417D" w14:textId="7D0B9618" w:rsidR="00F82C4D" w:rsidRPr="008B1423" w:rsidRDefault="00F82C4D" w:rsidP="000F1191">
      <w:pPr>
        <w:spacing w:after="0" w:line="360" w:lineRule="auto"/>
        <w:jc w:val="center"/>
        <w:rPr>
          <w:rFonts w:ascii="Times New Roman" w:hAnsi="Times New Roman" w:cs="Times New Roman"/>
          <w:b/>
          <w:i/>
          <w:sz w:val="24"/>
          <w:szCs w:val="24"/>
        </w:rPr>
      </w:pPr>
    </w:p>
    <w:p w14:paraId="70B42EBA"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B717900" w14:textId="77777777" w:rsidR="00F82C4D" w:rsidRPr="008B1423" w:rsidRDefault="00F82C4D" w:rsidP="000F1191">
      <w:pPr>
        <w:pStyle w:val="Heading5"/>
        <w:ind w:firstLine="1422"/>
        <w:rPr>
          <w:rFonts w:cs="Times New Roman"/>
          <w:b w:val="0"/>
          <w:i/>
          <w:szCs w:val="24"/>
        </w:rPr>
      </w:pPr>
      <w:r w:rsidRPr="008B1423">
        <w:rPr>
          <w:rFonts w:cs="Times New Roman"/>
          <w:i/>
          <w:szCs w:val="24"/>
        </w:rPr>
        <w:t>Sequence Diagram Company View Profile</w:t>
      </w:r>
    </w:p>
    <w:p w14:paraId="5B3BD0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View Profile.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akan mengakses halaman </w:t>
      </w:r>
      <w:r w:rsidRPr="008B1423">
        <w:rPr>
          <w:rFonts w:ascii="Times New Roman" w:hAnsi="Times New Roman" w:cs="Times New Roman"/>
          <w:i/>
          <w:sz w:val="24"/>
          <w:szCs w:val="24"/>
        </w:rPr>
        <w:t>View Profile.</w:t>
      </w:r>
      <w:r w:rsidRPr="008B1423">
        <w:rPr>
          <w:rFonts w:ascii="Times New Roman" w:hAnsi="Times New Roman" w:cs="Times New Roman"/>
          <w:sz w:val="24"/>
          <w:szCs w:val="24"/>
        </w:rPr>
        <w:t xml:space="preserve"> Kemudian, sistem akan mengambil data sesuai dengan </w:t>
      </w:r>
      <w:r w:rsidRPr="008B1423">
        <w:rPr>
          <w:rFonts w:ascii="Times New Roman" w:hAnsi="Times New Roman" w:cs="Times New Roman"/>
          <w:i/>
          <w:sz w:val="24"/>
          <w:szCs w:val="24"/>
        </w:rPr>
        <w:t xml:space="preserve">data Company dan Database </w:t>
      </w:r>
      <w:r w:rsidRPr="008B1423">
        <w:rPr>
          <w:rFonts w:ascii="Times New Roman" w:hAnsi="Times New Roman" w:cs="Times New Roman"/>
          <w:sz w:val="24"/>
          <w:szCs w:val="24"/>
        </w:rPr>
        <w:t xml:space="preserve">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ke </w:t>
      </w:r>
      <w:r w:rsidRPr="008B1423">
        <w:rPr>
          <w:rFonts w:ascii="Times New Roman" w:hAnsi="Times New Roman" w:cs="Times New Roman"/>
          <w:i/>
          <w:sz w:val="24"/>
          <w:szCs w:val="24"/>
        </w:rPr>
        <w:t>View Profile.</w:t>
      </w:r>
    </w:p>
    <w:p w14:paraId="1F17787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09C29F32"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50" w:name="_Toc47211674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View Profile</w:t>
      </w:r>
      <w:bookmarkEnd w:id="150"/>
    </w:p>
    <w:p w14:paraId="4267F47F" w14:textId="2235D2BC" w:rsidR="00F82C4D" w:rsidRPr="008B1423" w:rsidRDefault="00F82C4D" w:rsidP="000F1191">
      <w:pPr>
        <w:spacing w:after="0" w:line="360" w:lineRule="auto"/>
        <w:rPr>
          <w:rFonts w:ascii="Times New Roman" w:hAnsi="Times New Roman" w:cs="Times New Roman"/>
          <w:b/>
          <w:i/>
          <w:sz w:val="24"/>
          <w:szCs w:val="24"/>
        </w:rPr>
      </w:pPr>
    </w:p>
    <w:p w14:paraId="291B81DB" w14:textId="77777777" w:rsidR="00F82C4D" w:rsidRPr="008B1423" w:rsidRDefault="00F82C4D" w:rsidP="000F1191">
      <w:pPr>
        <w:spacing w:after="0" w:line="360" w:lineRule="auto"/>
        <w:jc w:val="center"/>
        <w:rPr>
          <w:rFonts w:ascii="Times New Roman" w:hAnsi="Times New Roman" w:cs="Times New Roman"/>
          <w:b/>
          <w:i/>
          <w:sz w:val="24"/>
          <w:szCs w:val="24"/>
        </w:rPr>
      </w:pPr>
    </w:p>
    <w:p w14:paraId="1F51809B"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BF902E"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Search Jobseeker</w:t>
      </w:r>
    </w:p>
    <w:p w14:paraId="140AEE5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Search Jobseeker.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w:t>
      </w: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terhadap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Database</w:t>
      </w:r>
      <w:r w:rsidRPr="008B1423">
        <w:rPr>
          <w:rFonts w:ascii="Times New Roman" w:hAnsi="Times New Roman" w:cs="Times New Roman"/>
          <w:sz w:val="24"/>
          <w:szCs w:val="24"/>
        </w:rPr>
        <w:t xml:space="preserve"> 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melalui </w:t>
      </w:r>
      <w:r w:rsidRPr="008B1423">
        <w:rPr>
          <w:rFonts w:ascii="Times New Roman" w:hAnsi="Times New Roman" w:cs="Times New Roman"/>
          <w:i/>
          <w:sz w:val="24"/>
          <w:szCs w:val="24"/>
        </w:rPr>
        <w:t>View Search Jobseeker</w:t>
      </w:r>
      <w:r w:rsidRPr="008B1423">
        <w:rPr>
          <w:rFonts w:ascii="Times New Roman" w:hAnsi="Times New Roman" w:cs="Times New Roman"/>
          <w:sz w:val="24"/>
          <w:szCs w:val="24"/>
        </w:rPr>
        <w:t>.</w:t>
      </w:r>
    </w:p>
    <w:p w14:paraId="026600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01FC5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04F7F45C"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51" w:name="_Toc47211674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Search Jobseeker</w:t>
      </w:r>
      <w:bookmarkEnd w:id="151"/>
    </w:p>
    <w:p w14:paraId="6DCAF52A" w14:textId="1DA016F1" w:rsidR="00F82C4D" w:rsidRPr="008B1423" w:rsidRDefault="00F82C4D" w:rsidP="000F1191">
      <w:pPr>
        <w:spacing w:after="0" w:line="360" w:lineRule="auto"/>
        <w:jc w:val="center"/>
        <w:rPr>
          <w:rFonts w:ascii="Times New Roman" w:hAnsi="Times New Roman" w:cs="Times New Roman"/>
          <w:b/>
          <w:i/>
          <w:sz w:val="24"/>
          <w:szCs w:val="24"/>
        </w:rPr>
      </w:pPr>
    </w:p>
    <w:p w14:paraId="1E2C4126" w14:textId="77777777" w:rsidR="00F82C4D" w:rsidRPr="008B1423" w:rsidRDefault="00F82C4D" w:rsidP="000F1191">
      <w:pPr>
        <w:spacing w:after="0" w:line="360" w:lineRule="auto"/>
        <w:jc w:val="center"/>
        <w:rPr>
          <w:rFonts w:ascii="Times New Roman" w:hAnsi="Times New Roman" w:cs="Times New Roman"/>
          <w:b/>
          <w:i/>
          <w:sz w:val="24"/>
          <w:szCs w:val="24"/>
        </w:rPr>
      </w:pPr>
    </w:p>
    <w:p w14:paraId="22CC101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9913E0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Insert Job</w:t>
      </w:r>
    </w:p>
    <w:p w14:paraId="24059B4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Insert Job.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validasi d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akan disimpan kedalam </w:t>
      </w:r>
      <w:r w:rsidRPr="008B1423">
        <w:rPr>
          <w:rFonts w:ascii="Times New Roman" w:hAnsi="Times New Roman" w:cs="Times New Roman"/>
          <w:i/>
          <w:sz w:val="24"/>
          <w:szCs w:val="24"/>
        </w:rPr>
        <w:t>Database.</w:t>
      </w:r>
    </w:p>
    <w:p w14:paraId="2831175D"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1C2E0EA0" w:rsidR="00F82C4D" w:rsidRPr="008B1423" w:rsidRDefault="00304853" w:rsidP="000F1191">
      <w:pPr>
        <w:pStyle w:val="Caption"/>
        <w:spacing w:after="0" w:line="360" w:lineRule="auto"/>
        <w:jc w:val="center"/>
        <w:rPr>
          <w:rFonts w:ascii="Times New Roman" w:hAnsi="Times New Roman" w:cs="Times New Roman"/>
          <w:b/>
          <w:i w:val="0"/>
          <w:color w:val="auto"/>
          <w:sz w:val="24"/>
          <w:szCs w:val="24"/>
        </w:rPr>
      </w:pPr>
      <w:bookmarkStart w:id="152" w:name="_Toc47211674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Insert Job</w:t>
      </w:r>
      <w:bookmarkEnd w:id="152"/>
    </w:p>
    <w:p w14:paraId="44570872" w14:textId="77777777" w:rsidR="00F82C4D" w:rsidRPr="008B1423" w:rsidRDefault="00F82C4D" w:rsidP="000F1191">
      <w:pPr>
        <w:spacing w:after="0" w:line="360" w:lineRule="auto"/>
        <w:jc w:val="center"/>
        <w:rPr>
          <w:rFonts w:ascii="Times New Roman" w:hAnsi="Times New Roman" w:cs="Times New Roman"/>
          <w:b/>
          <w:i/>
          <w:sz w:val="24"/>
          <w:szCs w:val="24"/>
        </w:rPr>
      </w:pPr>
    </w:p>
    <w:p w14:paraId="59EBDDB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8A4DF2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Logout</w:t>
      </w:r>
    </w:p>
    <w:p w14:paraId="78121E8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akhiri sesinya setelah selesai menjalankan tugas-tugasnya.</w:t>
      </w:r>
    </w:p>
    <w:p w14:paraId="490E3734"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2FF1CEB7"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53" w:name="_Toc47211674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Logout</w:t>
      </w:r>
      <w:bookmarkEnd w:id="153"/>
    </w:p>
    <w:p w14:paraId="48228BA6" w14:textId="5CA6CFC3"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5289A801" w14:textId="0BDF22D3" w:rsidR="00F82C4D" w:rsidRPr="008B1423" w:rsidRDefault="00F82C4D" w:rsidP="000F1191">
      <w:pPr>
        <w:pStyle w:val="Heading2"/>
        <w:spacing w:line="360" w:lineRule="auto"/>
        <w:contextualSpacing w:val="0"/>
        <w:rPr>
          <w:b w:val="0"/>
        </w:rPr>
      </w:pPr>
      <w:bookmarkStart w:id="154" w:name="_Toc472291742"/>
      <w:r w:rsidRPr="008B1423">
        <w:t>Perancangan Layar</w:t>
      </w:r>
      <w:bookmarkEnd w:id="154"/>
    </w:p>
    <w:p w14:paraId="05FEFE8A" w14:textId="77777777" w:rsidR="00F82C4D" w:rsidRPr="008B1423" w:rsidRDefault="00F82C4D" w:rsidP="000F1191">
      <w:pPr>
        <w:pStyle w:val="Heading3"/>
        <w:rPr>
          <w:rFonts w:cs="Times New Roman"/>
          <w:b/>
        </w:rPr>
      </w:pPr>
      <w:bookmarkStart w:id="155" w:name="_Toc472291743"/>
      <w:r w:rsidRPr="008B1423">
        <w:rPr>
          <w:rFonts w:cs="Times New Roman"/>
          <w:b/>
        </w:rPr>
        <w:t>Rancangan Layar Login</w:t>
      </w:r>
      <w:bookmarkEnd w:id="155"/>
    </w:p>
    <w:p w14:paraId="57A1759A" w14:textId="2CDED628" w:rsidR="002C4DCE" w:rsidRPr="008B1423" w:rsidRDefault="00FE627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685888" behindDoc="0" locked="0" layoutInCell="1" allowOverlap="1" wp14:anchorId="3DB2CA5C" wp14:editId="4C65EDB8">
            <wp:simplePos x="0" y="0"/>
            <wp:positionH relativeFrom="column">
              <wp:posOffset>3121025</wp:posOffset>
            </wp:positionH>
            <wp:positionV relativeFrom="paragraph">
              <wp:posOffset>2148205</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0CE63F1F" wp14:editId="3B2E8026">
                <wp:simplePos x="0" y="0"/>
                <wp:positionH relativeFrom="column">
                  <wp:posOffset>2863215</wp:posOffset>
                </wp:positionH>
                <wp:positionV relativeFrom="paragraph">
                  <wp:posOffset>1736725</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1215EA"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25.45pt,136.75pt" to="250.65pt,1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4624" behindDoc="0" locked="0" layoutInCell="1" allowOverlap="1" wp14:anchorId="1170DF30" wp14:editId="4343227C">
            <wp:simplePos x="0" y="0"/>
            <wp:positionH relativeFrom="column">
              <wp:posOffset>4073525</wp:posOffset>
            </wp:positionH>
            <wp:positionV relativeFrom="paragraph">
              <wp:posOffset>8032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21F8D186" wp14:editId="393AFDBE">
                <wp:simplePos x="0" y="0"/>
                <wp:positionH relativeFrom="column">
                  <wp:posOffset>3796030</wp:posOffset>
                </wp:positionH>
                <wp:positionV relativeFrom="paragraph">
                  <wp:posOffset>645160</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0F06806"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298.9pt,50.8pt" to="322.05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51A599A4" w:rsidR="00F82C4D" w:rsidRPr="008B1423" w:rsidRDefault="002C4DCE" w:rsidP="000F1191">
      <w:pPr>
        <w:pStyle w:val="Caption"/>
        <w:spacing w:after="0" w:line="360" w:lineRule="auto"/>
        <w:jc w:val="center"/>
        <w:rPr>
          <w:rFonts w:ascii="Times New Roman" w:hAnsi="Times New Roman" w:cs="Times New Roman"/>
          <w:b/>
          <w:i w:val="0"/>
          <w:color w:val="auto"/>
          <w:sz w:val="24"/>
          <w:szCs w:val="24"/>
        </w:rPr>
      </w:pPr>
      <w:bookmarkStart w:id="156" w:name="_Toc47211674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Login</w:t>
      </w:r>
      <w:bookmarkEnd w:id="156"/>
    </w:p>
    <w:p w14:paraId="4D774050" w14:textId="77777777" w:rsidR="00F80033" w:rsidRPr="008B1423" w:rsidRDefault="00F80033" w:rsidP="000F1191">
      <w:pPr>
        <w:spacing w:after="0" w:line="360" w:lineRule="auto"/>
        <w:rPr>
          <w:rFonts w:ascii="Times New Roman" w:hAnsi="Times New Roman" w:cs="Times New Roman"/>
          <w:sz w:val="24"/>
          <w:szCs w:val="24"/>
          <w:lang w:val="en-US"/>
        </w:rPr>
      </w:pPr>
    </w:p>
    <w:p w14:paraId="3BF89A7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1256A78A" w14:textId="774C0A4E" w:rsidR="00DE3E50" w:rsidRPr="008B1423" w:rsidRDefault="00F82C4D" w:rsidP="000F1191">
      <w:pPr>
        <w:pStyle w:val="Heading8"/>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i/>
          <w:color w:val="auto"/>
          <w:sz w:val="24"/>
          <w:szCs w:val="24"/>
        </w:rPr>
        <w:t xml:space="preserve">Menu Bar : </w:t>
      </w:r>
      <w:r w:rsidRPr="008B1423">
        <w:rPr>
          <w:rFonts w:ascii="Times New Roman" w:hAnsi="Times New Roman" w:cs="Times New Roman"/>
          <w:color w:val="auto"/>
          <w:sz w:val="24"/>
          <w:szCs w:val="24"/>
        </w:rPr>
        <w:t>menu dimana pengguna website dapat mengakses fungsi-fungsi yang disediakan pada website.</w:t>
      </w:r>
    </w:p>
    <w:p w14:paraId="004D0638"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color w:val="auto"/>
          <w:sz w:val="24"/>
          <w:szCs w:val="24"/>
        </w:rPr>
        <w:t xml:space="preserve">Form Login : </w:t>
      </w:r>
      <w:r w:rsidRPr="008B1423">
        <w:rPr>
          <w:rFonts w:ascii="Times New Roman" w:hAnsi="Times New Roman" w:cs="Times New Roman"/>
          <w:i w:val="0"/>
          <w:color w:val="auto"/>
          <w:sz w:val="24"/>
          <w:szCs w:val="24"/>
        </w:rPr>
        <w:t>sebuah form untuk pengguna agar dapat masuk sebagai Jobseeker atau Company.</w:t>
      </w:r>
    </w:p>
    <w:p w14:paraId="25F44167"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Forget Password</w:t>
      </w:r>
      <w:r w:rsidRPr="008B1423">
        <w:rPr>
          <w:rFonts w:ascii="Times New Roman" w:hAnsi="Times New Roman" w:cs="Times New Roman"/>
          <w:i w:val="0"/>
          <w:color w:val="auto"/>
          <w:sz w:val="24"/>
          <w:szCs w:val="24"/>
        </w:rPr>
        <w:t xml:space="preserve"> : berfungsi mengubah password apabila pengguna lupa password.</w:t>
      </w:r>
    </w:p>
    <w:p w14:paraId="267DC298" w14:textId="77777777" w:rsidR="00F82C4D" w:rsidRPr="008B1423" w:rsidRDefault="00F82C4D" w:rsidP="000F1191">
      <w:pPr>
        <w:spacing w:after="0" w:line="360" w:lineRule="auto"/>
        <w:ind w:left="2160"/>
        <w:rPr>
          <w:rFonts w:ascii="Times New Roman" w:hAnsi="Times New Roman" w:cs="Times New Roman"/>
          <w:i/>
          <w:sz w:val="24"/>
          <w:szCs w:val="24"/>
        </w:rPr>
      </w:pPr>
      <w:r w:rsidRPr="008B1423">
        <w:rPr>
          <w:rFonts w:ascii="Times New Roman" w:hAnsi="Times New Roman" w:cs="Times New Roman"/>
          <w:i/>
          <w:sz w:val="24"/>
          <w:szCs w:val="24"/>
        </w:rPr>
        <w:br w:type="page"/>
      </w:r>
    </w:p>
    <w:p w14:paraId="419F0F98" w14:textId="77777777" w:rsidR="00F82C4D" w:rsidRPr="008B1423" w:rsidRDefault="00F82C4D" w:rsidP="000F1191">
      <w:pPr>
        <w:pStyle w:val="Heading3"/>
        <w:rPr>
          <w:rFonts w:cs="Times New Roman"/>
          <w:b/>
        </w:rPr>
      </w:pPr>
      <w:bookmarkStart w:id="157" w:name="_Toc472291744"/>
      <w:r w:rsidRPr="008B1423">
        <w:rPr>
          <w:rFonts w:cs="Times New Roman"/>
          <w:b/>
        </w:rPr>
        <w:t xml:space="preserve">Rancangan Layar </w:t>
      </w:r>
      <w:r w:rsidRPr="008B1423">
        <w:rPr>
          <w:rFonts w:cs="Times New Roman"/>
          <w:b/>
          <w:i/>
        </w:rPr>
        <w:t>Register Jobseeker</w:t>
      </w:r>
      <w:bookmarkEnd w:id="157"/>
    </w:p>
    <w:p w14:paraId="5EF5ABFC"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766FE7DB" w:rsidR="00F82C4D" w:rsidRPr="008B1423" w:rsidRDefault="002C4DCE" w:rsidP="000F1191">
      <w:pPr>
        <w:pStyle w:val="Caption"/>
        <w:spacing w:after="0" w:line="360" w:lineRule="auto"/>
        <w:ind w:firstLine="2430"/>
        <w:jc w:val="center"/>
        <w:rPr>
          <w:rFonts w:ascii="Times New Roman" w:hAnsi="Times New Roman" w:cs="Times New Roman"/>
          <w:b/>
          <w:color w:val="auto"/>
          <w:sz w:val="24"/>
          <w:szCs w:val="24"/>
        </w:rPr>
      </w:pPr>
      <w:bookmarkStart w:id="158" w:name="_Toc47211675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Jobseeker</w:t>
      </w:r>
      <w:bookmarkEnd w:id="158"/>
    </w:p>
    <w:p w14:paraId="39A2C724" w14:textId="77777777" w:rsidR="00DE3E50" w:rsidRPr="008B1423" w:rsidRDefault="00DE3E50" w:rsidP="000F1191">
      <w:pPr>
        <w:spacing w:after="0" w:line="360" w:lineRule="auto"/>
        <w:rPr>
          <w:rFonts w:ascii="Times New Roman" w:hAnsi="Times New Roman" w:cs="Times New Roman"/>
          <w:sz w:val="24"/>
          <w:szCs w:val="24"/>
          <w:lang w:val="en-US"/>
        </w:rPr>
      </w:pPr>
    </w:p>
    <w:p w14:paraId="66F73540" w14:textId="77777777" w:rsidR="00DE3E50"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25BB77E" w14:textId="5604D0DE" w:rsidR="00F82C4D" w:rsidRPr="008B1423" w:rsidRDefault="00F82C4D" w:rsidP="000F1191">
      <w:pPr>
        <w:pStyle w:val="ListParagraph"/>
        <w:numPr>
          <w:ilvl w:val="0"/>
          <w:numId w:val="26"/>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Form Register</w:t>
      </w:r>
      <w:r w:rsidRPr="008B1423">
        <w:rPr>
          <w:rFonts w:ascii="Times New Roman" w:hAnsi="Times New Roman" w:cs="Times New Roman"/>
          <w:sz w:val="24"/>
          <w:szCs w:val="24"/>
        </w:rPr>
        <w:t xml:space="preserve"> : berfungsi untuk membuat account baru sebagai Jobseeker.</w:t>
      </w:r>
      <w:r w:rsidRPr="008B1423">
        <w:rPr>
          <w:rFonts w:ascii="Times New Roman" w:hAnsi="Times New Roman" w:cs="Times New Roman"/>
          <w:sz w:val="24"/>
          <w:szCs w:val="24"/>
        </w:rPr>
        <w:br w:type="page"/>
      </w:r>
    </w:p>
    <w:p w14:paraId="639B095B" w14:textId="77777777" w:rsidR="00F82C4D" w:rsidRPr="008B1423" w:rsidRDefault="00F82C4D" w:rsidP="000F1191">
      <w:pPr>
        <w:pStyle w:val="Heading3"/>
        <w:rPr>
          <w:rFonts w:cs="Times New Roman"/>
          <w:b/>
        </w:rPr>
      </w:pPr>
      <w:bookmarkStart w:id="159" w:name="_Toc472291745"/>
      <w:r w:rsidRPr="008B1423">
        <w:rPr>
          <w:rFonts w:cs="Times New Roman"/>
          <w:b/>
        </w:rPr>
        <w:t xml:space="preserve">Rancangan Layar </w:t>
      </w:r>
      <w:r w:rsidRPr="008B1423">
        <w:rPr>
          <w:rFonts w:cs="Times New Roman"/>
          <w:b/>
          <w:i/>
        </w:rPr>
        <w:t>Register Company</w:t>
      </w:r>
      <w:bookmarkEnd w:id="159"/>
    </w:p>
    <w:p w14:paraId="1D7265E9" w14:textId="7E5121D1" w:rsidR="002C4DCE" w:rsidRPr="008B1423" w:rsidRDefault="00652E06" w:rsidP="000F1191">
      <w:pPr>
        <w:keepNext/>
        <w:spacing w:after="0" w:line="360" w:lineRule="auto"/>
        <w:ind w:firstLine="578"/>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6000" behindDoc="0" locked="0" layoutInCell="1" allowOverlap="1" wp14:anchorId="7C5FDECF" wp14:editId="2D70432B">
            <wp:simplePos x="0" y="0"/>
            <wp:positionH relativeFrom="column">
              <wp:posOffset>4715510</wp:posOffset>
            </wp:positionH>
            <wp:positionV relativeFrom="paragraph">
              <wp:posOffset>1294130</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5F371B3E" wp14:editId="01646FC4">
                <wp:simplePos x="0" y="0"/>
                <wp:positionH relativeFrom="column">
                  <wp:posOffset>4815840</wp:posOffset>
                </wp:positionH>
                <wp:positionV relativeFrom="paragraph">
                  <wp:posOffset>1471930</wp:posOffset>
                </wp:positionV>
                <wp:extent cx="221615" cy="883920"/>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15" cy="883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A60A1"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2pt,115.9pt" to="396.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49B13074" wp14:editId="2FDD0E76">
                <wp:simplePos x="0" y="0"/>
                <wp:positionH relativeFrom="column">
                  <wp:posOffset>2172335</wp:posOffset>
                </wp:positionH>
                <wp:positionV relativeFrom="paragraph">
                  <wp:posOffset>246189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D63F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93.85pt" to="222.3pt,2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5270C5EF">
            <wp:simplePos x="0" y="0"/>
            <wp:positionH relativeFrom="column">
              <wp:posOffset>2009775</wp:posOffset>
            </wp:positionH>
            <wp:positionV relativeFrom="paragraph">
              <wp:posOffset>2800350</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54ECE336" wp14:editId="18674671">
                <wp:simplePos x="0" y="0"/>
                <wp:positionH relativeFrom="column">
                  <wp:posOffset>1287145</wp:posOffset>
                </wp:positionH>
                <wp:positionV relativeFrom="paragraph">
                  <wp:posOffset>2324735</wp:posOffset>
                </wp:positionV>
                <wp:extent cx="527685" cy="34290"/>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685" cy="34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8F2BBA"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01.35pt,183.05pt" to="142.9pt,1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3E145A10">
            <wp:simplePos x="0" y="0"/>
            <wp:positionH relativeFrom="column">
              <wp:posOffset>1080770</wp:posOffset>
            </wp:positionH>
            <wp:positionV relativeFrom="paragraph">
              <wp:posOffset>2215515</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25C5139E" w:rsidR="00F82C4D" w:rsidRPr="008B1423" w:rsidRDefault="002C4DCE" w:rsidP="000F1191">
      <w:pPr>
        <w:pStyle w:val="Caption"/>
        <w:spacing w:after="0" w:line="360" w:lineRule="auto"/>
        <w:ind w:firstLine="2700"/>
        <w:jc w:val="center"/>
        <w:rPr>
          <w:rFonts w:ascii="Times New Roman" w:hAnsi="Times New Roman" w:cs="Times New Roman"/>
          <w:b/>
          <w:i w:val="0"/>
          <w:color w:val="auto"/>
          <w:sz w:val="24"/>
          <w:szCs w:val="24"/>
        </w:rPr>
      </w:pPr>
      <w:bookmarkStart w:id="160" w:name="_Toc47211675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Company</w:t>
      </w:r>
      <w:bookmarkEnd w:id="160"/>
    </w:p>
    <w:p w14:paraId="2239BA3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BA8ED01" w14:textId="088DFF1A"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1</w:t>
      </w:r>
      <w:r w:rsidRPr="008B1423">
        <w:rPr>
          <w:rFonts w:ascii="Times New Roman" w:hAnsi="Times New Roman" w:cs="Times New Roman"/>
          <w:i w:val="0"/>
          <w:color w:val="auto"/>
          <w:sz w:val="24"/>
          <w:szCs w:val="24"/>
        </w:rPr>
        <w:t xml:space="preserve"> : menuju ke bagian pertam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3A98F4DD" w14:textId="21A28376"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2</w:t>
      </w:r>
      <w:r w:rsidRPr="008B1423">
        <w:rPr>
          <w:rFonts w:ascii="Times New Roman" w:hAnsi="Times New Roman" w:cs="Times New Roman"/>
          <w:i w:val="0"/>
          <w:color w:val="auto"/>
          <w:sz w:val="24"/>
          <w:szCs w:val="24"/>
        </w:rPr>
        <w:t xml:space="preserve"> : menuju ke bagian kedu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18F6904A" w14:textId="06A30972" w:rsidR="00F82C4D" w:rsidRPr="008B1423" w:rsidRDefault="00F82C4D" w:rsidP="000F1191">
      <w:pPr>
        <w:pStyle w:val="Heading7"/>
        <w:numPr>
          <w:ilvl w:val="0"/>
          <w:numId w:val="27"/>
        </w:numPr>
        <w:spacing w:before="0" w:line="360" w:lineRule="auto"/>
        <w:jc w:val="both"/>
        <w:rPr>
          <w:rFonts w:ascii="Times New Roman" w:hAnsi="Times New Roman" w:cs="Times New Roman"/>
          <w:i w:val="0"/>
          <w:sz w:val="24"/>
          <w:szCs w:val="24"/>
        </w:rPr>
      </w:pPr>
      <w:r w:rsidRPr="008B1423">
        <w:rPr>
          <w:rFonts w:ascii="Times New Roman" w:hAnsi="Times New Roman" w:cs="Times New Roman"/>
          <w:color w:val="auto"/>
          <w:sz w:val="24"/>
          <w:szCs w:val="24"/>
        </w:rPr>
        <w:t>Form Register</w:t>
      </w:r>
      <w:r w:rsidRPr="008B1423">
        <w:rPr>
          <w:rFonts w:ascii="Times New Roman" w:hAnsi="Times New Roman" w:cs="Times New Roman"/>
          <w:i w:val="0"/>
          <w:color w:val="auto"/>
          <w:sz w:val="24"/>
          <w:szCs w:val="24"/>
        </w:rPr>
        <w:t xml:space="preserve"> : berfungsi untuk membuat </w:t>
      </w:r>
      <w:r w:rsidRPr="008B1423">
        <w:rPr>
          <w:rFonts w:ascii="Times New Roman" w:hAnsi="Times New Roman" w:cs="Times New Roman"/>
          <w:color w:val="auto"/>
          <w:sz w:val="24"/>
          <w:szCs w:val="24"/>
        </w:rPr>
        <w:t>account</w:t>
      </w:r>
      <w:r w:rsidRPr="008B1423">
        <w:rPr>
          <w:rFonts w:ascii="Times New Roman" w:hAnsi="Times New Roman" w:cs="Times New Roman"/>
          <w:i w:val="0"/>
          <w:color w:val="auto"/>
          <w:sz w:val="24"/>
          <w:szCs w:val="24"/>
        </w:rPr>
        <w:t xml:space="preserve"> baru sebagai </w:t>
      </w:r>
      <w:r w:rsidRPr="008B1423">
        <w:rPr>
          <w:rFonts w:ascii="Times New Roman" w:hAnsi="Times New Roman" w:cs="Times New Roman"/>
          <w:color w:val="auto"/>
          <w:sz w:val="24"/>
          <w:szCs w:val="24"/>
        </w:rPr>
        <w:t>Company</w:t>
      </w:r>
      <w:r w:rsidR="00231166" w:rsidRPr="008B1423">
        <w:rPr>
          <w:rFonts w:ascii="Times New Roman" w:hAnsi="Times New Roman" w:cs="Times New Roman"/>
          <w:color w:val="auto"/>
          <w:sz w:val="24"/>
          <w:szCs w:val="24"/>
          <w:lang w:val="en-US"/>
        </w:rPr>
        <w:t>.</w:t>
      </w:r>
      <w:r w:rsidRPr="008B1423">
        <w:rPr>
          <w:rFonts w:ascii="Times New Roman" w:hAnsi="Times New Roman" w:cs="Times New Roman"/>
          <w:sz w:val="24"/>
          <w:szCs w:val="24"/>
        </w:rPr>
        <w:br w:type="page"/>
      </w:r>
    </w:p>
    <w:p w14:paraId="460A1DBB" w14:textId="77777777" w:rsidR="00F82C4D" w:rsidRPr="008B1423" w:rsidRDefault="00F82C4D" w:rsidP="000F1191">
      <w:pPr>
        <w:pStyle w:val="Heading3"/>
        <w:rPr>
          <w:rFonts w:cs="Times New Roman"/>
          <w:b/>
        </w:rPr>
      </w:pPr>
      <w:bookmarkStart w:id="161" w:name="_Toc472291746"/>
      <w:r w:rsidRPr="008B1423">
        <w:rPr>
          <w:rFonts w:cs="Times New Roman"/>
          <w:b/>
        </w:rPr>
        <w:t xml:space="preserve">Rancangan Layar </w:t>
      </w:r>
      <w:r w:rsidRPr="008B1423">
        <w:rPr>
          <w:rFonts w:cs="Times New Roman"/>
          <w:b/>
          <w:i/>
        </w:rPr>
        <w:t>Forget Password</w:t>
      </w:r>
      <w:bookmarkEnd w:id="161"/>
    </w:p>
    <w:p w14:paraId="581701E9"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065756B2" w:rsidR="00F82C4D" w:rsidRPr="008B1423" w:rsidRDefault="002C4DCE" w:rsidP="000F1191">
      <w:pPr>
        <w:pStyle w:val="Caption"/>
        <w:spacing w:after="0" w:line="360" w:lineRule="auto"/>
        <w:ind w:firstLine="2160"/>
        <w:jc w:val="center"/>
        <w:rPr>
          <w:rFonts w:ascii="Times New Roman" w:hAnsi="Times New Roman" w:cs="Times New Roman"/>
          <w:b/>
          <w:color w:val="auto"/>
          <w:sz w:val="24"/>
          <w:szCs w:val="24"/>
        </w:rPr>
      </w:pPr>
      <w:bookmarkStart w:id="162" w:name="_Toc47211675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Forget Password</w:t>
      </w:r>
      <w:bookmarkEnd w:id="162"/>
    </w:p>
    <w:p w14:paraId="74F68808" w14:textId="77777777" w:rsidR="001D44E8" w:rsidRPr="008B1423" w:rsidRDefault="001D44E8" w:rsidP="000F1191">
      <w:pPr>
        <w:spacing w:after="0" w:line="360" w:lineRule="auto"/>
        <w:rPr>
          <w:rFonts w:ascii="Times New Roman" w:hAnsi="Times New Roman" w:cs="Times New Roman"/>
          <w:sz w:val="24"/>
          <w:szCs w:val="24"/>
          <w:lang w:val="en-US"/>
        </w:rPr>
      </w:pPr>
    </w:p>
    <w:p w14:paraId="3477BA88" w14:textId="77777777" w:rsidR="001D44E8"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2F4B36A" w14:textId="68484163" w:rsidR="00F82C4D" w:rsidRPr="008B1423" w:rsidRDefault="00F82C4D" w:rsidP="000F1191">
      <w:pPr>
        <w:pStyle w:val="ListParagraph"/>
        <w:numPr>
          <w:ilvl w:val="0"/>
          <w:numId w:val="2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Form Forget Password</w:t>
      </w:r>
      <w:r w:rsidRPr="008B1423">
        <w:rPr>
          <w:rFonts w:ascii="Times New Roman" w:hAnsi="Times New Roman" w:cs="Times New Roman"/>
          <w:sz w:val="24"/>
          <w:szCs w:val="24"/>
        </w:rPr>
        <w:t xml:space="preserve"> : berfungsi untuk mengirimkan </w:t>
      </w:r>
      <w:r w:rsidRPr="008B1423">
        <w:rPr>
          <w:rFonts w:ascii="Times New Roman" w:hAnsi="Times New Roman" w:cs="Times New Roman"/>
          <w:i/>
          <w:sz w:val="24"/>
          <w:szCs w:val="24"/>
        </w:rPr>
        <w:t>link</w:t>
      </w:r>
      <w:r w:rsidR="001D44E8" w:rsidRPr="008B1423">
        <w:rPr>
          <w:rFonts w:ascii="Times New Roman" w:hAnsi="Times New Roman" w:cs="Times New Roman"/>
          <w:sz w:val="24"/>
          <w:szCs w:val="24"/>
          <w:lang w:val="en-US"/>
        </w:rPr>
        <w:t xml:space="preserve"> atau URL</w:t>
      </w:r>
      <w:r w:rsidRPr="008B1423">
        <w:rPr>
          <w:rFonts w:ascii="Times New Roman" w:hAnsi="Times New Roman" w:cs="Times New Roman"/>
          <w:sz w:val="24"/>
          <w:szCs w:val="24"/>
        </w:rPr>
        <w:t xml:space="preserve"> yang dapat mengubah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lama.</w:t>
      </w:r>
      <w:r w:rsidRPr="008B1423">
        <w:rPr>
          <w:rFonts w:ascii="Times New Roman" w:hAnsi="Times New Roman" w:cs="Times New Roman"/>
          <w:sz w:val="24"/>
          <w:szCs w:val="24"/>
        </w:rPr>
        <w:br w:type="page"/>
      </w:r>
    </w:p>
    <w:p w14:paraId="2093AEF8" w14:textId="77777777" w:rsidR="00F82C4D" w:rsidRPr="008B1423" w:rsidRDefault="00F82C4D" w:rsidP="000F1191">
      <w:pPr>
        <w:pStyle w:val="Heading3"/>
        <w:rPr>
          <w:rFonts w:cs="Times New Roman"/>
          <w:b/>
        </w:rPr>
      </w:pPr>
      <w:bookmarkStart w:id="163" w:name="_Toc472291747"/>
      <w:r w:rsidRPr="008B1423">
        <w:rPr>
          <w:rFonts w:cs="Times New Roman"/>
          <w:b/>
        </w:rPr>
        <w:t xml:space="preserve">Rancangan Layar </w:t>
      </w:r>
      <w:r w:rsidRPr="008B1423">
        <w:rPr>
          <w:rFonts w:cs="Times New Roman"/>
          <w:b/>
          <w:i/>
        </w:rPr>
        <w:t>Jobseeker Home</w:t>
      </w:r>
      <w:bookmarkEnd w:id="163"/>
    </w:p>
    <w:p w14:paraId="2BC9EA54" w14:textId="1FD67F83" w:rsidR="002C4DCE" w:rsidRPr="008B1423" w:rsidRDefault="000E1A3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8416" behindDoc="0" locked="0" layoutInCell="1" allowOverlap="1" wp14:anchorId="4BCEB5D4" wp14:editId="6A00174E">
            <wp:simplePos x="0" y="0"/>
            <wp:positionH relativeFrom="column">
              <wp:posOffset>4166235</wp:posOffset>
            </wp:positionH>
            <wp:positionV relativeFrom="paragraph">
              <wp:posOffset>124079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9440" behindDoc="0" locked="0" layoutInCell="1" allowOverlap="1" wp14:anchorId="73865251" wp14:editId="4C4E9542">
                <wp:simplePos x="0" y="0"/>
                <wp:positionH relativeFrom="column">
                  <wp:posOffset>3884295</wp:posOffset>
                </wp:positionH>
                <wp:positionV relativeFrom="paragraph">
                  <wp:posOffset>1269365</wp:posOffset>
                </wp:positionV>
                <wp:extent cx="281940" cy="62230"/>
                <wp:effectExtent l="0" t="0" r="22860" b="33020"/>
                <wp:wrapNone/>
                <wp:docPr id="70" name="Straight Connector 70"/>
                <wp:cNvGraphicFramePr/>
                <a:graphic xmlns:a="http://schemas.openxmlformats.org/drawingml/2006/main">
                  <a:graphicData uri="http://schemas.microsoft.com/office/word/2010/wordprocessingShape">
                    <wps:wsp>
                      <wps:cNvCnPr/>
                      <wps:spPr>
                        <a:xfrm>
                          <a:off x="0" y="0"/>
                          <a:ext cx="281940" cy="62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8E93220" id="Straight Connector 70" o:spid="_x0000_s1026" style="position:absolute;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5.85pt,99.95pt" to="328.0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AC3F34F" wp14:editId="0B6340BA">
                <wp:simplePos x="0" y="0"/>
                <wp:positionH relativeFrom="column">
                  <wp:posOffset>3895725</wp:posOffset>
                </wp:positionH>
                <wp:positionV relativeFrom="paragraph">
                  <wp:posOffset>624840</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5AE135"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06.75pt,49.2pt" to="332.5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80768" behindDoc="0" locked="0" layoutInCell="1" allowOverlap="1" wp14:anchorId="5422567D" wp14:editId="79B6CD80">
            <wp:simplePos x="0" y="0"/>
            <wp:positionH relativeFrom="column">
              <wp:posOffset>4201160</wp:posOffset>
            </wp:positionH>
            <wp:positionV relativeFrom="paragraph">
              <wp:posOffset>570865</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743EB461" wp14:editId="74F68E99">
                <wp:simplePos x="0" y="0"/>
                <wp:positionH relativeFrom="column">
                  <wp:posOffset>3880485</wp:posOffset>
                </wp:positionH>
                <wp:positionV relativeFrom="paragraph">
                  <wp:posOffset>287020</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19DA1A"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05.55pt,22.6pt" to="330.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9744" behindDoc="0" locked="0" layoutInCell="1" allowOverlap="1" wp14:anchorId="371301F9" wp14:editId="31C98163">
            <wp:simplePos x="0" y="0"/>
            <wp:positionH relativeFrom="column">
              <wp:posOffset>4206240</wp:posOffset>
            </wp:positionH>
            <wp:positionV relativeFrom="paragraph">
              <wp:posOffset>285750</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75648" behindDoc="0" locked="0" layoutInCell="1" allowOverlap="1" wp14:anchorId="6734D28E" wp14:editId="1A758BE8">
            <wp:simplePos x="0" y="0"/>
            <wp:positionH relativeFrom="column">
              <wp:posOffset>4189095</wp:posOffset>
            </wp:positionH>
            <wp:positionV relativeFrom="paragraph">
              <wp:posOffset>47625</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3DCF1C0E" wp14:editId="2A850E10">
                <wp:simplePos x="0" y="0"/>
                <wp:positionH relativeFrom="column">
                  <wp:posOffset>3964305</wp:posOffset>
                </wp:positionH>
                <wp:positionV relativeFrom="paragraph">
                  <wp:posOffset>98425</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661A3C"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12.15pt,7.75pt" to="330.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12FE9953" w:rsidR="00F82C4D" w:rsidRPr="008B1423" w:rsidRDefault="002C4DCE" w:rsidP="000F1191">
      <w:pPr>
        <w:pStyle w:val="Caption"/>
        <w:spacing w:after="0" w:line="360" w:lineRule="auto"/>
        <w:ind w:firstLine="990"/>
        <w:jc w:val="center"/>
        <w:rPr>
          <w:rFonts w:ascii="Times New Roman" w:hAnsi="Times New Roman" w:cs="Times New Roman"/>
          <w:b/>
          <w:color w:val="auto"/>
          <w:sz w:val="24"/>
          <w:szCs w:val="24"/>
        </w:rPr>
      </w:pPr>
      <w:bookmarkStart w:id="164" w:name="_Toc47211675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Home</w:t>
      </w:r>
      <w:bookmarkEnd w:id="164"/>
    </w:p>
    <w:p w14:paraId="421FF7A6" w14:textId="77777777" w:rsidR="00934393" w:rsidRPr="008B1423" w:rsidRDefault="00934393" w:rsidP="000F1191">
      <w:pPr>
        <w:spacing w:after="0" w:line="360" w:lineRule="auto"/>
        <w:rPr>
          <w:rFonts w:ascii="Times New Roman" w:hAnsi="Times New Roman" w:cs="Times New Roman"/>
          <w:sz w:val="24"/>
          <w:szCs w:val="24"/>
          <w:lang w:val="en-US"/>
        </w:rPr>
      </w:pPr>
    </w:p>
    <w:p w14:paraId="120F2DA1" w14:textId="77777777" w:rsidR="000F0C67" w:rsidRPr="008B1423" w:rsidRDefault="000F0C67"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3083327"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berfungsi untuk Logout.</w:t>
      </w:r>
    </w:p>
    <w:p w14:paraId="35232D60"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31FBFCE"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4C2FEFB2" w14:textId="565AF4B7" w:rsidR="00F82C4D"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berisi</w:t>
      </w:r>
      <w:r w:rsidR="000E1A38" w:rsidRPr="008B1423">
        <w:rPr>
          <w:rFonts w:ascii="Times New Roman" w:hAnsi="Times New Roman" w:cs="Times New Roman"/>
          <w:sz w:val="24"/>
          <w:szCs w:val="24"/>
        </w:rPr>
        <w:t>kan lowongan Internship yang di</w:t>
      </w:r>
      <w:r w:rsidRPr="008B1423">
        <w:rPr>
          <w:rFonts w:ascii="Times New Roman" w:hAnsi="Times New Roman" w:cs="Times New Roman"/>
          <w:sz w:val="24"/>
          <w:szCs w:val="24"/>
        </w:rPr>
        <w:t xml:space="preserve">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660B6E42" w14:textId="77777777" w:rsidR="00F82C4D" w:rsidRPr="008B1423" w:rsidRDefault="00F82C4D" w:rsidP="000F1191">
      <w:pPr>
        <w:pStyle w:val="Heading3"/>
        <w:rPr>
          <w:rFonts w:cs="Times New Roman"/>
          <w:b/>
        </w:rPr>
      </w:pPr>
      <w:bookmarkStart w:id="165" w:name="_Toc472291748"/>
      <w:r w:rsidRPr="008B1423">
        <w:rPr>
          <w:rFonts w:cs="Times New Roman"/>
          <w:b/>
        </w:rPr>
        <w:t xml:space="preserve">Rancangan Layar </w:t>
      </w:r>
      <w:r w:rsidRPr="008B1423">
        <w:rPr>
          <w:rFonts w:cs="Times New Roman"/>
          <w:b/>
          <w:i/>
        </w:rPr>
        <w:t>Jobseeker Applied Jobs</w:t>
      </w:r>
      <w:bookmarkEnd w:id="165"/>
      <w:r w:rsidRPr="008B1423">
        <w:rPr>
          <w:rFonts w:cs="Times New Roman"/>
          <w:b/>
          <w:i/>
        </w:rPr>
        <w:t xml:space="preserve"> </w:t>
      </w:r>
    </w:p>
    <w:p w14:paraId="5E533C91" w14:textId="2ADF054B"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05B7DDF">
            <wp:simplePos x="0" y="0"/>
            <wp:positionH relativeFrom="column">
              <wp:posOffset>2349500</wp:posOffset>
            </wp:positionH>
            <wp:positionV relativeFrom="paragraph">
              <wp:posOffset>121031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88288" behindDoc="0" locked="0" layoutInCell="1" allowOverlap="1" wp14:anchorId="77F91C9D" wp14:editId="7AA545D8">
                <wp:simplePos x="0" y="0"/>
                <wp:positionH relativeFrom="column">
                  <wp:posOffset>2046605</wp:posOffset>
                </wp:positionH>
                <wp:positionV relativeFrom="paragraph">
                  <wp:posOffset>937895</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382096"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15pt,73.85pt" to="187.9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" strokecolor="black [3040]"/>
            </w:pict>
          </mc:Fallback>
        </mc:AlternateContent>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7463421C" wp14:editId="08C7A0CC">
                <wp:simplePos x="0" y="0"/>
                <wp:positionH relativeFrom="column">
                  <wp:posOffset>4017010</wp:posOffset>
                </wp:positionH>
                <wp:positionV relativeFrom="paragraph">
                  <wp:posOffset>913130</wp:posOffset>
                </wp:positionV>
                <wp:extent cx="581025" cy="171450"/>
                <wp:effectExtent l="0" t="0" r="28575" b="19050"/>
                <wp:wrapNone/>
                <wp:docPr id="47" name="Straight Connector 47"/>
                <wp:cNvGraphicFramePr/>
                <a:graphic xmlns:a="http://schemas.openxmlformats.org/drawingml/2006/main">
                  <a:graphicData uri="http://schemas.microsoft.com/office/word/2010/wordprocessingShape">
                    <wps:wsp>
                      <wps:cNvCnPr/>
                      <wps:spPr>
                        <a:xfrm>
                          <a:off x="0" y="0"/>
                          <a:ext cx="581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19580B" id="Straight Connector 4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71.9pt" to="362.0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" strokecolor="black [3040]"/>
            </w:pict>
          </mc:Fallback>
        </mc:AlternateContent>
      </w:r>
      <w:r w:rsidR="006A0272" w:rsidRPr="008B1423">
        <w:rPr>
          <w:rFonts w:ascii="Times New Roman" w:hAnsi="Times New Roman" w:cs="Times New Roman"/>
          <w:noProof/>
          <w:sz w:val="24"/>
          <w:szCs w:val="24"/>
          <w:lang w:val="en-US"/>
        </w:rPr>
        <w:drawing>
          <wp:anchor distT="0" distB="0" distL="114300" distR="114300" simplePos="0" relativeHeight="251684864" behindDoc="0" locked="0" layoutInCell="1" allowOverlap="1" wp14:anchorId="2378AA12" wp14:editId="53D4654E">
            <wp:simplePos x="0" y="0"/>
            <wp:positionH relativeFrom="column">
              <wp:posOffset>4595495</wp:posOffset>
            </wp:positionH>
            <wp:positionV relativeFrom="paragraph">
              <wp:posOffset>1029970</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w:drawing>
          <wp:anchor distT="0" distB="0" distL="114300" distR="114300" simplePos="0" relativeHeight="251681792" behindDoc="0" locked="0" layoutInCell="1" allowOverlap="1" wp14:anchorId="02951EC1" wp14:editId="621A1459">
            <wp:simplePos x="0" y="0"/>
            <wp:positionH relativeFrom="column">
              <wp:posOffset>4354195</wp:posOffset>
            </wp:positionH>
            <wp:positionV relativeFrom="paragraph">
              <wp:posOffset>332740</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241D05CE" wp14:editId="42D48542">
                <wp:simplePos x="0" y="0"/>
                <wp:positionH relativeFrom="column">
                  <wp:posOffset>3339465</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84E8F3"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95pt,10.2pt" to="344.5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3AD31103"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66" w:name="_Toc47211675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Applied Jobs</w:t>
      </w:r>
      <w:bookmarkEnd w:id="166"/>
    </w:p>
    <w:p w14:paraId="17B85254" w14:textId="77777777" w:rsidR="009A4393" w:rsidRPr="008B1423" w:rsidRDefault="009A4393" w:rsidP="000F1191">
      <w:pPr>
        <w:spacing w:after="0" w:line="360" w:lineRule="auto"/>
        <w:rPr>
          <w:rFonts w:ascii="Times New Roman" w:hAnsi="Times New Roman" w:cs="Times New Roman"/>
          <w:sz w:val="24"/>
          <w:szCs w:val="24"/>
          <w:lang w:val="en-US"/>
        </w:rPr>
      </w:pPr>
    </w:p>
    <w:p w14:paraId="1A738468" w14:textId="77777777" w:rsidR="009A4393"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4D9B2C9F" w14:textId="2E7CDB7E"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otification</w:t>
      </w:r>
      <w:r w:rsidRPr="008B1423">
        <w:rPr>
          <w:rFonts w:ascii="Times New Roman" w:hAnsi="Times New Roman" w:cs="Times New Roman"/>
          <w:sz w:val="24"/>
          <w:szCs w:val="24"/>
        </w:rPr>
        <w:t xml:space="preserve"> : berisikan infromasi untuk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apabila perusahaan akan memberikan </w:t>
      </w:r>
      <w:r w:rsidR="00710F54" w:rsidRPr="008B1423">
        <w:rPr>
          <w:rFonts w:ascii="Times New Roman" w:hAnsi="Times New Roman" w:cs="Times New Roman"/>
          <w:sz w:val="24"/>
          <w:szCs w:val="24"/>
          <w:lang w:val="en-US"/>
        </w:rPr>
        <w:t>informasi</w:t>
      </w:r>
      <w:r w:rsidRPr="008B1423">
        <w:rPr>
          <w:rFonts w:ascii="Times New Roman" w:hAnsi="Times New Roman" w:cs="Times New Roman"/>
          <w:sz w:val="24"/>
          <w:szCs w:val="24"/>
        </w:rPr>
        <w:t xml:space="preserve"> lebih lanjut.</w:t>
      </w:r>
    </w:p>
    <w:p w14:paraId="4E367AF9" w14:textId="77777777"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bel </w:t>
      </w:r>
      <w:r w:rsidRPr="008B1423">
        <w:rPr>
          <w:rFonts w:ascii="Times New Roman" w:hAnsi="Times New Roman" w:cs="Times New Roman"/>
          <w:i/>
          <w:sz w:val="24"/>
          <w:szCs w:val="24"/>
        </w:rPr>
        <w:t>Applied Jobs</w:t>
      </w:r>
      <w:r w:rsidRPr="008B1423">
        <w:rPr>
          <w:rFonts w:ascii="Times New Roman" w:hAnsi="Times New Roman" w:cs="Times New Roman"/>
          <w:sz w:val="24"/>
          <w:szCs w:val="24"/>
        </w:rPr>
        <w:t xml:space="preserve"> : tabel ini berisikan data mengenai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4366EA85" w14:textId="7933AB10" w:rsidR="00F82C4D"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E3FBFE4" w14:textId="77777777" w:rsidR="00F82C4D" w:rsidRPr="008B1423" w:rsidRDefault="00F82C4D" w:rsidP="000F1191">
      <w:pPr>
        <w:pStyle w:val="Heading3"/>
        <w:rPr>
          <w:rFonts w:cs="Times New Roman"/>
          <w:b/>
        </w:rPr>
      </w:pPr>
      <w:bookmarkStart w:id="167" w:name="_Toc472291749"/>
      <w:r w:rsidRPr="008B1423">
        <w:rPr>
          <w:rFonts w:cs="Times New Roman"/>
          <w:b/>
        </w:rPr>
        <w:t xml:space="preserve">Rancangan Layar </w:t>
      </w:r>
      <w:r w:rsidRPr="008B1423">
        <w:rPr>
          <w:rFonts w:cs="Times New Roman"/>
          <w:b/>
          <w:i/>
        </w:rPr>
        <w:t xml:space="preserve">Jobseeker Bookmark </w:t>
      </w:r>
      <w:r w:rsidRPr="008B1423">
        <w:rPr>
          <w:rFonts w:cs="Times New Roman"/>
          <w:b/>
        </w:rPr>
        <w:t>Lowongan</w:t>
      </w:r>
      <w:bookmarkEnd w:id="167"/>
      <w:r w:rsidRPr="008B1423">
        <w:rPr>
          <w:rFonts w:cs="Times New Roman"/>
          <w:b/>
          <w:i/>
        </w:rPr>
        <w:t xml:space="preserve"> </w:t>
      </w:r>
    </w:p>
    <w:p w14:paraId="2AC8FDF8" w14:textId="6CCFF6FF"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655271EA" wp14:editId="0EED2B52">
                <wp:simplePos x="0" y="0"/>
                <wp:positionH relativeFrom="column">
                  <wp:posOffset>1641475</wp:posOffset>
                </wp:positionH>
                <wp:positionV relativeFrom="paragraph">
                  <wp:posOffset>1809115</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7ED771" id="Straight Connector 61" o:spid="_x0000_s1026" style="position:absolute;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5pt,142.45pt" to="189.25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9200" behindDoc="0" locked="0" layoutInCell="1" allowOverlap="1" wp14:anchorId="445CD665" wp14:editId="5CE4E999">
            <wp:simplePos x="0" y="0"/>
            <wp:positionH relativeFrom="column">
              <wp:posOffset>1481455</wp:posOffset>
            </wp:positionH>
            <wp:positionV relativeFrom="paragraph">
              <wp:posOffset>1689100</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6128" behindDoc="0" locked="0" layoutInCell="1" allowOverlap="1" wp14:anchorId="53E06156" wp14:editId="5C99A2CE">
                <wp:simplePos x="0" y="0"/>
                <wp:positionH relativeFrom="column">
                  <wp:posOffset>1676400</wp:posOffset>
                </wp:positionH>
                <wp:positionV relativeFrom="paragraph">
                  <wp:posOffset>105791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0912E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32pt,83.3pt" to="192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8176" behindDoc="0" locked="0" layoutInCell="1" allowOverlap="1" wp14:anchorId="3899CA7E" wp14:editId="0D079470">
            <wp:simplePos x="0" y="0"/>
            <wp:positionH relativeFrom="column">
              <wp:posOffset>1484630</wp:posOffset>
            </wp:positionH>
            <wp:positionV relativeFrom="paragraph">
              <wp:posOffset>95758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5104" behindDoc="0" locked="0" layoutInCell="1" allowOverlap="1" wp14:anchorId="7EFA0987" wp14:editId="76D65584">
            <wp:simplePos x="0" y="0"/>
            <wp:positionH relativeFrom="column">
              <wp:posOffset>4366260</wp:posOffset>
            </wp:positionH>
            <wp:positionV relativeFrom="paragraph">
              <wp:posOffset>198564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2032" behindDoc="0" locked="0" layoutInCell="1" allowOverlap="1" wp14:anchorId="5D6E090F" wp14:editId="179B9813">
            <wp:simplePos x="0" y="0"/>
            <wp:positionH relativeFrom="column">
              <wp:posOffset>4374515</wp:posOffset>
            </wp:positionH>
            <wp:positionV relativeFrom="paragraph">
              <wp:posOffset>111696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61797034" wp14:editId="4725D2C4">
                <wp:simplePos x="0" y="0"/>
                <wp:positionH relativeFrom="column">
                  <wp:posOffset>3947160</wp:posOffset>
                </wp:positionH>
                <wp:positionV relativeFrom="paragraph">
                  <wp:posOffset>10515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19A83D"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10.8pt,82.8pt" to="345.6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43AFE898" wp14:editId="11137615">
                <wp:simplePos x="0" y="0"/>
                <wp:positionH relativeFrom="column">
                  <wp:posOffset>3947795</wp:posOffset>
                </wp:positionH>
                <wp:positionV relativeFrom="paragraph">
                  <wp:posOffset>1915795</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94D24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0.85pt,150.85pt" to="345.6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1008" behindDoc="0" locked="0" layoutInCell="1" allowOverlap="1" wp14:anchorId="2A79C430" wp14:editId="32A5C50B">
            <wp:simplePos x="0" y="0"/>
            <wp:positionH relativeFrom="column">
              <wp:posOffset>1270000</wp:posOffset>
            </wp:positionH>
            <wp:positionV relativeFrom="paragraph">
              <wp:posOffset>1288415</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7D20255E" wp14:editId="1C85006E">
                <wp:simplePos x="0" y="0"/>
                <wp:positionH relativeFrom="column">
                  <wp:posOffset>1474470</wp:posOffset>
                </wp:positionH>
                <wp:positionV relativeFrom="paragraph">
                  <wp:posOffset>1396365</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625A2FE"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6.1pt,109.95pt" to="150.3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9552" behindDoc="0" locked="0" layoutInCell="1" allowOverlap="1" wp14:anchorId="3EF13ED7" wp14:editId="356E2FBD">
            <wp:simplePos x="0" y="0"/>
            <wp:positionH relativeFrom="column">
              <wp:posOffset>4272915</wp:posOffset>
            </wp:positionH>
            <wp:positionV relativeFrom="paragraph">
              <wp:posOffset>484505</wp:posOffset>
            </wp:positionV>
            <wp:extent cx="206375" cy="206375"/>
            <wp:effectExtent l="0" t="0" r="3175" b="3175"/>
            <wp:wrapNone/>
            <wp:docPr id="223" name="Picture 2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800576" behindDoc="0" locked="0" layoutInCell="1" allowOverlap="1" wp14:anchorId="713AC81F" wp14:editId="5F2A2CD7">
                <wp:simplePos x="0" y="0"/>
                <wp:positionH relativeFrom="column">
                  <wp:posOffset>3852545</wp:posOffset>
                </wp:positionH>
                <wp:positionV relativeFrom="paragraph">
                  <wp:posOffset>593090</wp:posOffset>
                </wp:positionV>
                <wp:extent cx="449580" cy="0"/>
                <wp:effectExtent l="0" t="0" r="26670" b="19050"/>
                <wp:wrapNone/>
                <wp:docPr id="222" name="Straight Connector 22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4A34C" id="Straight Connector 222"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5pt,46.7pt" to="338.7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4667C9EC" wp14:editId="6497AD51">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6B0EA6A8" w:rsidR="00F82C4D" w:rsidRPr="008B1423" w:rsidRDefault="002C4DCE" w:rsidP="000F1191">
      <w:pPr>
        <w:pStyle w:val="Caption"/>
        <w:spacing w:after="0" w:line="360" w:lineRule="auto"/>
        <w:ind w:firstLine="1080"/>
        <w:jc w:val="center"/>
        <w:rPr>
          <w:rFonts w:ascii="Times New Roman" w:hAnsi="Times New Roman" w:cs="Times New Roman"/>
          <w:b/>
          <w:i w:val="0"/>
          <w:color w:val="auto"/>
          <w:sz w:val="24"/>
          <w:szCs w:val="24"/>
        </w:rPr>
      </w:pPr>
      <w:bookmarkStart w:id="168" w:name="_Toc47211675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Bookmark</w:t>
      </w:r>
      <w:r w:rsidRPr="008B1423">
        <w:rPr>
          <w:rFonts w:ascii="Times New Roman" w:hAnsi="Times New Roman" w:cs="Times New Roman"/>
          <w:b/>
          <w:i w:val="0"/>
          <w:color w:val="auto"/>
          <w:sz w:val="24"/>
          <w:szCs w:val="24"/>
        </w:rPr>
        <w:t xml:space="preserve"> Lowongan</w:t>
      </w:r>
      <w:bookmarkEnd w:id="168"/>
    </w:p>
    <w:p w14:paraId="222FE4CE" w14:textId="77777777" w:rsidR="001A565F" w:rsidRPr="008B1423" w:rsidRDefault="001A565F" w:rsidP="000F1191">
      <w:pPr>
        <w:spacing w:after="0" w:line="360" w:lineRule="auto"/>
        <w:rPr>
          <w:rFonts w:ascii="Times New Roman" w:hAnsi="Times New Roman" w:cs="Times New Roman"/>
          <w:sz w:val="24"/>
          <w:szCs w:val="24"/>
          <w:lang w:val="en-US"/>
        </w:rPr>
      </w:pPr>
    </w:p>
    <w:p w14:paraId="3AA3D93E" w14:textId="77777777" w:rsidR="001A565F"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76D9BF7"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Bookmarks</w:t>
      </w:r>
      <w:r w:rsidRPr="008B1423">
        <w:rPr>
          <w:rFonts w:ascii="Times New Roman" w:hAnsi="Times New Roman" w:cs="Times New Roman"/>
          <w:sz w:val="24"/>
          <w:szCs w:val="24"/>
        </w:rPr>
        <w:t xml:space="preserve"> : berisikan informasi mengenai Internship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705D0C73"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4E6686B"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Job Bookmark</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74CDB6C"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Company Bookmark</w:t>
      </w:r>
      <w:r w:rsidRPr="008B1423">
        <w:rPr>
          <w:rFonts w:ascii="Times New Roman" w:hAnsi="Times New Roman" w:cs="Times New Roman"/>
          <w:sz w:val="24"/>
          <w:szCs w:val="24"/>
        </w:rPr>
        <w:t xml:space="preserve"> : menghapus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544460A" w14:textId="64F4C2FB"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View </w:t>
      </w:r>
      <w:r w:rsidR="00296EC8" w:rsidRPr="008B1423">
        <w:rPr>
          <w:rFonts w:ascii="Times New Roman" w:hAnsi="Times New Roman" w:cs="Times New Roman"/>
          <w:i/>
          <w:sz w:val="24"/>
          <w:szCs w:val="24"/>
          <w:lang w:val="en-US"/>
        </w:rPr>
        <w:t>Job</w:t>
      </w:r>
      <w:r w:rsidRPr="008B1423">
        <w:rPr>
          <w:rFonts w:ascii="Times New Roman" w:hAnsi="Times New Roman" w:cs="Times New Roman"/>
          <w:sz w:val="24"/>
          <w:szCs w:val="24"/>
        </w:rPr>
        <w:t xml:space="preserve"> : melihat lowongan </w:t>
      </w:r>
      <w:r w:rsidR="00296EC8" w:rsidRPr="008B1423">
        <w:rPr>
          <w:rFonts w:ascii="Times New Roman" w:hAnsi="Times New Roman" w:cs="Times New Roman"/>
          <w:i/>
          <w:sz w:val="24"/>
          <w:szCs w:val="24"/>
          <w:lang w:val="en-US"/>
        </w:rPr>
        <w:t xml:space="preserve">Job </w:t>
      </w:r>
      <w:r w:rsidR="003F5609" w:rsidRPr="008B1423">
        <w:rPr>
          <w:rFonts w:ascii="Times New Roman" w:hAnsi="Times New Roman" w:cs="Times New Roman"/>
          <w:sz w:val="24"/>
          <w:szCs w:val="24"/>
        </w:rPr>
        <w:t>yang telah di</w:t>
      </w:r>
      <w:r w:rsidRPr="008B1423">
        <w:rPr>
          <w:rFonts w:ascii="Times New Roman" w:hAnsi="Times New Roman" w:cs="Times New Roman"/>
          <w:sz w:val="24"/>
          <w:szCs w:val="24"/>
        </w:rPr>
        <w:t xml:space="preserve">simpan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18635D14" w14:textId="797E16F9" w:rsidR="00F82C4D"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 Company</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36F68B67"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2B4EBEAB"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06F56E35" w14:textId="77777777" w:rsidR="00F82C4D" w:rsidRPr="008B1423" w:rsidRDefault="00F82C4D" w:rsidP="000F1191">
      <w:pPr>
        <w:pStyle w:val="Heading3"/>
        <w:rPr>
          <w:rFonts w:cs="Times New Roman"/>
          <w:b/>
        </w:rPr>
      </w:pPr>
      <w:bookmarkStart w:id="169" w:name="_Toc472291750"/>
      <w:r w:rsidRPr="008B1423">
        <w:rPr>
          <w:rFonts w:cs="Times New Roman"/>
          <w:b/>
        </w:rPr>
        <w:t xml:space="preserve">Rancangan Layar </w:t>
      </w:r>
      <w:r w:rsidRPr="008B1423">
        <w:rPr>
          <w:rFonts w:cs="Times New Roman"/>
          <w:b/>
          <w:i/>
        </w:rPr>
        <w:t>Jobseeker View Profile</w:t>
      </w:r>
      <w:bookmarkEnd w:id="169"/>
      <w:r w:rsidRPr="008B1423">
        <w:rPr>
          <w:rFonts w:cs="Times New Roman"/>
          <w:b/>
          <w:i/>
        </w:rPr>
        <w:t xml:space="preserve"> </w:t>
      </w:r>
    </w:p>
    <w:p w14:paraId="3227DFD6" w14:textId="7D818A41" w:rsidR="002C4DCE" w:rsidRPr="008B1423" w:rsidRDefault="00460055"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3296" behindDoc="0" locked="0" layoutInCell="1" allowOverlap="1" wp14:anchorId="06441B78" wp14:editId="277CAF81">
            <wp:simplePos x="0" y="0"/>
            <wp:positionH relativeFrom="column">
              <wp:posOffset>4246245</wp:posOffset>
            </wp:positionH>
            <wp:positionV relativeFrom="paragraph">
              <wp:posOffset>182816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7392" behindDoc="0" locked="0" layoutInCell="1" allowOverlap="1" wp14:anchorId="461FB504" wp14:editId="2317EC48">
                <wp:simplePos x="0" y="0"/>
                <wp:positionH relativeFrom="column">
                  <wp:posOffset>3899535</wp:posOffset>
                </wp:positionH>
                <wp:positionV relativeFrom="paragraph">
                  <wp:posOffset>1823720</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E2ED54"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05pt,143.6pt" to="334.3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&#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2CF239D5">
            <wp:simplePos x="0" y="0"/>
            <wp:positionH relativeFrom="column">
              <wp:posOffset>4339590</wp:posOffset>
            </wp:positionH>
            <wp:positionV relativeFrom="paragraph">
              <wp:posOffset>1416050</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6368" behindDoc="0" locked="0" layoutInCell="1" allowOverlap="1" wp14:anchorId="71D4E46E" wp14:editId="6BA02028">
                <wp:simplePos x="0" y="0"/>
                <wp:positionH relativeFrom="column">
                  <wp:posOffset>3941445</wp:posOffset>
                </wp:positionH>
                <wp:positionV relativeFrom="paragraph">
                  <wp:posOffset>1504950</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299D5B"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0.35pt,118.5pt" to="342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" strokecolor="black [3040]"/>
            </w:pict>
          </mc:Fallback>
        </mc:AlternateContent>
      </w:r>
      <w:r w:rsidR="003E7A27" w:rsidRPr="008B1423">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651ED0FE">
            <wp:simplePos x="0" y="0"/>
            <wp:positionH relativeFrom="column">
              <wp:posOffset>4239260</wp:posOffset>
            </wp:positionH>
            <wp:positionV relativeFrom="paragraph">
              <wp:posOffset>970280</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E7A27" w:rsidRPr="008B1423">
        <w:rPr>
          <w:rFonts w:ascii="Times New Roman" w:hAnsi="Times New Roman" w:cs="Times New Roman"/>
          <w:noProof/>
          <w:sz w:val="24"/>
          <w:szCs w:val="24"/>
          <w:lang w:val="en-US"/>
        </w:rPr>
        <mc:AlternateContent>
          <mc:Choice Requires="wps">
            <w:drawing>
              <wp:anchor distT="0" distB="0" distL="114300" distR="114300" simplePos="0" relativeHeight="251705344" behindDoc="0" locked="0" layoutInCell="1" allowOverlap="1" wp14:anchorId="7D6CEFD9" wp14:editId="550316FC">
                <wp:simplePos x="0" y="0"/>
                <wp:positionH relativeFrom="column">
                  <wp:posOffset>3780155</wp:posOffset>
                </wp:positionH>
                <wp:positionV relativeFrom="paragraph">
                  <wp:posOffset>1075055</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2A2310"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297.65pt,84.65pt" to="334.7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" strokecolor="black [3040]"/>
            </w:pict>
          </mc:Fallback>
        </mc:AlternateContent>
      </w:r>
      <w:r w:rsidR="0045580F" w:rsidRPr="008B1423">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2252EB5E">
            <wp:simplePos x="0" y="0"/>
            <wp:positionH relativeFrom="column">
              <wp:posOffset>4341495</wp:posOffset>
            </wp:positionH>
            <wp:positionV relativeFrom="paragraph">
              <wp:posOffset>621030</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80F" w:rsidRPr="008B1423">
        <w:rPr>
          <w:rFonts w:ascii="Times New Roman" w:hAnsi="Times New Roman" w:cs="Times New Roman"/>
          <w:noProof/>
          <w:sz w:val="24"/>
          <w:szCs w:val="24"/>
          <w:lang w:val="en-US"/>
        </w:rPr>
        <mc:AlternateContent>
          <mc:Choice Requires="wps">
            <w:drawing>
              <wp:anchor distT="0" distB="0" distL="114300" distR="114300" simplePos="0" relativeHeight="251704320" behindDoc="0" locked="0" layoutInCell="1" allowOverlap="1" wp14:anchorId="71A121D9" wp14:editId="5F858A4F">
                <wp:simplePos x="0" y="0"/>
                <wp:positionH relativeFrom="column">
                  <wp:posOffset>3872230</wp:posOffset>
                </wp:positionH>
                <wp:positionV relativeFrom="paragraph">
                  <wp:posOffset>723265</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A8033B7"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04.9pt,56.95pt" to="342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273720C4"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70" w:name="_Toc47211675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View Profile</w:t>
      </w:r>
      <w:bookmarkEnd w:id="170"/>
    </w:p>
    <w:p w14:paraId="512CCB60" w14:textId="77777777" w:rsidR="006E32B6" w:rsidRPr="008B1423" w:rsidRDefault="006E32B6" w:rsidP="000F1191">
      <w:pPr>
        <w:spacing w:after="0" w:line="360" w:lineRule="auto"/>
        <w:rPr>
          <w:rFonts w:ascii="Times New Roman" w:hAnsi="Times New Roman" w:cs="Times New Roman"/>
          <w:sz w:val="24"/>
          <w:szCs w:val="24"/>
          <w:lang w:val="en-US"/>
        </w:rPr>
      </w:pPr>
    </w:p>
    <w:p w14:paraId="554BDCD5" w14:textId="77777777" w:rsidR="006E32B6" w:rsidRPr="008B1423" w:rsidRDefault="006E32B6"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E266547" w14:textId="77295E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menyediakan fungsi untuk </w:t>
      </w:r>
      <w:r w:rsidRPr="008B1423">
        <w:rPr>
          <w:rFonts w:ascii="Times New Roman" w:hAnsi="Times New Roman" w:cs="Times New Roman"/>
          <w:i/>
          <w:sz w:val="24"/>
          <w:szCs w:val="24"/>
        </w:rPr>
        <w:t>edit Profile Jobseeker</w:t>
      </w:r>
      <w:r w:rsidRPr="008B1423">
        <w:rPr>
          <w:rFonts w:ascii="Times New Roman" w:hAnsi="Times New Roman" w:cs="Times New Roman"/>
          <w:sz w:val="24"/>
          <w:szCs w:val="24"/>
        </w:rPr>
        <w:t>.</w:t>
      </w:r>
    </w:p>
    <w:p w14:paraId="328DF3E7"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 berisikan informasi umum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B7C0380"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nu Bar</w:t>
      </w:r>
      <w:r w:rsidRPr="008B1423">
        <w:rPr>
          <w:rFonts w:ascii="Times New Roman" w:hAnsi="Times New Roman" w:cs="Times New Roman"/>
          <w:sz w:val="24"/>
          <w:szCs w:val="24"/>
        </w:rPr>
        <w:t xml:space="preserve"> : berisikan navigasi untuk informasi spesifik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12105FAF" w14:textId="48E4C590" w:rsidR="00F82C4D"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tail</w:t>
      </w:r>
      <w:r w:rsidRPr="008B1423">
        <w:rPr>
          <w:rFonts w:ascii="Times New Roman" w:hAnsi="Times New Roman" w:cs="Times New Roman"/>
          <w:sz w:val="24"/>
          <w:szCs w:val="24"/>
        </w:rPr>
        <w:t xml:space="preserve"> : berisikan informasi detail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9338568" w14:textId="77777777" w:rsidR="00F82C4D" w:rsidRPr="008B1423" w:rsidRDefault="00F82C4D" w:rsidP="000F1191">
      <w:pPr>
        <w:pStyle w:val="Heading3"/>
        <w:rPr>
          <w:rFonts w:cs="Times New Roman"/>
          <w:b/>
        </w:rPr>
      </w:pPr>
      <w:bookmarkStart w:id="171" w:name="_Toc472291751"/>
      <w:r w:rsidRPr="008B1423">
        <w:rPr>
          <w:rFonts w:cs="Times New Roman"/>
          <w:b/>
        </w:rPr>
        <w:t xml:space="preserve">Rancangan Layar </w:t>
      </w:r>
      <w:r w:rsidRPr="008B1423">
        <w:rPr>
          <w:rFonts w:cs="Times New Roman"/>
          <w:b/>
          <w:i/>
        </w:rPr>
        <w:t>Jobseeker Edit Profile</w:t>
      </w:r>
      <w:bookmarkEnd w:id="171"/>
    </w:p>
    <w:p w14:paraId="6708CA49"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5B42D23F" w:rsidR="00F82C4D" w:rsidRPr="008B1423" w:rsidRDefault="0098458A" w:rsidP="000F1191">
      <w:pPr>
        <w:pStyle w:val="Caption"/>
        <w:spacing w:after="0" w:line="360" w:lineRule="auto"/>
        <w:ind w:firstLine="2340"/>
        <w:jc w:val="center"/>
        <w:rPr>
          <w:rFonts w:ascii="Times New Roman" w:hAnsi="Times New Roman" w:cs="Times New Roman"/>
          <w:b/>
          <w:i w:val="0"/>
          <w:color w:val="auto"/>
          <w:sz w:val="24"/>
          <w:szCs w:val="24"/>
        </w:rPr>
      </w:pPr>
      <w:bookmarkStart w:id="172" w:name="_Toc47211675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Edit Profile</w:t>
      </w:r>
      <w:bookmarkEnd w:id="172"/>
    </w:p>
    <w:p w14:paraId="683B8EB4" w14:textId="77777777" w:rsidR="00356952"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662EECEC"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Photo</w:t>
      </w:r>
      <w:r w:rsidRPr="008B1423">
        <w:rPr>
          <w:rFonts w:ascii="Times New Roman" w:hAnsi="Times New Roman" w:cs="Times New Roman"/>
          <w:sz w:val="24"/>
          <w:szCs w:val="24"/>
        </w:rPr>
        <w:t xml:space="preserve"> : memilih foto untuk </w:t>
      </w:r>
      <w:r w:rsidRPr="008B1423">
        <w:rPr>
          <w:rFonts w:ascii="Times New Roman" w:hAnsi="Times New Roman" w:cs="Times New Roman"/>
          <w:i/>
          <w:sz w:val="24"/>
          <w:szCs w:val="24"/>
        </w:rPr>
        <w:t>Profile Jobseeker</w:t>
      </w:r>
      <w:r w:rsidR="00356952" w:rsidRPr="008B1423">
        <w:rPr>
          <w:rFonts w:ascii="Times New Roman" w:hAnsi="Times New Roman" w:cs="Times New Roman"/>
          <w:sz w:val="24"/>
          <w:szCs w:val="24"/>
          <w:lang w:val="en-US"/>
        </w:rPr>
        <w:t>.</w:t>
      </w:r>
    </w:p>
    <w:p w14:paraId="7F9E45A3"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Resume</w:t>
      </w:r>
      <w:r w:rsidRPr="008B1423">
        <w:rPr>
          <w:rFonts w:ascii="Times New Roman" w:hAnsi="Times New Roman" w:cs="Times New Roman"/>
          <w:sz w:val="24"/>
          <w:szCs w:val="24"/>
        </w:rPr>
        <w:t xml:space="preserve"> : memilih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dapat dilihat oleh </w:t>
      </w:r>
      <w:r w:rsidRPr="008B1423">
        <w:rPr>
          <w:rFonts w:ascii="Times New Roman" w:hAnsi="Times New Roman" w:cs="Times New Roman"/>
          <w:i/>
          <w:sz w:val="24"/>
          <w:szCs w:val="24"/>
        </w:rPr>
        <w:t>Company</w:t>
      </w:r>
      <w:r w:rsidR="00356952" w:rsidRPr="008B1423">
        <w:rPr>
          <w:rFonts w:ascii="Times New Roman" w:hAnsi="Times New Roman" w:cs="Times New Roman"/>
          <w:sz w:val="24"/>
          <w:szCs w:val="24"/>
          <w:lang w:val="en-US"/>
        </w:rPr>
        <w:t>.</w:t>
      </w:r>
    </w:p>
    <w:p w14:paraId="05BE758A" w14:textId="09AAFC50" w:rsidR="00F82C4D"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 xml:space="preserve"> menjadi data yang baru.</w:t>
      </w:r>
      <w:r w:rsidRPr="008B1423">
        <w:rPr>
          <w:rFonts w:ascii="Times New Roman" w:hAnsi="Times New Roman" w:cs="Times New Roman"/>
          <w:sz w:val="24"/>
          <w:szCs w:val="24"/>
        </w:rPr>
        <w:br w:type="page"/>
      </w:r>
    </w:p>
    <w:p w14:paraId="76AFE48E" w14:textId="77777777" w:rsidR="00F82C4D" w:rsidRPr="008B1423" w:rsidRDefault="00F82C4D" w:rsidP="000F1191">
      <w:pPr>
        <w:pStyle w:val="Heading3"/>
        <w:rPr>
          <w:rFonts w:cs="Times New Roman"/>
          <w:b/>
        </w:rPr>
      </w:pPr>
      <w:bookmarkStart w:id="173" w:name="_Toc472291752"/>
      <w:r w:rsidRPr="008B1423">
        <w:rPr>
          <w:rFonts w:cs="Times New Roman"/>
          <w:b/>
        </w:rPr>
        <w:t xml:space="preserve">Rancangan Layar </w:t>
      </w:r>
      <w:r w:rsidRPr="008B1423">
        <w:rPr>
          <w:rFonts w:cs="Times New Roman"/>
          <w:b/>
          <w:i/>
        </w:rPr>
        <w:t>Jobseeker Search Company</w:t>
      </w:r>
      <w:bookmarkEnd w:id="173"/>
      <w:r w:rsidRPr="008B1423">
        <w:rPr>
          <w:rFonts w:cs="Times New Roman"/>
          <w:b/>
          <w:i/>
        </w:rPr>
        <w:t xml:space="preserve"> </w:t>
      </w:r>
    </w:p>
    <w:p w14:paraId="454AA889" w14:textId="652403FB" w:rsidR="0098458A" w:rsidRPr="008B1423" w:rsidRDefault="005A6622"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13536" behindDoc="0" locked="0" layoutInCell="1" allowOverlap="1" wp14:anchorId="30A1413F" wp14:editId="09BB7664">
            <wp:simplePos x="0" y="0"/>
            <wp:positionH relativeFrom="column">
              <wp:posOffset>437769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5584" behindDoc="0" locked="0" layoutInCell="1" allowOverlap="1" wp14:anchorId="53D42239" wp14:editId="4FDEF8A0">
                <wp:simplePos x="0" y="0"/>
                <wp:positionH relativeFrom="column">
                  <wp:posOffset>3832860</wp:posOffset>
                </wp:positionH>
                <wp:positionV relativeFrom="paragraph">
                  <wp:posOffset>1248410</wp:posOffset>
                </wp:positionV>
                <wp:extent cx="539750" cy="221615"/>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B0275"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98.3pt" to="344.3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2512" behindDoc="0" locked="0" layoutInCell="1" allowOverlap="1" wp14:anchorId="6EA96D06" wp14:editId="34D1C32E">
            <wp:simplePos x="0" y="0"/>
            <wp:positionH relativeFrom="column">
              <wp:posOffset>4299585</wp:posOffset>
            </wp:positionH>
            <wp:positionV relativeFrom="paragraph">
              <wp:posOffset>842645</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4560" behindDoc="0" locked="0" layoutInCell="1" allowOverlap="1" wp14:anchorId="49DA2F36" wp14:editId="3A4E2895">
                <wp:simplePos x="0" y="0"/>
                <wp:positionH relativeFrom="column">
                  <wp:posOffset>3840480</wp:posOffset>
                </wp:positionH>
                <wp:positionV relativeFrom="paragraph">
                  <wp:posOffset>956945</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073C66"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02.4pt,75.35pt" to="339.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0464" behindDoc="0" locked="0" layoutInCell="1" allowOverlap="1" wp14:anchorId="77810E29" wp14:editId="2888A5FA">
            <wp:simplePos x="0" y="0"/>
            <wp:positionH relativeFrom="column">
              <wp:posOffset>4309745</wp:posOffset>
            </wp:positionH>
            <wp:positionV relativeFrom="paragraph">
              <wp:posOffset>523240</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1488" behindDoc="0" locked="0" layoutInCell="1" allowOverlap="1" wp14:anchorId="5308240A" wp14:editId="0118DD5F">
                <wp:simplePos x="0" y="0"/>
                <wp:positionH relativeFrom="column">
                  <wp:posOffset>3838575</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0EBED"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5pt,49.5pt" to="339.3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2689A636"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74" w:name="_Toc47211675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Search Company</w:t>
      </w:r>
      <w:bookmarkEnd w:id="174"/>
    </w:p>
    <w:p w14:paraId="549F76D0" w14:textId="77777777" w:rsidR="00A56E1C" w:rsidRPr="008B1423" w:rsidRDefault="00A56E1C" w:rsidP="000F1191">
      <w:pPr>
        <w:spacing w:after="0" w:line="360" w:lineRule="auto"/>
        <w:rPr>
          <w:rFonts w:ascii="Times New Roman" w:hAnsi="Times New Roman" w:cs="Times New Roman"/>
          <w:sz w:val="24"/>
          <w:szCs w:val="24"/>
          <w:lang w:val="en-US"/>
        </w:rPr>
      </w:pPr>
    </w:p>
    <w:p w14:paraId="53AAB2EA" w14:textId="77777777" w:rsidR="00A56E1C"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850CA37" w14:textId="5FF3754F"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engan kata kunci yang umum hingga rinci.</w:t>
      </w:r>
    </w:p>
    <w:p w14:paraId="728ED357" w14:textId="77777777"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Company Information</w:t>
      </w:r>
      <w:r w:rsidRPr="008B1423">
        <w:rPr>
          <w:rFonts w:ascii="Times New Roman" w:hAnsi="Times New Roman" w:cs="Times New Roman"/>
          <w:sz w:val="24"/>
          <w:szCs w:val="24"/>
        </w:rPr>
        <w:t xml:space="preserve"> : berisikan informasi umum yang berkaitan deng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p>
    <w:p w14:paraId="36494D5E" w14:textId="0AAE36C2" w:rsidR="00F82C4D"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mengena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secara lebih </w:t>
      </w:r>
      <w:r w:rsidR="00416C0D" w:rsidRPr="008B1423">
        <w:rPr>
          <w:rFonts w:ascii="Times New Roman" w:hAnsi="Times New Roman" w:cs="Times New Roman"/>
          <w:i/>
          <w:sz w:val="24"/>
          <w:szCs w:val="24"/>
          <w:lang w:val="en-US"/>
        </w:rPr>
        <w:t>detail</w:t>
      </w:r>
      <w:r w:rsidR="00416C0D"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3529E218" w14:textId="77777777" w:rsidR="00F82C4D" w:rsidRPr="008B1423" w:rsidRDefault="00F82C4D" w:rsidP="000F1191">
      <w:pPr>
        <w:pStyle w:val="Heading3"/>
        <w:rPr>
          <w:rFonts w:cs="Times New Roman"/>
          <w:b/>
        </w:rPr>
      </w:pPr>
      <w:bookmarkStart w:id="175" w:name="_Toc472291753"/>
      <w:r w:rsidRPr="008B1423">
        <w:rPr>
          <w:rFonts w:cs="Times New Roman"/>
          <w:b/>
        </w:rPr>
        <w:t xml:space="preserve">Rancangan Layar </w:t>
      </w:r>
      <w:r w:rsidRPr="008B1423">
        <w:rPr>
          <w:rFonts w:cs="Times New Roman"/>
          <w:b/>
          <w:i/>
        </w:rPr>
        <w:t>Admin Search Company</w:t>
      </w:r>
      <w:bookmarkEnd w:id="175"/>
      <w:r w:rsidRPr="008B1423">
        <w:rPr>
          <w:rFonts w:cs="Times New Roman"/>
          <w:b/>
          <w:i/>
        </w:rPr>
        <w:t xml:space="preserve"> </w:t>
      </w:r>
    </w:p>
    <w:p w14:paraId="66B05B37" w14:textId="77761D7B" w:rsidR="0098458A" w:rsidRPr="008B1423" w:rsidRDefault="000E244F"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20704" behindDoc="0" locked="0" layoutInCell="1" allowOverlap="1" wp14:anchorId="3CE58B79" wp14:editId="0D9E1C73">
            <wp:simplePos x="0" y="0"/>
            <wp:positionH relativeFrom="column">
              <wp:posOffset>4393565</wp:posOffset>
            </wp:positionH>
            <wp:positionV relativeFrom="paragraph">
              <wp:posOffset>1651000</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1728" behindDoc="0" locked="0" layoutInCell="1" allowOverlap="1" wp14:anchorId="57AAAB58" wp14:editId="7412AA97">
                <wp:simplePos x="0" y="0"/>
                <wp:positionH relativeFrom="column">
                  <wp:posOffset>3858260</wp:posOffset>
                </wp:positionH>
                <wp:positionV relativeFrom="paragraph">
                  <wp:posOffset>1500505</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34B2A"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pt,118.15pt" to="346.3pt,1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1360" behindDoc="0" locked="0" layoutInCell="1" allowOverlap="1" wp14:anchorId="31169096" wp14:editId="0DC17399">
            <wp:simplePos x="0" y="0"/>
            <wp:positionH relativeFrom="column">
              <wp:posOffset>2111375</wp:posOffset>
            </wp:positionH>
            <wp:positionV relativeFrom="paragraph">
              <wp:posOffset>1864360</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0336" behindDoc="0" locked="0" layoutInCell="1" allowOverlap="1" wp14:anchorId="21F09C35" wp14:editId="506E378A">
                <wp:simplePos x="0" y="0"/>
                <wp:positionH relativeFrom="column">
                  <wp:posOffset>2224405</wp:posOffset>
                </wp:positionH>
                <wp:positionV relativeFrom="paragraph">
                  <wp:posOffset>1308735</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DEC6EF"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15pt,103.05pt" to="196.9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8656" behindDoc="0" locked="0" layoutInCell="1" allowOverlap="1" wp14:anchorId="0ACFBE10" wp14:editId="7731176E">
            <wp:simplePos x="0" y="0"/>
            <wp:positionH relativeFrom="column">
              <wp:posOffset>4323080</wp:posOffset>
            </wp:positionH>
            <wp:positionV relativeFrom="paragraph">
              <wp:posOffset>1069975</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9680" behindDoc="0" locked="0" layoutInCell="1" allowOverlap="1" wp14:anchorId="4AE2F49B" wp14:editId="69CAB565">
                <wp:simplePos x="0" y="0"/>
                <wp:positionH relativeFrom="column">
                  <wp:posOffset>3856990</wp:posOffset>
                </wp:positionH>
                <wp:positionV relativeFrom="paragraph">
                  <wp:posOffset>1145540</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E50184"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03.7pt,90.2pt" to="340.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6608" behindDoc="0" locked="0" layoutInCell="1" allowOverlap="1" wp14:anchorId="3DEDB8CE" wp14:editId="12EF0757">
            <wp:simplePos x="0" y="0"/>
            <wp:positionH relativeFrom="column">
              <wp:posOffset>441515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7632" behindDoc="0" locked="0" layoutInCell="1" allowOverlap="1" wp14:anchorId="3B66B9DA" wp14:editId="15A185EA">
                <wp:simplePos x="0" y="0"/>
                <wp:positionH relativeFrom="column">
                  <wp:posOffset>3938270</wp:posOffset>
                </wp:positionH>
                <wp:positionV relativeFrom="paragraph">
                  <wp:posOffset>612775</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7742A"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1pt,48.25pt" to="347.1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7E32DF42"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76" w:name="_Toc47211675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Company</w:t>
      </w:r>
      <w:bookmarkEnd w:id="176"/>
    </w:p>
    <w:p w14:paraId="509C43F8" w14:textId="77777777" w:rsidR="004938F8" w:rsidRPr="008B1423" w:rsidRDefault="004938F8" w:rsidP="000F1191">
      <w:pPr>
        <w:spacing w:after="0" w:line="360" w:lineRule="auto"/>
        <w:rPr>
          <w:rFonts w:ascii="Times New Roman" w:hAnsi="Times New Roman" w:cs="Times New Roman"/>
          <w:sz w:val="24"/>
          <w:szCs w:val="24"/>
          <w:lang w:val="en-US"/>
        </w:rPr>
      </w:pPr>
    </w:p>
    <w:p w14:paraId="7815187A" w14:textId="77777777" w:rsidR="004938F8" w:rsidRPr="008B1423" w:rsidRDefault="004938F8"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4BCB20D"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0D510A3C"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Company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D722DB9"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yang telah terdaftar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F24384F" w14:textId="5AE3BA62" w:rsidR="00F82C4D"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B910E03" w14:textId="77777777" w:rsidR="00F82C4D" w:rsidRPr="008B1423" w:rsidRDefault="00F82C4D" w:rsidP="000F1191">
      <w:pPr>
        <w:pStyle w:val="Heading3"/>
        <w:rPr>
          <w:rFonts w:cs="Times New Roman"/>
          <w:b/>
        </w:rPr>
      </w:pPr>
      <w:bookmarkStart w:id="177" w:name="_Toc472291754"/>
      <w:r w:rsidRPr="008B1423">
        <w:rPr>
          <w:rFonts w:cs="Times New Roman"/>
          <w:b/>
        </w:rPr>
        <w:t xml:space="preserve">Rancangan Layar </w:t>
      </w:r>
      <w:r w:rsidRPr="008B1423">
        <w:rPr>
          <w:rFonts w:cs="Times New Roman"/>
          <w:b/>
          <w:i/>
        </w:rPr>
        <w:t xml:space="preserve">Admin Search </w:t>
      </w:r>
      <w:r w:rsidRPr="008B1423">
        <w:rPr>
          <w:rFonts w:cs="Times New Roman"/>
          <w:b/>
        </w:rPr>
        <w:t>Lowongan</w:t>
      </w:r>
      <w:bookmarkEnd w:id="177"/>
    </w:p>
    <w:p w14:paraId="7597EFD5" w14:textId="5850FA03" w:rsidR="0098458A" w:rsidRPr="008B1423" w:rsidRDefault="00AD6C64"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93408" behindDoc="0" locked="0" layoutInCell="1" allowOverlap="1" wp14:anchorId="5D46AC01" wp14:editId="71ECF618">
            <wp:simplePos x="0" y="0"/>
            <wp:positionH relativeFrom="column">
              <wp:posOffset>2970530</wp:posOffset>
            </wp:positionH>
            <wp:positionV relativeFrom="paragraph">
              <wp:posOffset>1885315</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2384" behindDoc="0" locked="0" layoutInCell="1" allowOverlap="1" wp14:anchorId="1D09C8C0" wp14:editId="53A85736">
                <wp:simplePos x="0" y="0"/>
                <wp:positionH relativeFrom="column">
                  <wp:posOffset>2799080</wp:posOffset>
                </wp:positionH>
                <wp:positionV relativeFrom="paragraph">
                  <wp:posOffset>137731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2A4EC"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4pt,108.45pt" to="238.4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6848" behindDoc="0" locked="0" layoutInCell="1" allowOverlap="1" wp14:anchorId="3AB394C1" wp14:editId="443B54B7">
            <wp:simplePos x="0" y="0"/>
            <wp:positionH relativeFrom="column">
              <wp:posOffset>4407535</wp:posOffset>
            </wp:positionH>
            <wp:positionV relativeFrom="paragraph">
              <wp:posOffset>168783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7872" behindDoc="0" locked="0" layoutInCell="1" allowOverlap="1" wp14:anchorId="61AE5A7F" wp14:editId="7D993B1B">
                <wp:simplePos x="0" y="0"/>
                <wp:positionH relativeFrom="column">
                  <wp:posOffset>3872230</wp:posOffset>
                </wp:positionH>
                <wp:positionV relativeFrom="paragraph">
                  <wp:posOffset>1524635</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15BC4E"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120.05pt" to="347.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4800" behindDoc="0" locked="0" layoutInCell="1" allowOverlap="1" wp14:anchorId="657806EA" wp14:editId="19DE852C">
            <wp:simplePos x="0" y="0"/>
            <wp:positionH relativeFrom="column">
              <wp:posOffset>4346575</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5824" behindDoc="0" locked="0" layoutInCell="1" allowOverlap="1" wp14:anchorId="45495704" wp14:editId="11DF9258">
                <wp:simplePos x="0" y="0"/>
                <wp:positionH relativeFrom="column">
                  <wp:posOffset>3877310</wp:posOffset>
                </wp:positionH>
                <wp:positionV relativeFrom="paragraph">
                  <wp:posOffset>1136650</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F5E3D4"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05.3pt,89.5pt" to="342.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2752" behindDoc="0" locked="0" layoutInCell="1" allowOverlap="1" wp14:anchorId="41CE6C21" wp14:editId="2FEB9ABC">
            <wp:simplePos x="0" y="0"/>
            <wp:positionH relativeFrom="column">
              <wp:posOffset>434340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3776" behindDoc="0" locked="0" layoutInCell="1" allowOverlap="1" wp14:anchorId="5A5DCA1B" wp14:editId="40C623BA">
                <wp:simplePos x="0" y="0"/>
                <wp:positionH relativeFrom="column">
                  <wp:posOffset>3872230</wp:posOffset>
                </wp:positionH>
                <wp:positionV relativeFrom="paragraph">
                  <wp:posOffset>61214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C088F"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48.2pt" to="341.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4527A5B6" w:rsidR="00F82C4D" w:rsidRPr="008B1423" w:rsidRDefault="0098458A" w:rsidP="000F1191">
      <w:pPr>
        <w:pStyle w:val="Caption"/>
        <w:spacing w:after="0" w:line="360" w:lineRule="auto"/>
        <w:ind w:firstLine="1170"/>
        <w:jc w:val="center"/>
        <w:rPr>
          <w:rFonts w:ascii="Times New Roman" w:hAnsi="Times New Roman" w:cs="Times New Roman"/>
          <w:b/>
          <w:i w:val="0"/>
          <w:color w:val="auto"/>
          <w:sz w:val="24"/>
          <w:szCs w:val="24"/>
        </w:rPr>
      </w:pPr>
      <w:bookmarkStart w:id="178" w:name="_Toc47211676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w:t>
      </w:r>
      <w:r w:rsidRPr="008B1423">
        <w:rPr>
          <w:rFonts w:ascii="Times New Roman" w:hAnsi="Times New Roman" w:cs="Times New Roman"/>
          <w:b/>
          <w:i w:val="0"/>
          <w:color w:val="auto"/>
          <w:sz w:val="24"/>
          <w:szCs w:val="24"/>
        </w:rPr>
        <w:t xml:space="preserve"> Lowongan</w:t>
      </w:r>
      <w:bookmarkEnd w:id="178"/>
    </w:p>
    <w:p w14:paraId="404F2E7D" w14:textId="77777777" w:rsidR="00231166" w:rsidRPr="008B1423" w:rsidRDefault="00231166" w:rsidP="000F1191">
      <w:pPr>
        <w:spacing w:after="0" w:line="360" w:lineRule="auto"/>
        <w:rPr>
          <w:rFonts w:ascii="Times New Roman" w:hAnsi="Times New Roman" w:cs="Times New Roman"/>
          <w:sz w:val="24"/>
          <w:szCs w:val="24"/>
          <w:lang w:val="en-US"/>
        </w:rPr>
      </w:pPr>
    </w:p>
    <w:p w14:paraId="20131B8D" w14:textId="77777777" w:rsidR="004B3ADC" w:rsidRPr="008B1423" w:rsidRDefault="004B3ADC"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76DBCC78"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ACDD5D6" w14:textId="166BE71E"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 mengubah status lowongan menjadi </w:t>
      </w:r>
      <w:r w:rsidRPr="008B1423">
        <w:rPr>
          <w:rFonts w:ascii="Times New Roman" w:hAnsi="Times New Roman" w:cs="Times New Roman"/>
          <w:i/>
          <w:sz w:val="24"/>
          <w:szCs w:val="24"/>
        </w:rPr>
        <w:t>Deleted</w:t>
      </w:r>
      <w:r w:rsidR="004B3ADC" w:rsidRPr="008B1423">
        <w:rPr>
          <w:rFonts w:ascii="Times New Roman" w:hAnsi="Times New Roman" w:cs="Times New Roman"/>
          <w:sz w:val="24"/>
          <w:szCs w:val="24"/>
          <w:lang w:val="en-US"/>
        </w:rPr>
        <w:t>.</w:t>
      </w:r>
    </w:p>
    <w:p w14:paraId="0EBCF099"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4F0C61D" w14:textId="341E700A" w:rsidR="00F82C4D"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3ED1A74" w14:textId="77777777" w:rsidR="00F82C4D" w:rsidRPr="008B1423" w:rsidRDefault="00F82C4D" w:rsidP="000F1191">
      <w:pPr>
        <w:pStyle w:val="Heading3"/>
        <w:rPr>
          <w:rFonts w:cs="Times New Roman"/>
          <w:b/>
        </w:rPr>
      </w:pPr>
      <w:bookmarkStart w:id="179" w:name="_Toc472291755"/>
      <w:r w:rsidRPr="008B1423">
        <w:rPr>
          <w:rFonts w:cs="Times New Roman"/>
          <w:b/>
        </w:rPr>
        <w:t xml:space="preserve">Rancangan Layar </w:t>
      </w:r>
      <w:r w:rsidRPr="008B1423">
        <w:rPr>
          <w:rFonts w:cs="Times New Roman"/>
          <w:b/>
          <w:i/>
        </w:rPr>
        <w:t>Admin Search Jobseeker</w:t>
      </w:r>
      <w:bookmarkEnd w:id="179"/>
      <w:r w:rsidRPr="008B1423">
        <w:rPr>
          <w:rFonts w:cs="Times New Roman"/>
          <w:b/>
          <w:i/>
        </w:rPr>
        <w:t xml:space="preserve"> </w:t>
      </w:r>
    </w:p>
    <w:p w14:paraId="0D57D715" w14:textId="6E32A2E1" w:rsidR="0098458A" w:rsidRPr="008B1423" w:rsidRDefault="003713D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6C43682E">
            <wp:simplePos x="0" y="0"/>
            <wp:positionH relativeFrom="column">
              <wp:posOffset>3380105</wp:posOffset>
            </wp:positionH>
            <wp:positionV relativeFrom="paragraph">
              <wp:posOffset>2261235</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802624" behindDoc="0" locked="0" layoutInCell="1" allowOverlap="1" wp14:anchorId="423A3997" wp14:editId="4980570D">
                <wp:simplePos x="0" y="0"/>
                <wp:positionH relativeFrom="column">
                  <wp:posOffset>3381375</wp:posOffset>
                </wp:positionH>
                <wp:positionV relativeFrom="paragraph">
                  <wp:posOffset>1533525</wp:posOffset>
                </wp:positionV>
                <wp:extent cx="103909" cy="727363"/>
                <wp:effectExtent l="0" t="0" r="29845" b="34925"/>
                <wp:wrapNone/>
                <wp:docPr id="224" name="Straight Connector 224"/>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68ACBF" id="Straight Connector 224"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20.75pt" to="274.4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4432" behindDoc="0" locked="0" layoutInCell="1" allowOverlap="1" wp14:anchorId="1ADB34B9" wp14:editId="44FFAB3F">
            <wp:simplePos x="0" y="0"/>
            <wp:positionH relativeFrom="column">
              <wp:posOffset>2533650</wp:posOffset>
            </wp:positionH>
            <wp:positionV relativeFrom="paragraph">
              <wp:posOffset>2065020</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82B8FF3">
                <wp:simplePos x="0" y="0"/>
                <wp:positionH relativeFrom="column">
                  <wp:posOffset>2533650</wp:posOffset>
                </wp:positionH>
                <wp:positionV relativeFrom="paragraph">
                  <wp:posOffset>133921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108C9"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05.45pt" to="207.7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00B19D74">
            <wp:simplePos x="0" y="0"/>
            <wp:positionH relativeFrom="column">
              <wp:posOffset>4369435</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147B1853">
                <wp:simplePos x="0" y="0"/>
                <wp:positionH relativeFrom="column">
                  <wp:posOffset>3907155</wp:posOffset>
                </wp:positionH>
                <wp:positionV relativeFrom="paragraph">
                  <wp:posOffset>1158240</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885648"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07.65pt,91.2pt" to="344.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447679C8">
            <wp:simplePos x="0" y="0"/>
            <wp:positionH relativeFrom="column">
              <wp:posOffset>4373880</wp:posOffset>
            </wp:positionH>
            <wp:positionV relativeFrom="paragraph">
              <wp:posOffset>539750</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7D37B54C">
                <wp:simplePos x="0" y="0"/>
                <wp:positionH relativeFrom="column">
                  <wp:posOffset>3902710</wp:posOffset>
                </wp:positionH>
                <wp:positionV relativeFrom="paragraph">
                  <wp:posOffset>62230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6BC50"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3pt,49pt" to="344.3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2865AAA2" w:rsidR="00F82C4D" w:rsidRPr="008B1423" w:rsidRDefault="0098458A" w:rsidP="000F1191">
      <w:pPr>
        <w:pStyle w:val="Caption"/>
        <w:spacing w:after="0" w:line="360" w:lineRule="auto"/>
        <w:ind w:firstLine="990"/>
        <w:jc w:val="center"/>
        <w:rPr>
          <w:rFonts w:ascii="Times New Roman" w:hAnsi="Times New Roman" w:cs="Times New Roman"/>
          <w:b/>
          <w:color w:val="auto"/>
          <w:sz w:val="24"/>
          <w:szCs w:val="24"/>
        </w:rPr>
      </w:pPr>
      <w:bookmarkStart w:id="180" w:name="_Toc47211676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User</w:t>
      </w:r>
      <w:bookmarkEnd w:id="180"/>
    </w:p>
    <w:p w14:paraId="6B17E323" w14:textId="77777777" w:rsidR="00A80B9D" w:rsidRPr="008B1423" w:rsidRDefault="00A80B9D" w:rsidP="000F1191">
      <w:pPr>
        <w:spacing w:after="0" w:line="360" w:lineRule="auto"/>
        <w:rPr>
          <w:rFonts w:ascii="Times New Roman" w:hAnsi="Times New Roman" w:cs="Times New Roman"/>
          <w:sz w:val="24"/>
          <w:szCs w:val="24"/>
          <w:lang w:val="en-US"/>
        </w:rPr>
      </w:pPr>
    </w:p>
    <w:p w14:paraId="26774D25" w14:textId="77777777" w:rsidR="00A80B9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6238321"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136B510"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F33F8A4"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CCCC719" w14:textId="5E88BFD3" w:rsidR="00F82C4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26FEBC96" w14:textId="77777777" w:rsidR="00F82C4D" w:rsidRPr="008B1423" w:rsidRDefault="00F82C4D" w:rsidP="000F1191">
      <w:pPr>
        <w:pStyle w:val="Heading3"/>
        <w:rPr>
          <w:rFonts w:cs="Times New Roman"/>
          <w:b/>
        </w:rPr>
      </w:pPr>
      <w:bookmarkStart w:id="181" w:name="_Toc472291756"/>
      <w:r w:rsidRPr="008B1423">
        <w:rPr>
          <w:rFonts w:cs="Times New Roman"/>
          <w:b/>
        </w:rPr>
        <w:t xml:space="preserve">Rancangan Layar </w:t>
      </w:r>
      <w:r w:rsidRPr="008B1423">
        <w:rPr>
          <w:rFonts w:cs="Times New Roman"/>
          <w:b/>
          <w:i/>
        </w:rPr>
        <w:t>Company Bookmark</w:t>
      </w:r>
      <w:bookmarkEnd w:id="181"/>
    </w:p>
    <w:p w14:paraId="2F3CA4D1" w14:textId="6F80E828" w:rsidR="0098458A" w:rsidRPr="008B1423" w:rsidRDefault="006D4ECB"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0CBB526F">
            <wp:simplePos x="0" y="0"/>
            <wp:positionH relativeFrom="column">
              <wp:posOffset>1466850</wp:posOffset>
            </wp:positionH>
            <wp:positionV relativeFrom="paragraph">
              <wp:posOffset>1078865</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6EC9D5DD">
                <wp:simplePos x="0" y="0"/>
                <wp:positionH relativeFrom="column">
                  <wp:posOffset>1682750</wp:posOffset>
                </wp:positionH>
                <wp:positionV relativeFrom="paragraph">
                  <wp:posOffset>1054735</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456319"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83.05pt" to="189.4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4BCC3BBB">
            <wp:simplePos x="0" y="0"/>
            <wp:positionH relativeFrom="column">
              <wp:posOffset>4398645</wp:posOffset>
            </wp:positionH>
            <wp:positionV relativeFrom="paragraph">
              <wp:posOffset>1073785</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C16425F">
                <wp:simplePos x="0" y="0"/>
                <wp:positionH relativeFrom="column">
                  <wp:posOffset>3933825</wp:posOffset>
                </wp:positionH>
                <wp:positionV relativeFrom="paragraph">
                  <wp:posOffset>1076325</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AFC1EF0"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9.75pt,84.75pt" to="346.6pt,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" strokecolor="black [3040]"/>
            </w:pict>
          </mc:Fallback>
        </mc:AlternateContent>
      </w:r>
      <w:r w:rsidR="00914A86" w:rsidRPr="008B1423">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3827656C">
            <wp:simplePos x="0" y="0"/>
            <wp:positionH relativeFrom="column">
              <wp:posOffset>4380865</wp:posOffset>
            </wp:positionH>
            <wp:positionV relativeFrom="paragraph">
              <wp:posOffset>530860</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14A86" w:rsidRPr="008B1423">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04DC46C6">
                <wp:simplePos x="0" y="0"/>
                <wp:positionH relativeFrom="column">
                  <wp:posOffset>3915410</wp:posOffset>
                </wp:positionH>
                <wp:positionV relativeFrom="paragraph">
                  <wp:posOffset>60198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63FCBE"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08.3pt,47.4pt" to="345.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403D2B58"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82" w:name="_Toc47211676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Bookmark</w:t>
      </w:r>
      <w:bookmarkEnd w:id="182"/>
    </w:p>
    <w:p w14:paraId="10CC8B53" w14:textId="77777777" w:rsidR="005718F5" w:rsidRPr="008B1423" w:rsidRDefault="005718F5" w:rsidP="000F1191">
      <w:pPr>
        <w:spacing w:after="0" w:line="360" w:lineRule="auto"/>
        <w:rPr>
          <w:rFonts w:ascii="Times New Roman" w:hAnsi="Times New Roman" w:cs="Times New Roman"/>
          <w:sz w:val="24"/>
          <w:szCs w:val="24"/>
          <w:lang w:val="en-US"/>
        </w:rPr>
      </w:pPr>
    </w:p>
    <w:p w14:paraId="75A81292" w14:textId="77777777" w:rsidR="005718F5" w:rsidRPr="008B1423" w:rsidRDefault="005718F5"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39E82F08"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2C67FF14"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23F4F948" w14:textId="57602ECF" w:rsidR="00F82C4D"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lebih </w:t>
      </w:r>
      <w:r w:rsidRPr="008B1423">
        <w:rPr>
          <w:rFonts w:ascii="Times New Roman" w:hAnsi="Times New Roman" w:cs="Times New Roman"/>
          <w:i/>
          <w:sz w:val="24"/>
          <w:szCs w:val="24"/>
        </w:rPr>
        <w:t>detail</w:t>
      </w:r>
      <w:r w:rsidR="002A6A45"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080BF303" w14:textId="77777777" w:rsidR="00F82C4D" w:rsidRPr="008B1423" w:rsidRDefault="00F82C4D" w:rsidP="000F1191">
      <w:pPr>
        <w:pStyle w:val="Heading3"/>
        <w:rPr>
          <w:rFonts w:cs="Times New Roman"/>
          <w:b/>
        </w:rPr>
      </w:pPr>
      <w:bookmarkStart w:id="183" w:name="_Toc472291757"/>
      <w:r w:rsidRPr="008B1423">
        <w:rPr>
          <w:rFonts w:cs="Times New Roman"/>
          <w:b/>
        </w:rPr>
        <w:t xml:space="preserve">Rancangan Layar </w:t>
      </w:r>
      <w:r w:rsidRPr="008B1423">
        <w:rPr>
          <w:rFonts w:cs="Times New Roman"/>
          <w:b/>
          <w:i/>
        </w:rPr>
        <w:t>Company Home</w:t>
      </w:r>
      <w:bookmarkEnd w:id="183"/>
      <w:r w:rsidRPr="008B1423">
        <w:rPr>
          <w:rFonts w:cs="Times New Roman"/>
          <w:b/>
          <w:i/>
        </w:rPr>
        <w:t xml:space="preserve"> </w:t>
      </w:r>
    </w:p>
    <w:p w14:paraId="1E92D5F6" w14:textId="346EE9F3" w:rsidR="0098458A" w:rsidRPr="008B1423" w:rsidRDefault="003C5102"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1535134A">
            <wp:simplePos x="0" y="0"/>
            <wp:positionH relativeFrom="column">
              <wp:posOffset>4404360</wp:posOffset>
            </wp:positionH>
            <wp:positionV relativeFrom="paragraph">
              <wp:posOffset>1116965</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76E7DBFB">
                <wp:simplePos x="0" y="0"/>
                <wp:positionH relativeFrom="column">
                  <wp:posOffset>3927475</wp:posOffset>
                </wp:positionH>
                <wp:positionV relativeFrom="paragraph">
                  <wp:posOffset>119316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7209DC"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09.25pt,93.95pt" to="346.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4909C557">
            <wp:simplePos x="0" y="0"/>
            <wp:positionH relativeFrom="column">
              <wp:posOffset>4287520</wp:posOffset>
            </wp:positionH>
            <wp:positionV relativeFrom="paragraph">
              <wp:posOffset>62357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4E403CBC">
                <wp:simplePos x="0" y="0"/>
                <wp:positionH relativeFrom="column">
                  <wp:posOffset>3858895</wp:posOffset>
                </wp:positionH>
                <wp:positionV relativeFrom="paragraph">
                  <wp:posOffset>636270</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35E8D"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5pt,50.1pt" to="340.9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72370937">
            <wp:simplePos x="0" y="0"/>
            <wp:positionH relativeFrom="column">
              <wp:posOffset>4533900</wp:posOffset>
            </wp:positionH>
            <wp:positionV relativeFrom="paragraph">
              <wp:posOffset>270510</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5B5EE39F">
                <wp:simplePos x="0" y="0"/>
                <wp:positionH relativeFrom="column">
                  <wp:posOffset>3968750</wp:posOffset>
                </wp:positionH>
                <wp:positionV relativeFrom="paragraph">
                  <wp:posOffset>278130</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D5A54C"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5pt,21.9pt" to="356.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5D91DBFB">
            <wp:simplePos x="0" y="0"/>
            <wp:positionH relativeFrom="column">
              <wp:posOffset>4540885</wp:posOffset>
            </wp:positionH>
            <wp:positionV relativeFrom="paragraph">
              <wp:posOffset>69850</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222747BF">
                <wp:simplePos x="0" y="0"/>
                <wp:positionH relativeFrom="column">
                  <wp:posOffset>3971925</wp:posOffset>
                </wp:positionH>
                <wp:positionV relativeFrom="paragraph">
                  <wp:posOffset>91440</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1B2120"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75pt,7.2pt" to="35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479A8309"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84" w:name="_Toc47211676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Home</w:t>
      </w:r>
      <w:bookmarkEnd w:id="184"/>
    </w:p>
    <w:p w14:paraId="7E51DE14" w14:textId="77777777" w:rsidR="00935002" w:rsidRPr="008B1423" w:rsidRDefault="00935002" w:rsidP="000F1191">
      <w:pPr>
        <w:spacing w:after="0" w:line="360" w:lineRule="auto"/>
        <w:rPr>
          <w:rFonts w:ascii="Times New Roman" w:hAnsi="Times New Roman" w:cs="Times New Roman"/>
          <w:sz w:val="24"/>
          <w:szCs w:val="24"/>
          <w:lang w:val="en-US"/>
        </w:rPr>
      </w:pPr>
    </w:p>
    <w:p w14:paraId="240AB08B" w14:textId="77777777" w:rsidR="00935002" w:rsidRPr="008B1423" w:rsidRDefault="00935002"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1DC0629F"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berfungsi 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w:t>
      </w:r>
    </w:p>
    <w:p w14:paraId="587FC071"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73C52275"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6D1C532E" w14:textId="340D0D54" w:rsidR="00F82C4D"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xml:space="preserve">: berisi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72AFF32F" w14:textId="77777777" w:rsidR="00F82C4D" w:rsidRPr="008B1423" w:rsidRDefault="00F82C4D" w:rsidP="000F1191">
      <w:pPr>
        <w:pStyle w:val="Heading3"/>
        <w:rPr>
          <w:rFonts w:cs="Times New Roman"/>
          <w:b/>
        </w:rPr>
      </w:pPr>
      <w:bookmarkStart w:id="185" w:name="_Toc472291758"/>
      <w:r w:rsidRPr="008B1423">
        <w:rPr>
          <w:rFonts w:cs="Times New Roman"/>
          <w:b/>
        </w:rPr>
        <w:t xml:space="preserve">Rancangan Layar </w:t>
      </w:r>
      <w:r w:rsidRPr="008B1423">
        <w:rPr>
          <w:rFonts w:cs="Times New Roman"/>
          <w:b/>
          <w:i/>
        </w:rPr>
        <w:t>Company Manage Posts</w:t>
      </w:r>
      <w:bookmarkEnd w:id="185"/>
      <w:r w:rsidRPr="008B1423">
        <w:rPr>
          <w:rFonts w:cs="Times New Roman"/>
          <w:b/>
          <w:i/>
        </w:rPr>
        <w:t xml:space="preserve"> </w:t>
      </w:r>
    </w:p>
    <w:p w14:paraId="79C7C88B" w14:textId="10884B34" w:rsidR="0098458A" w:rsidRPr="008B1423" w:rsidRDefault="00F01CDA"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2EC6AEAE">
            <wp:simplePos x="0" y="0"/>
            <wp:positionH relativeFrom="column">
              <wp:posOffset>4019550</wp:posOffset>
            </wp:positionH>
            <wp:positionV relativeFrom="paragraph">
              <wp:posOffset>1896110</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565903B6">
                <wp:simplePos x="0" y="0"/>
                <wp:positionH relativeFrom="column">
                  <wp:posOffset>3584575</wp:posOffset>
                </wp:positionH>
                <wp:positionV relativeFrom="paragraph">
                  <wp:posOffset>1361440</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57C753"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25pt,107.2pt" to="321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" strokecolor="black [3040]"/>
            </w:pict>
          </mc:Fallback>
        </mc:AlternateContent>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7CCBC24B">
                <wp:simplePos x="0" y="0"/>
                <wp:positionH relativeFrom="column">
                  <wp:posOffset>3974465</wp:posOffset>
                </wp:positionH>
                <wp:positionV relativeFrom="paragraph">
                  <wp:posOffset>112966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CC7E353"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2.95pt,88.95pt" to="347.1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&#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2FE9BF9E">
            <wp:simplePos x="0" y="0"/>
            <wp:positionH relativeFrom="column">
              <wp:posOffset>4369435</wp:posOffset>
            </wp:positionH>
            <wp:positionV relativeFrom="paragraph">
              <wp:posOffset>1068705</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3568DA5B">
            <wp:simplePos x="0" y="0"/>
            <wp:positionH relativeFrom="column">
              <wp:posOffset>2040255</wp:posOffset>
            </wp:positionH>
            <wp:positionV relativeFrom="paragraph">
              <wp:posOffset>51562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28D9341">
                <wp:simplePos x="0" y="0"/>
                <wp:positionH relativeFrom="column">
                  <wp:posOffset>2219325</wp:posOffset>
                </wp:positionH>
                <wp:positionV relativeFrom="paragraph">
                  <wp:posOffset>655320</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A10C88"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51.6pt" to="205.6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5C56CEF2">
            <wp:simplePos x="0" y="0"/>
            <wp:positionH relativeFrom="column">
              <wp:posOffset>4375150</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094E0BCF">
                <wp:simplePos x="0" y="0"/>
                <wp:positionH relativeFrom="column">
                  <wp:posOffset>3924300</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9285"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45pt" to="344.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" strokecolor="black [3040]"/>
            </w:pict>
          </mc:Fallback>
        </mc:AlternateContent>
      </w:r>
      <w:r w:rsidR="00F82C4D" w:rsidRPr="008B1423">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1227BB46">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948335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8661C5"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32A75A79"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86" w:name="_Toc47211676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Manage Posts</w:t>
      </w:r>
      <w:bookmarkEnd w:id="186"/>
    </w:p>
    <w:p w14:paraId="454232A1" w14:textId="77777777" w:rsidR="00291021" w:rsidRPr="008B1423" w:rsidRDefault="00291021" w:rsidP="000F1191">
      <w:pPr>
        <w:spacing w:after="0" w:line="360" w:lineRule="auto"/>
        <w:rPr>
          <w:rFonts w:ascii="Times New Roman" w:hAnsi="Times New Roman" w:cs="Times New Roman"/>
          <w:sz w:val="24"/>
          <w:szCs w:val="24"/>
          <w:lang w:val="en-US"/>
        </w:rPr>
      </w:pPr>
    </w:p>
    <w:p w14:paraId="2E36ED04" w14:textId="77777777" w:rsidR="00291021" w:rsidRPr="008B1423" w:rsidRDefault="00291021"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478220A6"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reate Post</w:t>
      </w:r>
      <w:r w:rsidRPr="008B1423">
        <w:rPr>
          <w:rFonts w:ascii="Times New Roman" w:hAnsi="Times New Roman" w:cs="Times New Roman"/>
          <w:sz w:val="24"/>
          <w:szCs w:val="24"/>
        </w:rPr>
        <w:t xml:space="preserve"> : berfungsi untuk membuat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ru.</w:t>
      </w:r>
    </w:p>
    <w:p w14:paraId="3D818374" w14:textId="545315EC"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andidates</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mendaftarkan diri sebagai calon </w:t>
      </w:r>
      <w:r w:rsidR="00AD0175" w:rsidRPr="008B1423">
        <w:rPr>
          <w:rFonts w:ascii="Times New Roman" w:hAnsi="Times New Roman" w:cs="Times New Roman"/>
          <w:sz w:val="24"/>
          <w:szCs w:val="24"/>
          <w:lang w:val="en-US"/>
        </w:rPr>
        <w:t xml:space="preserve">tenaga </w:t>
      </w:r>
      <w:r w:rsidR="00471470"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rPr>
        <w:t>pada perusahaan tersebut.</w:t>
      </w:r>
    </w:p>
    <w:p w14:paraId="00F46963"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lose</w:t>
      </w:r>
      <w:r w:rsidRPr="008B1423">
        <w:rPr>
          <w:rFonts w:ascii="Times New Roman" w:hAnsi="Times New Roman" w:cs="Times New Roman"/>
          <w:sz w:val="24"/>
          <w:szCs w:val="24"/>
        </w:rPr>
        <w:t xml:space="preserve"> : berfungsi menutup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p>
    <w:p w14:paraId="149DD3AB" w14:textId="36C1A911"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mengubah data pada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00053877" w:rsidRPr="008B1423">
        <w:rPr>
          <w:rFonts w:ascii="Times New Roman" w:hAnsi="Times New Roman" w:cs="Times New Roman"/>
          <w:sz w:val="24"/>
          <w:szCs w:val="24"/>
        </w:rPr>
        <w:t xml:space="preserve"> yang di</w:t>
      </w:r>
      <w:r w:rsidRPr="008B1423">
        <w:rPr>
          <w:rFonts w:ascii="Times New Roman" w:hAnsi="Times New Roman" w:cs="Times New Roman"/>
          <w:sz w:val="24"/>
          <w:szCs w:val="24"/>
        </w:rPr>
        <w:t>pilih.</w:t>
      </w:r>
    </w:p>
    <w:p w14:paraId="718DE661" w14:textId="56D5D9BD" w:rsidR="00F82C4D" w:rsidRPr="008B1423" w:rsidRDefault="00F82C4D" w:rsidP="000F1191">
      <w:pPr>
        <w:pStyle w:val="ListParagraph"/>
        <w:numPr>
          <w:ilvl w:val="0"/>
          <w:numId w:val="40"/>
        </w:numPr>
        <w:spacing w:after="0" w:line="360" w:lineRule="auto"/>
        <w:ind w:left="1555"/>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milik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6BCC13C4" w14:textId="77777777" w:rsidR="00F82C4D" w:rsidRPr="008B1423" w:rsidRDefault="00F82C4D" w:rsidP="000F1191">
      <w:pPr>
        <w:pStyle w:val="Heading3"/>
        <w:rPr>
          <w:rFonts w:cs="Times New Roman"/>
          <w:b/>
        </w:rPr>
      </w:pPr>
      <w:bookmarkStart w:id="187" w:name="_Toc472291759"/>
      <w:r w:rsidRPr="008B1423">
        <w:rPr>
          <w:rFonts w:cs="Times New Roman"/>
          <w:b/>
        </w:rPr>
        <w:t xml:space="preserve">Rancangan Layar </w:t>
      </w:r>
      <w:r w:rsidRPr="008B1423">
        <w:rPr>
          <w:rFonts w:cs="Times New Roman"/>
          <w:b/>
          <w:i/>
        </w:rPr>
        <w:t>Company Post Job</w:t>
      </w:r>
      <w:bookmarkEnd w:id="187"/>
    </w:p>
    <w:p w14:paraId="397E91DE"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2C7CB0AB"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88" w:name="_Toc47211676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ost Job</w:t>
      </w:r>
      <w:bookmarkEnd w:id="188"/>
    </w:p>
    <w:p w14:paraId="71CBD57A" w14:textId="77777777" w:rsidR="00673312" w:rsidRPr="008B1423" w:rsidRDefault="00673312" w:rsidP="000F1191">
      <w:pPr>
        <w:spacing w:after="0" w:line="360" w:lineRule="auto"/>
        <w:rPr>
          <w:rFonts w:ascii="Times New Roman" w:hAnsi="Times New Roman" w:cs="Times New Roman"/>
          <w:sz w:val="24"/>
          <w:szCs w:val="24"/>
          <w:lang w:val="en-US"/>
        </w:rPr>
      </w:pPr>
    </w:p>
    <w:p w14:paraId="10CCF205" w14:textId="77777777" w:rsidR="00673312" w:rsidRPr="008B1423" w:rsidRDefault="00673312"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E17BA2B" w14:textId="6412B2C2" w:rsidR="00F82C4D" w:rsidRPr="008B1423" w:rsidRDefault="00F82C4D" w:rsidP="000F1191">
      <w:pPr>
        <w:pStyle w:val="ListParagraph"/>
        <w:numPr>
          <w:ilvl w:val="0"/>
          <w:numId w:val="41"/>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Post Job</w:t>
      </w:r>
      <w:r w:rsidRPr="008B1423">
        <w:rPr>
          <w:rFonts w:ascii="Times New Roman" w:hAnsi="Times New Roman" w:cs="Times New Roman"/>
          <w:sz w:val="24"/>
          <w:szCs w:val="24"/>
        </w:rPr>
        <w:t xml:space="preserve"> : membuat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memasukkan data yang diperlukan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F4DD524" w14:textId="77777777" w:rsidR="00F82C4D" w:rsidRPr="008B1423" w:rsidRDefault="00F82C4D" w:rsidP="000F1191">
      <w:pPr>
        <w:pStyle w:val="Heading3"/>
        <w:rPr>
          <w:rFonts w:cs="Times New Roman"/>
          <w:b/>
        </w:rPr>
      </w:pPr>
      <w:bookmarkStart w:id="189" w:name="_Toc472291760"/>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Profile</w:t>
      </w:r>
      <w:bookmarkEnd w:id="189"/>
      <w:r w:rsidRPr="008B1423">
        <w:rPr>
          <w:rFonts w:cs="Times New Roman"/>
          <w:b/>
          <w:i/>
        </w:rPr>
        <w:t xml:space="preserve"> </w:t>
      </w:r>
    </w:p>
    <w:p w14:paraId="64BD56EE" w14:textId="69D45EA5" w:rsidR="0098458A" w:rsidRPr="008B1423" w:rsidRDefault="006344E7"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56BBB06A">
            <wp:simplePos x="0" y="0"/>
            <wp:positionH relativeFrom="column">
              <wp:posOffset>1431290</wp:posOffset>
            </wp:positionH>
            <wp:positionV relativeFrom="paragraph">
              <wp:posOffset>1532255</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02D23EB1">
                <wp:simplePos x="0" y="0"/>
                <wp:positionH relativeFrom="column">
                  <wp:posOffset>1553845</wp:posOffset>
                </wp:positionH>
                <wp:positionV relativeFrom="paragraph">
                  <wp:posOffset>1302385</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D3430"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35pt,102.55pt" to="166.6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6B727948">
            <wp:simplePos x="0" y="0"/>
            <wp:positionH relativeFrom="column">
              <wp:posOffset>4239895</wp:posOffset>
            </wp:positionH>
            <wp:positionV relativeFrom="paragraph">
              <wp:posOffset>143383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21A3AE5A">
                <wp:simplePos x="0" y="0"/>
                <wp:positionH relativeFrom="column">
                  <wp:posOffset>3827145</wp:posOffset>
                </wp:positionH>
                <wp:positionV relativeFrom="paragraph">
                  <wp:posOffset>150241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D4780E"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5pt,118.3pt" to="335.5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EBf7beAAAAALAQAADwAAAGRycy9kb3du&#10;cmV2LnhtbEyPTU+EMBCG7yb+h2ZMvLkF3MAGKRvjx0kPiB48dukIZOmU0C6gv97x5B5n5sk7z1vs&#10;VzuIGSffO1IQbyIQSI0zPbUKPt6fb3YgfNBk9OAIFXyjh315eVHo3LiF3nCuQys4hHyuFXQhjLmU&#10;vunQar9xIxLfvtxkdeBxaqWZ9MLhdpBJFKXS6p74Q6dHfOiwOdYnqyB7eqmrcXl8/alkJqtqdmF3&#10;/FTq+mq9vwMRcA3/MPzpszqU7HRwJzJeDArSKMkYVZDcpikIJtIsjkEceLONtyDLQp5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EBf7beAAAAALAQAADwAAAAAAAAAAAAAAAAAV&#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F647B74">
            <wp:simplePos x="0" y="0"/>
            <wp:positionH relativeFrom="column">
              <wp:posOffset>4347210</wp:posOffset>
            </wp:positionH>
            <wp:positionV relativeFrom="paragraph">
              <wp:posOffset>1055370</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6CE0D2ED">
                <wp:simplePos x="0" y="0"/>
                <wp:positionH relativeFrom="column">
                  <wp:posOffset>3830955</wp:posOffset>
                </wp:positionH>
                <wp:positionV relativeFrom="paragraph">
                  <wp:posOffset>1133475</wp:posOffset>
                </wp:positionV>
                <wp:extent cx="556260" cy="29210"/>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260" cy="29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85307E"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65pt,89.25pt" to="345.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0808BA5F">
            <wp:simplePos x="0" y="0"/>
            <wp:positionH relativeFrom="column">
              <wp:posOffset>4237355</wp:posOffset>
            </wp:positionH>
            <wp:positionV relativeFrom="paragraph">
              <wp:posOffset>75311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51E2941F">
                <wp:simplePos x="0" y="0"/>
                <wp:positionH relativeFrom="column">
                  <wp:posOffset>3792855</wp:posOffset>
                </wp:positionH>
                <wp:positionV relativeFrom="paragraph">
                  <wp:posOffset>845820</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F5E92"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65pt,66.6pt" to="334.0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4830C4F2" w:rsidR="00F82C4D" w:rsidRPr="008B1423" w:rsidRDefault="0098458A" w:rsidP="000F1191">
      <w:pPr>
        <w:pStyle w:val="Caption"/>
        <w:spacing w:after="0" w:line="360" w:lineRule="auto"/>
        <w:ind w:firstLine="900"/>
        <w:jc w:val="center"/>
        <w:rPr>
          <w:rFonts w:ascii="Times New Roman" w:hAnsi="Times New Roman" w:cs="Times New Roman"/>
          <w:b/>
          <w:color w:val="auto"/>
          <w:sz w:val="24"/>
          <w:szCs w:val="24"/>
        </w:rPr>
      </w:pPr>
      <w:bookmarkStart w:id="190" w:name="_Toc47211676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rofile</w:t>
      </w:r>
      <w:bookmarkEnd w:id="190"/>
    </w:p>
    <w:p w14:paraId="34DAA097" w14:textId="77777777" w:rsidR="0085183D" w:rsidRPr="008B1423" w:rsidRDefault="0085183D" w:rsidP="000F1191">
      <w:pPr>
        <w:spacing w:after="0" w:line="360" w:lineRule="auto"/>
        <w:rPr>
          <w:rFonts w:ascii="Times New Roman" w:hAnsi="Times New Roman" w:cs="Times New Roman"/>
          <w:sz w:val="24"/>
          <w:szCs w:val="24"/>
          <w:lang w:val="en-US"/>
        </w:rPr>
      </w:pPr>
    </w:p>
    <w:p w14:paraId="49DEEEC8" w14:textId="77777777" w:rsidR="00121C0B" w:rsidRPr="008B1423" w:rsidRDefault="00121C0B"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2FF37F22"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Information</w:t>
      </w:r>
      <w:r w:rsidRPr="008B1423">
        <w:rPr>
          <w:rFonts w:ascii="Times New Roman" w:hAnsi="Times New Roman" w:cs="Times New Roman"/>
          <w:sz w:val="24"/>
          <w:szCs w:val="24"/>
        </w:rPr>
        <w:t xml:space="preserve"> : berisikan informasi umum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607813AD"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scription</w:t>
      </w:r>
      <w:r w:rsidRPr="008B1423">
        <w:rPr>
          <w:rFonts w:ascii="Times New Roman" w:hAnsi="Times New Roman" w:cs="Times New Roman"/>
          <w:sz w:val="24"/>
          <w:szCs w:val="24"/>
        </w:rPr>
        <w:t xml:space="preserve"> : berisikan informasi berupa deskripsi lengkap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5C84A35B"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w:t>
      </w:r>
    </w:p>
    <w:p w14:paraId="47DEC79F" w14:textId="1C9A0A2A" w:rsidR="00F82C4D"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untuk mengubah informasi pad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89CF827" w14:textId="77777777" w:rsidR="00F82C4D" w:rsidRPr="008B1423" w:rsidRDefault="00F82C4D" w:rsidP="000F1191">
      <w:pPr>
        <w:pStyle w:val="Heading3"/>
        <w:rPr>
          <w:rFonts w:cs="Times New Roman"/>
          <w:b/>
        </w:rPr>
      </w:pPr>
      <w:bookmarkStart w:id="191" w:name="_Toc472291761"/>
      <w:r w:rsidRPr="008B1423">
        <w:rPr>
          <w:rFonts w:cs="Times New Roman"/>
          <w:b/>
        </w:rPr>
        <w:t xml:space="preserve">Rancangan Layar </w:t>
      </w:r>
      <w:r w:rsidRPr="008B1423">
        <w:rPr>
          <w:rFonts w:cs="Times New Roman"/>
          <w:b/>
          <w:i/>
        </w:rPr>
        <w:t>Company Edit Profile</w:t>
      </w:r>
      <w:bookmarkEnd w:id="191"/>
    </w:p>
    <w:p w14:paraId="097657C2"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0067D41B"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92" w:name="_Toc47211676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Edit Profile</w:t>
      </w:r>
      <w:bookmarkEnd w:id="192"/>
    </w:p>
    <w:p w14:paraId="3E12DF4F" w14:textId="77777777" w:rsidR="000B4549" w:rsidRPr="008B1423" w:rsidRDefault="000B4549" w:rsidP="000F1191">
      <w:pPr>
        <w:spacing w:after="0" w:line="360" w:lineRule="auto"/>
        <w:rPr>
          <w:rFonts w:ascii="Times New Roman" w:hAnsi="Times New Roman" w:cs="Times New Roman"/>
          <w:sz w:val="24"/>
          <w:szCs w:val="24"/>
          <w:lang w:val="en-US"/>
        </w:rPr>
      </w:pPr>
    </w:p>
    <w:p w14:paraId="4F4F3AF2" w14:textId="77777777" w:rsidR="000B4549" w:rsidRPr="008B1423" w:rsidRDefault="000B4549" w:rsidP="000F1191">
      <w:pPr>
        <w:spacing w:after="0" w:line="360" w:lineRule="auto"/>
        <w:ind w:left="117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5E1EACA0" w14:textId="77777777" w:rsidR="000B4549"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dengan data yang baru.</w:t>
      </w:r>
    </w:p>
    <w:p w14:paraId="3D85A236" w14:textId="6874A65A" w:rsidR="00F82C4D"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Foto</w:t>
      </w:r>
      <w:r w:rsidRPr="008B1423">
        <w:rPr>
          <w:rFonts w:ascii="Times New Roman" w:hAnsi="Times New Roman" w:cs="Times New Roman"/>
          <w:sz w:val="24"/>
          <w:szCs w:val="24"/>
        </w:rPr>
        <w:t xml:space="preserve"> : memilih foto yang akan ditampilkan d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AACCE3A" w14:textId="77777777" w:rsidR="00F82C4D" w:rsidRPr="008B1423" w:rsidRDefault="00F82C4D" w:rsidP="000F1191">
      <w:pPr>
        <w:pStyle w:val="Heading3"/>
        <w:rPr>
          <w:rFonts w:cs="Times New Roman"/>
          <w:b/>
        </w:rPr>
      </w:pPr>
      <w:bookmarkStart w:id="193" w:name="_Toc472291762"/>
      <w:r w:rsidRPr="008B1423">
        <w:rPr>
          <w:rFonts w:cs="Times New Roman"/>
          <w:b/>
        </w:rPr>
        <w:t xml:space="preserve">Rancangan Layar </w:t>
      </w:r>
      <w:r w:rsidRPr="008B1423">
        <w:rPr>
          <w:rFonts w:cs="Times New Roman"/>
          <w:b/>
          <w:i/>
        </w:rPr>
        <w:t>Company Search Jobseeker</w:t>
      </w:r>
      <w:bookmarkEnd w:id="193"/>
      <w:r w:rsidRPr="008B1423">
        <w:rPr>
          <w:rFonts w:cs="Times New Roman"/>
          <w:b/>
          <w:i/>
        </w:rPr>
        <w:t xml:space="preserve"> </w:t>
      </w:r>
    </w:p>
    <w:p w14:paraId="09909A18" w14:textId="77777777" w:rsidR="0098458A" w:rsidRPr="008B1423" w:rsidRDefault="00F82C4D"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sidRPr="008B1423">
        <w:rPr>
          <w:rFonts w:ascii="Times New Roman" w:hAnsi="Times New Roman" w:cs="Times New Roman"/>
          <w:noProof/>
          <w:sz w:val="24"/>
          <w:szCs w:val="24"/>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160FE963"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4" w:name="_Toc47211676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Search Jobseeker</w:t>
      </w:r>
      <w:bookmarkEnd w:id="194"/>
    </w:p>
    <w:p w14:paraId="45F63B92" w14:textId="77777777" w:rsidR="003C346D" w:rsidRPr="008B1423" w:rsidRDefault="003C346D" w:rsidP="000F1191">
      <w:pPr>
        <w:spacing w:after="0" w:line="360" w:lineRule="auto"/>
        <w:rPr>
          <w:rFonts w:ascii="Times New Roman" w:hAnsi="Times New Roman" w:cs="Times New Roman"/>
          <w:sz w:val="24"/>
          <w:szCs w:val="24"/>
          <w:lang w:val="en-US"/>
        </w:rPr>
      </w:pPr>
    </w:p>
    <w:p w14:paraId="77635ABF" w14:textId="77777777" w:rsidR="003C346D" w:rsidRPr="008B1423" w:rsidRDefault="003C346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09F33038"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ebsite.</w:t>
      </w:r>
    </w:p>
    <w:p w14:paraId="6D36B183"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dalam website.</w:t>
      </w:r>
    </w:p>
    <w:p w14:paraId="15CABC64" w14:textId="034E4842" w:rsidR="00F82C4D"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DA9F729" w14:textId="7293859F" w:rsidR="00F82C4D" w:rsidRPr="008B1423" w:rsidRDefault="00F82C4D" w:rsidP="000F1191">
      <w:pPr>
        <w:pStyle w:val="Heading3"/>
        <w:rPr>
          <w:rFonts w:cs="Times New Roman"/>
          <w:b/>
        </w:rPr>
      </w:pPr>
      <w:bookmarkStart w:id="195" w:name="_Toc472291763"/>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View Candidate</w:t>
      </w:r>
      <w:bookmarkEnd w:id="195"/>
    </w:p>
    <w:p w14:paraId="1091271C" w14:textId="2C684119" w:rsidR="0098458A" w:rsidRPr="008B1423" w:rsidRDefault="00F82B5E" w:rsidP="000F1191">
      <w:pPr>
        <w:pStyle w:val="ListParagraph"/>
        <w:keepNext/>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7A8DEBFA">
            <wp:simplePos x="0" y="0"/>
            <wp:positionH relativeFrom="column">
              <wp:posOffset>2755900</wp:posOffset>
            </wp:positionH>
            <wp:positionV relativeFrom="paragraph">
              <wp:posOffset>1724025</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09BB94AF">
                <wp:simplePos x="0" y="0"/>
                <wp:positionH relativeFrom="column">
                  <wp:posOffset>2943225</wp:posOffset>
                </wp:positionH>
                <wp:positionV relativeFrom="paragraph">
                  <wp:posOffset>603886</wp:posOffset>
                </wp:positionV>
                <wp:extent cx="2219325" cy="1200150"/>
                <wp:effectExtent l="0" t="0" r="28575" b="19050"/>
                <wp:wrapNone/>
                <wp:docPr id="149" name="Straight Connector 149"/>
                <wp:cNvGraphicFramePr/>
                <a:graphic xmlns:a="http://schemas.openxmlformats.org/drawingml/2006/main">
                  <a:graphicData uri="http://schemas.microsoft.com/office/word/2010/wordprocessingShape">
                    <wps:wsp>
                      <wps:cNvCnPr/>
                      <wps:spPr>
                        <a:xfrm flipV="1">
                          <a:off x="0" y="0"/>
                          <a:ext cx="2219325" cy="1200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DEE7F" id="Straight Connector 149" o:spid="_x0000_s1026" style="position:absolute;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75pt,47.55pt" to="40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09FFE7D0">
            <wp:simplePos x="0" y="0"/>
            <wp:positionH relativeFrom="column">
              <wp:posOffset>3540760</wp:posOffset>
            </wp:positionH>
            <wp:positionV relativeFrom="paragraph">
              <wp:posOffset>1891030</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6EF5680">
                <wp:simplePos x="0" y="0"/>
                <wp:positionH relativeFrom="column">
                  <wp:posOffset>3686175</wp:posOffset>
                </wp:positionH>
                <wp:positionV relativeFrom="paragraph">
                  <wp:posOffset>994410</wp:posOffset>
                </wp:positionV>
                <wp:extent cx="1152525" cy="904875"/>
                <wp:effectExtent l="0" t="0" r="28575" b="28575"/>
                <wp:wrapNone/>
                <wp:docPr id="150" name="Straight Connector 150"/>
                <wp:cNvGraphicFramePr/>
                <a:graphic xmlns:a="http://schemas.openxmlformats.org/drawingml/2006/main">
                  <a:graphicData uri="http://schemas.microsoft.com/office/word/2010/wordprocessingShape">
                    <wps:wsp>
                      <wps:cNvCnPr/>
                      <wps:spPr>
                        <a:xfrm flipV="1">
                          <a:off x="0" y="0"/>
                          <a:ext cx="1152525"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12E5C3" id="Straight Connector 150"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8.3pt" to="38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7808" behindDoc="0" locked="0" layoutInCell="1" allowOverlap="1" wp14:anchorId="424C6CD6" wp14:editId="7060F151">
            <wp:simplePos x="0" y="0"/>
            <wp:positionH relativeFrom="column">
              <wp:posOffset>2947035</wp:posOffset>
            </wp:positionH>
            <wp:positionV relativeFrom="paragraph">
              <wp:posOffset>1464310</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369632A0">
                <wp:simplePos x="0" y="0"/>
                <wp:positionH relativeFrom="column">
                  <wp:posOffset>3124201</wp:posOffset>
                </wp:positionH>
                <wp:positionV relativeFrom="paragraph">
                  <wp:posOffset>632459</wp:posOffset>
                </wp:positionV>
                <wp:extent cx="1381760" cy="866775"/>
                <wp:effectExtent l="0" t="0" r="27940" b="28575"/>
                <wp:wrapNone/>
                <wp:docPr id="148" name="Straight Connector 148"/>
                <wp:cNvGraphicFramePr/>
                <a:graphic xmlns:a="http://schemas.openxmlformats.org/drawingml/2006/main">
                  <a:graphicData uri="http://schemas.microsoft.com/office/word/2010/wordprocessingShape">
                    <wps:wsp>
                      <wps:cNvCnPr/>
                      <wps:spPr>
                        <a:xfrm flipV="1">
                          <a:off x="0" y="0"/>
                          <a:ext cx="138176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ED8A5C"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49.8pt" to="354.8pt,1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40187955" wp14:editId="3070F7D1">
            <wp:extent cx="4914900" cy="2248389"/>
            <wp:effectExtent l="0" t="0" r="0" b="0"/>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934316" cy="2257271"/>
                    </a:xfrm>
                    <a:prstGeom prst="rect">
                      <a:avLst/>
                    </a:prstGeom>
                    <a:noFill/>
                    <a:ln>
                      <a:noFill/>
                    </a:ln>
                  </pic:spPr>
                </pic:pic>
              </a:graphicData>
            </a:graphic>
          </wp:inline>
        </w:drawing>
      </w:r>
    </w:p>
    <w:p w14:paraId="1C7BA787" w14:textId="0A265F7B" w:rsidR="00F82C4D" w:rsidRPr="008B1423" w:rsidRDefault="0098458A" w:rsidP="000F1191">
      <w:pPr>
        <w:pStyle w:val="Caption"/>
        <w:spacing w:after="0" w:line="360" w:lineRule="auto"/>
        <w:ind w:firstLine="450"/>
        <w:jc w:val="center"/>
        <w:rPr>
          <w:rFonts w:ascii="Times New Roman" w:hAnsi="Times New Roman" w:cs="Times New Roman"/>
          <w:b/>
          <w:color w:val="auto"/>
          <w:sz w:val="24"/>
          <w:szCs w:val="24"/>
        </w:rPr>
      </w:pPr>
      <w:bookmarkStart w:id="196" w:name="_Toc47211676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View Candidate</w:t>
      </w:r>
      <w:bookmarkEnd w:id="196"/>
    </w:p>
    <w:p w14:paraId="4E006CD5" w14:textId="77777777" w:rsidR="007F2427" w:rsidRPr="008B1423" w:rsidRDefault="007F2427" w:rsidP="000F1191">
      <w:pPr>
        <w:pStyle w:val="ListParagraph"/>
        <w:spacing w:after="0" w:line="360" w:lineRule="auto"/>
        <w:ind w:left="1191"/>
        <w:contextualSpacing w:val="0"/>
        <w:jc w:val="both"/>
        <w:rPr>
          <w:rFonts w:ascii="Times New Roman" w:hAnsi="Times New Roman" w:cs="Times New Roman"/>
          <w:sz w:val="24"/>
          <w:szCs w:val="24"/>
        </w:rPr>
      </w:pPr>
    </w:p>
    <w:p w14:paraId="2B3A193C" w14:textId="7258A6B5" w:rsidR="007F2427"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r w:rsidRPr="008B1423">
        <w:rPr>
          <w:rFonts w:ascii="Times New Roman" w:hAnsi="Times New Roman" w:cs="Times New Roman"/>
          <w:b/>
          <w:i/>
          <w:sz w:val="24"/>
          <w:szCs w:val="24"/>
        </w:rPr>
        <w:t xml:space="preserve"> </w:t>
      </w:r>
    </w:p>
    <w:p w14:paraId="6EF0504F"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p>
    <w:p w14:paraId="09D85236"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590375C9" w14:textId="4BA2A739" w:rsidR="00F82C4D"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Approve</w:t>
      </w:r>
      <w:r w:rsidRPr="008B1423">
        <w:rPr>
          <w:rFonts w:ascii="Times New Roman" w:hAnsi="Times New Roman" w:cs="Times New Roman"/>
          <w:sz w:val="24"/>
          <w:szCs w:val="24"/>
        </w:rPr>
        <w:t xml:space="preserve"> : menyetujui </w:t>
      </w:r>
      <w:r w:rsidRPr="008B1423">
        <w:rPr>
          <w:rFonts w:ascii="Times New Roman" w:hAnsi="Times New Roman" w:cs="Times New Roman"/>
          <w:i/>
          <w:sz w:val="24"/>
          <w:szCs w:val="24"/>
        </w:rPr>
        <w:t>Jobseeker</w:t>
      </w:r>
      <w:r w:rsidR="00A71496" w:rsidRPr="008B1423">
        <w:rPr>
          <w:rFonts w:ascii="Times New Roman" w:hAnsi="Times New Roman" w:cs="Times New Roman"/>
          <w:sz w:val="24"/>
          <w:szCs w:val="24"/>
        </w:rPr>
        <w:t xml:space="preserve"> untuk di</w:t>
      </w:r>
      <w:r w:rsidRPr="008B1423">
        <w:rPr>
          <w:rFonts w:ascii="Times New Roman" w:hAnsi="Times New Roman" w:cs="Times New Roman"/>
          <w:sz w:val="24"/>
          <w:szCs w:val="24"/>
        </w:rPr>
        <w:t>informasikan lebih lanjut.</w:t>
      </w:r>
    </w:p>
    <w:p w14:paraId="74CA861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7D93E1EB" w14:textId="65758CFC" w:rsidR="00F851B3" w:rsidRDefault="00F851B3" w:rsidP="000F1191">
      <w:pPr>
        <w:spacing w:after="0" w:line="360" w:lineRule="auto"/>
        <w:rPr>
          <w:rFonts w:ascii="Times New Roman" w:hAnsi="Times New Roman" w:cs="Times New Roman"/>
          <w:color w:val="1D1B11" w:themeColor="background2" w:themeShade="1A"/>
          <w:sz w:val="24"/>
          <w:szCs w:val="24"/>
        </w:rPr>
      </w:pPr>
    </w:p>
    <w:p w14:paraId="2363EDCD" w14:textId="77777777" w:rsidR="00F851B3" w:rsidRDefault="00F851B3" w:rsidP="000F1191">
      <w:pPr>
        <w:spacing w:after="0" w:line="360" w:lineRule="auto"/>
        <w:rPr>
          <w:rFonts w:ascii="Times New Roman" w:hAnsi="Times New Roman" w:cs="Times New Roman"/>
          <w:color w:val="1D1B11" w:themeColor="background2" w:themeShade="1A"/>
          <w:sz w:val="24"/>
          <w:szCs w:val="24"/>
        </w:rPr>
        <w:sectPr w:rsidR="00F851B3" w:rsidSect="009E407E">
          <w:headerReference w:type="even" r:id="rId146"/>
          <w:headerReference w:type="default" r:id="rId147"/>
          <w:footerReference w:type="even" r:id="rId148"/>
          <w:footerReference w:type="default" r:id="rId149"/>
          <w:type w:val="oddPage"/>
          <w:pgSz w:w="11906" w:h="16838" w:code="9"/>
          <w:pgMar w:top="1418" w:right="1418" w:bottom="1418" w:left="2268" w:header="720" w:footer="720" w:gutter="0"/>
          <w:cols w:space="720"/>
          <w:docGrid w:linePitch="360"/>
        </w:sectPr>
      </w:pPr>
    </w:p>
    <w:p w14:paraId="47493E5C" w14:textId="77777777" w:rsidR="003575A2" w:rsidRDefault="003575A2" w:rsidP="000F1191">
      <w:pPr>
        <w:spacing w:after="0" w:line="360" w:lineRule="auto"/>
        <w:jc w:val="center"/>
        <w:rPr>
          <w:rFonts w:ascii="Times New Roman" w:hAnsi="Times New Roman" w:cs="Times New Roman"/>
          <w:b/>
          <w:sz w:val="24"/>
          <w:szCs w:val="24"/>
        </w:rPr>
        <w:sectPr w:rsidR="003575A2" w:rsidSect="00F851B3">
          <w:pgSz w:w="11906" w:h="16838" w:code="9"/>
          <w:pgMar w:top="1418" w:right="1418" w:bottom="1418" w:left="2268" w:header="720" w:footer="720" w:gutter="0"/>
          <w:cols w:space="720"/>
          <w:docGrid w:linePitch="360"/>
        </w:sectPr>
      </w:pPr>
    </w:p>
    <w:p w14:paraId="1C2EA8F0" w14:textId="0E1E9BBC" w:rsidR="00155FC3" w:rsidRPr="008B1423" w:rsidRDefault="00155FC3"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4</w:t>
      </w:r>
    </w:p>
    <w:p w14:paraId="4513B895" w14:textId="77777777" w:rsidR="00155FC3" w:rsidRPr="008B1423" w:rsidRDefault="00155FC3" w:rsidP="000F1191">
      <w:pPr>
        <w:pStyle w:val="Heading1"/>
        <w:ind w:left="-284" w:firstLine="0"/>
        <w:rPr>
          <w:rFonts w:cs="Times New Roman"/>
          <w:szCs w:val="24"/>
        </w:rPr>
      </w:pPr>
      <w:bookmarkStart w:id="197" w:name="_Toc472291764"/>
      <w:r w:rsidRPr="008B1423">
        <w:rPr>
          <w:rFonts w:cs="Times New Roman"/>
          <w:szCs w:val="24"/>
        </w:rPr>
        <w:t>HASIL DAN PEMBAHASAN</w:t>
      </w:r>
      <w:bookmarkEnd w:id="197"/>
    </w:p>
    <w:p w14:paraId="209D0B37" w14:textId="77777777" w:rsidR="00155FC3" w:rsidRPr="008B1423" w:rsidRDefault="00155FC3" w:rsidP="000F1191">
      <w:pPr>
        <w:spacing w:after="0" w:line="360" w:lineRule="auto"/>
        <w:rPr>
          <w:rFonts w:ascii="Times New Roman" w:hAnsi="Times New Roman" w:cs="Times New Roman"/>
          <w:sz w:val="24"/>
          <w:szCs w:val="24"/>
        </w:rPr>
      </w:pPr>
    </w:p>
    <w:p w14:paraId="43C403B6" w14:textId="77777777" w:rsidR="00155FC3" w:rsidRPr="008B1423" w:rsidRDefault="00155FC3" w:rsidP="000F1191">
      <w:pPr>
        <w:pStyle w:val="Heading2"/>
        <w:spacing w:line="360" w:lineRule="auto"/>
        <w:contextualSpacing w:val="0"/>
        <w:rPr>
          <w:b w:val="0"/>
        </w:rPr>
      </w:pPr>
      <w:bookmarkStart w:id="198" w:name="_Toc472291765"/>
      <w:r w:rsidRPr="008B1423">
        <w:t>Spesifikasi Sistem</w:t>
      </w:r>
      <w:bookmarkEnd w:id="198"/>
    </w:p>
    <w:p w14:paraId="51CF48F0" w14:textId="77777777" w:rsidR="00155FC3" w:rsidRPr="008B1423" w:rsidRDefault="00155FC3" w:rsidP="000F1191">
      <w:pPr>
        <w:pStyle w:val="Heading3"/>
        <w:rPr>
          <w:rFonts w:cs="Times New Roman"/>
          <w:b/>
        </w:rPr>
      </w:pPr>
      <w:bookmarkStart w:id="199" w:name="_Toc472291766"/>
      <w:r w:rsidRPr="008B1423">
        <w:rPr>
          <w:rFonts w:cs="Times New Roman"/>
          <w:b/>
        </w:rPr>
        <w:t xml:space="preserve">Spesifikasi Kebutuhan </w:t>
      </w:r>
      <w:r w:rsidRPr="008B1423">
        <w:rPr>
          <w:rFonts w:cs="Times New Roman"/>
          <w:b/>
          <w:i/>
        </w:rPr>
        <w:t>Hardware</w:t>
      </w:r>
      <w:bookmarkEnd w:id="199"/>
    </w:p>
    <w:p w14:paraId="182E07A4"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spesifikasi </w:t>
      </w:r>
      <w:r w:rsidRPr="008B1423">
        <w:rPr>
          <w:rFonts w:ascii="Times New Roman" w:hAnsi="Times New Roman" w:cs="Times New Roman"/>
          <w:i/>
          <w:sz w:val="24"/>
          <w:szCs w:val="24"/>
        </w:rPr>
        <w:t>hardware</w:t>
      </w:r>
      <w:r w:rsidRPr="008B1423">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cessor</w:t>
      </w:r>
      <w:r w:rsidRPr="008B1423">
        <w:rPr>
          <w:rFonts w:ascii="Times New Roman" w:hAnsi="Times New Roman" w:cs="Times New Roman"/>
          <w:sz w:val="24"/>
          <w:szCs w:val="24"/>
        </w:rPr>
        <w:t>: Intel Pentium III atau lebih</w:t>
      </w:r>
    </w:p>
    <w:p w14:paraId="31A2E7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mory</w:t>
      </w:r>
      <w:r w:rsidRPr="008B1423">
        <w:rPr>
          <w:rFonts w:ascii="Times New Roman" w:hAnsi="Times New Roman" w:cs="Times New Roman"/>
          <w:sz w:val="24"/>
          <w:szCs w:val="24"/>
        </w:rPr>
        <w:t>: RAM 512 MB</w:t>
      </w:r>
    </w:p>
    <w:p w14:paraId="5186A847"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Hard Disk:</w:t>
      </w:r>
      <w:r w:rsidRPr="008B1423">
        <w:rPr>
          <w:rFonts w:ascii="Times New Roman" w:hAnsi="Times New Roman" w:cs="Times New Roman"/>
          <w:sz w:val="24"/>
          <w:szCs w:val="24"/>
        </w:rPr>
        <w:t xml:space="preserve"> minimal terdapat </w:t>
      </w:r>
      <w:r w:rsidRPr="008B1423">
        <w:rPr>
          <w:rFonts w:ascii="Times New Roman" w:hAnsi="Times New Roman" w:cs="Times New Roman"/>
          <w:i/>
          <w:sz w:val="24"/>
          <w:szCs w:val="24"/>
        </w:rPr>
        <w:t xml:space="preserve">free space </w:t>
      </w:r>
      <w:r w:rsidRPr="008B1423">
        <w:rPr>
          <w:rFonts w:ascii="Times New Roman" w:hAnsi="Times New Roman" w:cs="Times New Roman"/>
          <w:sz w:val="24"/>
          <w:szCs w:val="24"/>
        </w:rPr>
        <w:t>512 MB</w:t>
      </w:r>
    </w:p>
    <w:p w14:paraId="35F27B5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Monitor</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minimal dengan resolusi 1024 x 768 pixel</w:t>
      </w:r>
    </w:p>
    <w:p w14:paraId="32739B3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ouse</w:t>
      </w:r>
    </w:p>
    <w:p w14:paraId="181768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Keyboard</w:t>
      </w:r>
    </w:p>
    <w:p w14:paraId="54FF7BFC"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Jaringan Internet</w:t>
      </w:r>
    </w:p>
    <w:p w14:paraId="68445467"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b/>
          <w:sz w:val="24"/>
          <w:szCs w:val="24"/>
        </w:rPr>
      </w:pPr>
    </w:p>
    <w:p w14:paraId="2066D5CD" w14:textId="77777777" w:rsidR="00155FC3" w:rsidRPr="008B1423" w:rsidRDefault="00155FC3" w:rsidP="000F1191">
      <w:pPr>
        <w:pStyle w:val="Heading3"/>
        <w:rPr>
          <w:rFonts w:cs="Times New Roman"/>
          <w:b/>
        </w:rPr>
      </w:pPr>
      <w:bookmarkStart w:id="200" w:name="_Toc472291767"/>
      <w:r w:rsidRPr="008B1423">
        <w:rPr>
          <w:rFonts w:cs="Times New Roman"/>
          <w:b/>
        </w:rPr>
        <w:t xml:space="preserve">Spesifikasi Kebutuhan </w:t>
      </w:r>
      <w:r w:rsidRPr="008B1423">
        <w:rPr>
          <w:rFonts w:cs="Times New Roman"/>
          <w:b/>
          <w:i/>
        </w:rPr>
        <w:t>Software</w:t>
      </w:r>
      <w:bookmarkEnd w:id="200"/>
    </w:p>
    <w:p w14:paraId="2424DFE8"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ah spesifikasi </w:t>
      </w:r>
      <w:r w:rsidRPr="008B1423">
        <w:rPr>
          <w:rFonts w:ascii="Times New Roman" w:hAnsi="Times New Roman" w:cs="Times New Roman"/>
          <w:i/>
          <w:sz w:val="24"/>
          <w:szCs w:val="24"/>
        </w:rPr>
        <w:t>software</w:t>
      </w:r>
      <w:r w:rsidRPr="008B1423">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Sistem Operasi: Windows 7 ke atas</w:t>
      </w:r>
    </w:p>
    <w:p w14:paraId="05EC8502"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XAMPP 5.6.23 (termasuk didalamnya PHP 5.6.23 dan MariaDB 10.1.16)</w:t>
      </w:r>
    </w:p>
    <w:p w14:paraId="5DB757A5"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Laravel 5.3.26</w:t>
      </w:r>
    </w:p>
    <w:p w14:paraId="1EBD3556" w14:textId="77777777" w:rsidR="009E407E" w:rsidRDefault="00155FC3" w:rsidP="000F1191">
      <w:pPr>
        <w:pStyle w:val="ListParagraph"/>
        <w:numPr>
          <w:ilvl w:val="0"/>
          <w:numId w:val="18"/>
        </w:numPr>
        <w:spacing w:after="0" w:line="360" w:lineRule="auto"/>
        <w:contextualSpacing w:val="0"/>
        <w:jc w:val="both"/>
        <w:rPr>
          <w:rFonts w:ascii="Times New Roman" w:hAnsi="Times New Roman" w:cs="Times New Roman"/>
          <w:sz w:val="24"/>
          <w:szCs w:val="24"/>
        </w:rPr>
        <w:sectPr w:rsidR="009E407E" w:rsidSect="00F851B3">
          <w:headerReference w:type="even" r:id="rId150"/>
          <w:footerReference w:type="even" r:id="rId151"/>
          <w:pgSz w:w="11906" w:h="16838" w:code="9"/>
          <w:pgMar w:top="1418" w:right="1418" w:bottom="1418" w:left="2268" w:header="720" w:footer="720" w:gutter="0"/>
          <w:cols w:space="720"/>
          <w:docGrid w:linePitch="360"/>
        </w:sectPr>
      </w:pPr>
      <w:r w:rsidRPr="008B1423">
        <w:rPr>
          <w:rFonts w:ascii="Times New Roman" w:hAnsi="Times New Roman" w:cs="Times New Roman"/>
          <w:sz w:val="24"/>
          <w:szCs w:val="24"/>
        </w:rPr>
        <w:t>Web Browser: Google Chrome 50+, Mozilla Firefox 45+, Opera 36+, Microsoft Edge 38+</w:t>
      </w:r>
    </w:p>
    <w:p w14:paraId="672A454C" w14:textId="77777777" w:rsidR="00155FC3" w:rsidRPr="008B1423" w:rsidRDefault="00155FC3" w:rsidP="000F1191">
      <w:pPr>
        <w:pStyle w:val="Heading2"/>
        <w:spacing w:line="360" w:lineRule="auto"/>
        <w:contextualSpacing w:val="0"/>
        <w:rPr>
          <w:b w:val="0"/>
        </w:rPr>
      </w:pPr>
      <w:bookmarkStart w:id="201" w:name="_Toc472291768"/>
      <w:r w:rsidRPr="008B1423">
        <w:t>Prosedur dan Penggunaan Aplikasi</w:t>
      </w:r>
      <w:bookmarkEnd w:id="201"/>
    </w:p>
    <w:p w14:paraId="5BB1630D" w14:textId="77777777" w:rsidR="00155FC3" w:rsidRPr="008B1423" w:rsidRDefault="00155FC3" w:rsidP="000F1191">
      <w:pPr>
        <w:pStyle w:val="Heading3"/>
        <w:rPr>
          <w:rFonts w:cs="Times New Roman"/>
          <w:b/>
        </w:rPr>
      </w:pPr>
      <w:bookmarkStart w:id="202" w:name="_Toc472291769"/>
      <w:r w:rsidRPr="008B1423">
        <w:rPr>
          <w:rFonts w:cs="Times New Roman"/>
          <w:b/>
        </w:rPr>
        <w:t xml:space="preserve">Sebagai </w:t>
      </w:r>
      <w:r w:rsidRPr="008B1423">
        <w:rPr>
          <w:rFonts w:cs="Times New Roman"/>
          <w:b/>
          <w:i/>
        </w:rPr>
        <w:t>Jobseeker</w:t>
      </w:r>
      <w:bookmarkEnd w:id="202"/>
    </w:p>
    <w:p w14:paraId="3F31DFE3"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7766CC1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maka pengguna harus melakukan registrasi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register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cukup memasukkan data nama lengkap, email aktif,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mengakses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Setelah mengklik tombol register, maka pengguna akan langsung aktif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DB0C39C" w14:textId="095231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14E8B2F6"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w:t>
      </w:r>
      <w:r w:rsidRPr="008B1423">
        <w:rPr>
          <w:rFonts w:ascii="Times New Roman" w:hAnsi="Times New Roman" w:cs="Times New Roman"/>
          <w:b/>
          <w:i w:val="0"/>
          <w:noProof/>
          <w:color w:val="auto"/>
          <w:sz w:val="24"/>
          <w:szCs w:val="24"/>
        </w:rPr>
        <w:fldChar w:fldCharType="end"/>
      </w:r>
      <w:r w:rsidR="0039035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Register Jobseeker</w:t>
      </w:r>
    </w:p>
    <w:p w14:paraId="4124C89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B30F5D8" w14:textId="77777777" w:rsidR="00155FC3" w:rsidRPr="008B1423" w:rsidRDefault="00155FC3" w:rsidP="000F1191">
      <w:pPr>
        <w:pStyle w:val="Heading4"/>
        <w:rPr>
          <w:rFonts w:cs="Times New Roman"/>
          <w:b w:val="0"/>
          <w:szCs w:val="24"/>
        </w:rPr>
      </w:pPr>
      <w:r w:rsidRPr="008B1423">
        <w:rPr>
          <w:rFonts w:cs="Times New Roman"/>
          <w:szCs w:val="24"/>
        </w:rPr>
        <w:t>Login</w:t>
      </w:r>
    </w:p>
    <w:p w14:paraId="60542BE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login,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1824D486" w14:textId="77777777" w:rsidR="00155FC3" w:rsidRPr="008B1423" w:rsidRDefault="00155FC3" w:rsidP="000F1191">
      <w:pPr>
        <w:pStyle w:val="ListParagraph"/>
        <w:keepNext/>
        <w:spacing w:after="0" w:line="360" w:lineRule="auto"/>
        <w:ind w:left="360"/>
        <w:contextualSpacing w:val="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94206E3" wp14:editId="250F130D">
            <wp:extent cx="5934075" cy="3438525"/>
            <wp:effectExtent l="0" t="0" r="9525" b="9525"/>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57F9D479" w14:textId="4027244F"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w:t>
      </w:r>
      <w:r w:rsidRPr="008B1423">
        <w:rPr>
          <w:rFonts w:ascii="Times New Roman" w:hAnsi="Times New Roman" w:cs="Times New Roman"/>
          <w:b/>
          <w:i w:val="0"/>
          <w:noProof/>
          <w:color w:val="auto"/>
          <w:sz w:val="24"/>
          <w:szCs w:val="24"/>
        </w:rPr>
        <w:fldChar w:fldCharType="end"/>
      </w:r>
      <w:r w:rsidR="00D40730"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Login Jobseeker</w:t>
      </w:r>
    </w:p>
    <w:p w14:paraId="2658FDDA"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F0F4A25" w14:textId="77777777" w:rsidR="00155FC3" w:rsidRPr="008B1423" w:rsidRDefault="00155FC3" w:rsidP="000F1191">
      <w:pPr>
        <w:pStyle w:val="Heading4"/>
        <w:rPr>
          <w:rFonts w:cs="Times New Roman"/>
          <w:b w:val="0"/>
          <w:i/>
          <w:szCs w:val="24"/>
        </w:rPr>
      </w:pPr>
      <w:r w:rsidRPr="008B1423">
        <w:rPr>
          <w:rFonts w:cs="Times New Roman"/>
          <w:i/>
          <w:szCs w:val="24"/>
        </w:rPr>
        <w:t>Profile</w:t>
      </w:r>
    </w:p>
    <w:p w14:paraId="489C3E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Halaman inilah yang nantinya akan dilihat oleh perusahaan yang tertarik untuk merekrut pengguna. Pada halaman ini, terdapat empat </w:t>
      </w:r>
      <w:r w:rsidRPr="008B1423">
        <w:rPr>
          <w:rFonts w:ascii="Times New Roman" w:hAnsi="Times New Roman" w:cs="Times New Roman"/>
          <w:i/>
          <w:sz w:val="24"/>
          <w:szCs w:val="24"/>
        </w:rPr>
        <w:t>tab</w:t>
      </w:r>
      <w:r w:rsidRPr="008B1423">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Untuk mengubah info-info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ujung kanan atas profil.</w:t>
      </w:r>
    </w:p>
    <w:p w14:paraId="2D257550" w14:textId="02582CF5"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457ADAFA"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3</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Profile Jobseeker</w:t>
      </w:r>
    </w:p>
    <w:p w14:paraId="07DFC94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F3A3F27" w14:textId="77777777" w:rsidR="00155FC3" w:rsidRPr="008B1423" w:rsidRDefault="00155FC3" w:rsidP="000F1191">
      <w:pPr>
        <w:pStyle w:val="Heading4"/>
        <w:rPr>
          <w:rFonts w:cs="Times New Roman"/>
          <w:b w:val="0"/>
          <w:szCs w:val="24"/>
        </w:rPr>
      </w:pPr>
      <w:r w:rsidRPr="008B1423">
        <w:rPr>
          <w:rFonts w:cs="Times New Roman"/>
          <w:i/>
          <w:szCs w:val="24"/>
        </w:rPr>
        <w:t>Edit Profile</w:t>
      </w:r>
    </w:p>
    <w:p w14:paraId="68958D2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4C546CFA" w14:textId="51840C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3B643492"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4</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Halaman Edit Profile</w:t>
      </w:r>
    </w:p>
    <w:p w14:paraId="4BDBCF5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AAE6D96" w14:textId="77777777" w:rsidR="00155FC3" w:rsidRPr="008B1423" w:rsidRDefault="00155FC3" w:rsidP="000F1191">
      <w:pPr>
        <w:pStyle w:val="Heading4"/>
        <w:rPr>
          <w:rFonts w:cs="Times New Roman"/>
          <w:b w:val="0"/>
          <w:szCs w:val="24"/>
        </w:rPr>
      </w:pPr>
      <w:r w:rsidRPr="008B1423">
        <w:rPr>
          <w:rFonts w:cs="Times New Roman"/>
          <w:i/>
          <w:szCs w:val="24"/>
        </w:rPr>
        <w:t>Search Job</w:t>
      </w:r>
    </w:p>
    <w:p w14:paraId="20AEEEA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rupakan tujuan utama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yaitu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7207653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20C317A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di lowongan tersebut.</w:t>
      </w:r>
    </w:p>
    <w:p w14:paraId="776EE9FB" w14:textId="2BAC861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169891D0"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5</w:t>
      </w:r>
      <w:r w:rsidRPr="008B1423">
        <w:rPr>
          <w:rFonts w:ascii="Times New Roman" w:hAnsi="Times New Roman" w:cs="Times New Roman"/>
          <w:b/>
          <w:i w:val="0"/>
          <w:noProof/>
          <w:color w:val="auto"/>
          <w:sz w:val="24"/>
          <w:szCs w:val="24"/>
        </w:rPr>
        <w:fldChar w:fldCharType="end"/>
      </w:r>
      <w:r w:rsidR="0087652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w:t>
      </w:r>
    </w:p>
    <w:p w14:paraId="7632C3A2" w14:textId="77777777" w:rsidR="00876528" w:rsidRPr="008B1423" w:rsidRDefault="00876528" w:rsidP="000F1191">
      <w:pPr>
        <w:spacing w:after="0" w:line="360" w:lineRule="auto"/>
        <w:rPr>
          <w:rFonts w:ascii="Times New Roman" w:hAnsi="Times New Roman" w:cs="Times New Roman"/>
          <w:sz w:val="24"/>
          <w:szCs w:val="24"/>
          <w:lang w:val="en-US"/>
        </w:rPr>
      </w:pPr>
    </w:p>
    <w:p w14:paraId="7FD5370D" w14:textId="77777777" w:rsidR="00155FC3" w:rsidRPr="008B1423" w:rsidRDefault="00155FC3" w:rsidP="000F1191">
      <w:pPr>
        <w:pStyle w:val="Heading4"/>
        <w:rPr>
          <w:rFonts w:cs="Times New Roman"/>
          <w:b w:val="0"/>
          <w:i/>
          <w:szCs w:val="24"/>
        </w:rPr>
      </w:pPr>
      <w:r w:rsidRPr="008B1423">
        <w:rPr>
          <w:rFonts w:cs="Times New Roman"/>
          <w:i/>
          <w:szCs w:val="24"/>
        </w:rPr>
        <w:t>View Job Detail</w:t>
      </w:r>
    </w:p>
    <w:p w14:paraId="31ADD8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akan tampil halaman berisi detail lengkap d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beserta deng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langsung mengirim lamaran ke perusahaan yang memasang lowongan itu.</w:t>
      </w:r>
    </w:p>
    <w:p w14:paraId="7551941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55AB1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mbantu pengguna, maka terdapat juga fitur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7D59A06B"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6</w:t>
      </w:r>
      <w:r w:rsidRPr="008B1423">
        <w:rPr>
          <w:rFonts w:ascii="Times New Roman" w:hAnsi="Times New Roman" w:cs="Times New Roman"/>
          <w:b/>
          <w:i w:val="0"/>
          <w:noProof/>
          <w:color w:val="auto"/>
          <w:sz w:val="24"/>
          <w:szCs w:val="24"/>
        </w:rPr>
        <w:fldChar w:fldCharType="end"/>
      </w:r>
      <w:r w:rsidR="00EE549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Job Detail</w:t>
      </w:r>
    </w:p>
    <w:p w14:paraId="6A53AB82"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6E78B38" w14:textId="77777777" w:rsidR="00155FC3" w:rsidRPr="008B1423" w:rsidRDefault="00155FC3" w:rsidP="000F1191">
      <w:pPr>
        <w:pStyle w:val="Heading4"/>
        <w:rPr>
          <w:rFonts w:cs="Times New Roman"/>
          <w:b w:val="0"/>
          <w:i/>
          <w:szCs w:val="24"/>
        </w:rPr>
      </w:pPr>
      <w:r w:rsidRPr="008B1423">
        <w:rPr>
          <w:rFonts w:cs="Times New Roman"/>
          <w:i/>
          <w:szCs w:val="24"/>
        </w:rPr>
        <w:t>Report</w:t>
      </w:r>
    </w:p>
    <w:p w14:paraId="1BD4B9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pengguna memutuskan untuk melaporkan suatu lowongan, maka dengan menekan tombol </w:t>
      </w:r>
      <w:r w:rsidRPr="008B1423">
        <w:rPr>
          <w:rFonts w:ascii="Times New Roman" w:hAnsi="Times New Roman" w:cs="Times New Roman"/>
          <w:i/>
          <w:sz w:val="24"/>
          <w:szCs w:val="24"/>
        </w:rPr>
        <w:t>report,</w:t>
      </w:r>
      <w:r w:rsidRPr="008B1423">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sidRPr="008B1423">
        <w:rPr>
          <w:rFonts w:ascii="Times New Roman" w:hAnsi="Times New Roman" w:cs="Times New Roman"/>
          <w:i/>
          <w:sz w:val="24"/>
          <w:szCs w:val="24"/>
        </w:rPr>
        <w:t>submit report</w:t>
      </w:r>
      <w:r w:rsidRPr="008B1423">
        <w:rPr>
          <w:rFonts w:ascii="Times New Roman" w:hAnsi="Times New Roman" w:cs="Times New Roman"/>
          <w:sz w:val="24"/>
          <w:szCs w:val="24"/>
        </w:rPr>
        <w:t xml:space="preserve"> dan admin akan mendapatkan informasi laporan yang telah dikirim.</w:t>
      </w:r>
    </w:p>
    <w:p w14:paraId="4AEC0B70" w14:textId="1233C1AA"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3CA71270"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7</w:t>
      </w:r>
      <w:r w:rsidRPr="008B1423">
        <w:rPr>
          <w:rFonts w:ascii="Times New Roman" w:hAnsi="Times New Roman" w:cs="Times New Roman"/>
          <w:b/>
          <w:i w:val="0"/>
          <w:noProof/>
          <w:color w:val="auto"/>
          <w:sz w:val="24"/>
          <w:szCs w:val="24"/>
        </w:rPr>
        <w:fldChar w:fldCharType="end"/>
      </w:r>
      <w:r w:rsidR="00BD14D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Report</w:t>
      </w:r>
    </w:p>
    <w:p w14:paraId="25C0DC9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72DBA6D5"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6F9C1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lihat kembali semua lowongan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5329AB30" w14:textId="28F180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19D0D6D9"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8</w:t>
      </w:r>
      <w:r w:rsidRPr="008B1423">
        <w:rPr>
          <w:rFonts w:ascii="Times New Roman" w:hAnsi="Times New Roman" w:cs="Times New Roman"/>
          <w:b/>
          <w:i w:val="0"/>
          <w:noProof/>
          <w:color w:val="auto"/>
          <w:sz w:val="24"/>
          <w:szCs w:val="24"/>
        </w:rPr>
        <w:fldChar w:fldCharType="end"/>
      </w:r>
      <w:r w:rsidR="004947E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p>
    <w:p w14:paraId="11649B8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59D54439" w14:textId="77777777" w:rsidR="00621509" w:rsidRPr="008B1423" w:rsidRDefault="00621509"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BAF8201" w14:textId="1D3D759A" w:rsidR="00155FC3" w:rsidRPr="008B1423" w:rsidRDefault="00155FC3" w:rsidP="000F1191">
      <w:pPr>
        <w:pStyle w:val="Heading4"/>
        <w:rPr>
          <w:rFonts w:cs="Times New Roman"/>
          <w:b w:val="0"/>
          <w:i/>
          <w:szCs w:val="24"/>
        </w:rPr>
      </w:pPr>
      <w:r w:rsidRPr="008B1423">
        <w:rPr>
          <w:rFonts w:cs="Times New Roman"/>
          <w:i/>
          <w:szCs w:val="24"/>
        </w:rPr>
        <w:t>Apply</w:t>
      </w:r>
    </w:p>
    <w:p w14:paraId="771B3E4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pengguna menemu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ia inginkan, maka dengan menek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halaman </w:t>
      </w:r>
      <w:r w:rsidRPr="008B1423">
        <w:rPr>
          <w:rFonts w:ascii="Times New Roman" w:hAnsi="Times New Roman" w:cs="Times New Roman"/>
          <w:i/>
          <w:sz w:val="24"/>
          <w:szCs w:val="24"/>
        </w:rPr>
        <w:t>job detail</w:t>
      </w:r>
      <w:r w:rsidRPr="008B1423">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138D3973"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9</w:t>
      </w:r>
      <w:r w:rsidRPr="008B1423">
        <w:rPr>
          <w:rFonts w:ascii="Times New Roman" w:hAnsi="Times New Roman" w:cs="Times New Roman"/>
          <w:b/>
          <w:i w:val="0"/>
          <w:noProof/>
          <w:color w:val="auto"/>
          <w:sz w:val="24"/>
          <w:szCs w:val="24"/>
        </w:rPr>
        <w:fldChar w:fldCharType="end"/>
      </w:r>
      <w:r w:rsidR="007D0527"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Apply</w:t>
      </w:r>
    </w:p>
    <w:p w14:paraId="6199059A" w14:textId="77777777" w:rsidR="00621509" w:rsidRPr="008B1423" w:rsidRDefault="00621509" w:rsidP="000F1191">
      <w:pPr>
        <w:spacing w:after="0" w:line="360" w:lineRule="auto"/>
        <w:rPr>
          <w:rFonts w:ascii="Times New Roman" w:hAnsi="Times New Roman" w:cs="Times New Roman"/>
          <w:sz w:val="24"/>
          <w:szCs w:val="24"/>
          <w:lang w:val="en-US"/>
        </w:rPr>
      </w:pPr>
    </w:p>
    <w:p w14:paraId="14AB9C8A" w14:textId="77777777" w:rsidR="00155FC3" w:rsidRPr="008B1423" w:rsidRDefault="00155FC3" w:rsidP="000F1191">
      <w:pPr>
        <w:pStyle w:val="Heading4"/>
        <w:rPr>
          <w:rFonts w:cs="Times New Roman"/>
          <w:b w:val="0"/>
          <w:i/>
          <w:szCs w:val="24"/>
        </w:rPr>
      </w:pPr>
      <w:r w:rsidRPr="008B1423">
        <w:rPr>
          <w:rFonts w:cs="Times New Roman"/>
          <w:i/>
          <w:szCs w:val="24"/>
        </w:rPr>
        <w:t>Applied Jobs</w:t>
      </w:r>
    </w:p>
    <w:p w14:paraId="16A12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6F29106D"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0</w:t>
      </w:r>
      <w:r w:rsidRPr="008B1423">
        <w:rPr>
          <w:rFonts w:ascii="Times New Roman" w:hAnsi="Times New Roman" w:cs="Times New Roman"/>
          <w:b/>
          <w:i w:val="0"/>
          <w:noProof/>
          <w:color w:val="auto"/>
          <w:sz w:val="24"/>
          <w:szCs w:val="24"/>
        </w:rPr>
        <w:fldChar w:fldCharType="end"/>
      </w:r>
      <w:r w:rsidR="00F84CC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Applied Jobs</w:t>
      </w:r>
    </w:p>
    <w:p w14:paraId="1A3EEC29" w14:textId="77777777" w:rsidR="00EC7C7F" w:rsidRPr="008B1423" w:rsidRDefault="00EC7C7F" w:rsidP="000F1191">
      <w:pPr>
        <w:spacing w:after="0" w:line="360" w:lineRule="auto"/>
        <w:rPr>
          <w:rFonts w:ascii="Times New Roman" w:hAnsi="Times New Roman" w:cs="Times New Roman"/>
          <w:sz w:val="24"/>
          <w:szCs w:val="24"/>
          <w:lang w:val="en-US"/>
        </w:rPr>
      </w:pPr>
    </w:p>
    <w:p w14:paraId="18FF9DD9" w14:textId="77777777" w:rsidR="00794753" w:rsidRPr="008B1423" w:rsidRDefault="00794753">
      <w:pPr>
        <w:rPr>
          <w:rFonts w:ascii="Times New Roman" w:eastAsiaTheme="majorEastAsia" w:hAnsi="Times New Roman" w:cs="Times New Roman"/>
          <w:b/>
          <w:sz w:val="24"/>
          <w:szCs w:val="24"/>
        </w:rPr>
      </w:pPr>
      <w:r w:rsidRPr="008B1423">
        <w:rPr>
          <w:rFonts w:ascii="Times New Roman" w:hAnsi="Times New Roman" w:cs="Times New Roman"/>
          <w:b/>
          <w:sz w:val="24"/>
          <w:szCs w:val="24"/>
        </w:rPr>
        <w:br w:type="page"/>
      </w:r>
    </w:p>
    <w:p w14:paraId="08DB4D17" w14:textId="47AB7DA2" w:rsidR="00155FC3" w:rsidRPr="008B1423" w:rsidRDefault="00155FC3" w:rsidP="000F1191">
      <w:pPr>
        <w:pStyle w:val="Heading3"/>
        <w:rPr>
          <w:rFonts w:cs="Times New Roman"/>
          <w:b/>
        </w:rPr>
      </w:pPr>
      <w:bookmarkStart w:id="203" w:name="_Toc472291770"/>
      <w:r w:rsidRPr="008B1423">
        <w:rPr>
          <w:rFonts w:cs="Times New Roman"/>
          <w:b/>
        </w:rPr>
        <w:t xml:space="preserve">Sebagai </w:t>
      </w:r>
      <w:r w:rsidRPr="008B1423">
        <w:rPr>
          <w:rFonts w:cs="Times New Roman"/>
          <w:b/>
          <w:i/>
        </w:rPr>
        <w:t>Company</w:t>
      </w:r>
      <w:bookmarkEnd w:id="203"/>
    </w:p>
    <w:p w14:paraId="602917DC"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23854F1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ini, maka pengguna harus melakukan registrasi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ahap registrasi perusahaan dibagi menjadi dua, dimana pada tahap pertama pengguna diminta memasukkan informasi dasar (yaitu nama,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sedangkan pada tahap kedua, pengguna akan memasukkan data-data informasi perusahaannya yang akan ditampilkan di profil pengguna. Setelah mengklik tombol register, maka pengguna akan langsung aktif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4C378B48" w14:textId="7A3D21D9"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63B0348F"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1</w:t>
      </w:r>
      <w:r w:rsidRPr="008B1423">
        <w:rPr>
          <w:rFonts w:ascii="Times New Roman" w:hAnsi="Times New Roman" w:cs="Times New Roman"/>
          <w:b/>
          <w:i w:val="0"/>
          <w:noProof/>
          <w:color w:val="auto"/>
          <w:sz w:val="24"/>
          <w:szCs w:val="24"/>
        </w:rPr>
        <w:fldChar w:fldCharType="end"/>
      </w:r>
      <w:r w:rsidR="00794753"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 xml:space="preserve">Company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1</w:t>
      </w:r>
    </w:p>
    <w:p w14:paraId="01FFF048" w14:textId="492FBA50"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77737CB3"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2</w:t>
      </w:r>
      <w:r w:rsidRPr="008B1423">
        <w:rPr>
          <w:rFonts w:ascii="Times New Roman" w:hAnsi="Times New Roman" w:cs="Times New Roman"/>
          <w:b/>
          <w:i w:val="0"/>
          <w:noProof/>
          <w:color w:val="auto"/>
          <w:sz w:val="24"/>
          <w:szCs w:val="24"/>
        </w:rPr>
        <w:fldChar w:fldCharType="end"/>
      </w:r>
      <w:r w:rsidR="009C316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Company -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2</w:t>
      </w:r>
    </w:p>
    <w:p w14:paraId="32C410E0" w14:textId="77777777" w:rsidR="009C3166" w:rsidRPr="008B1423" w:rsidRDefault="009C316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03034CB0" w14:textId="67C2AF18" w:rsidR="00155FC3" w:rsidRPr="008B1423" w:rsidRDefault="00155FC3" w:rsidP="000F1191">
      <w:pPr>
        <w:pStyle w:val="Heading4"/>
        <w:rPr>
          <w:rFonts w:cs="Times New Roman"/>
          <w:b w:val="0"/>
          <w:i/>
          <w:szCs w:val="24"/>
        </w:rPr>
      </w:pPr>
      <w:r w:rsidRPr="008B1423">
        <w:rPr>
          <w:rFonts w:cs="Times New Roman"/>
          <w:i/>
          <w:szCs w:val="24"/>
        </w:rPr>
        <w:t>Login</w:t>
      </w:r>
    </w:p>
    <w:p w14:paraId="30A1B50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 xml:space="preserve">home </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46AADD7C" w14:textId="1520CAC7"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262AB88B"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3</w:t>
      </w:r>
      <w:r w:rsidRPr="008B1423">
        <w:rPr>
          <w:rFonts w:ascii="Times New Roman" w:hAnsi="Times New Roman" w:cs="Times New Roman"/>
          <w:b/>
          <w:i w:val="0"/>
          <w:noProof/>
          <w:color w:val="auto"/>
          <w:sz w:val="24"/>
          <w:szCs w:val="24"/>
        </w:rPr>
        <w:fldChar w:fldCharType="end"/>
      </w:r>
      <w:r w:rsidR="00C4466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p>
    <w:p w14:paraId="38D24C52" w14:textId="77777777" w:rsidR="00C44668" w:rsidRPr="008B1423" w:rsidRDefault="00C44668">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18C702D" w14:textId="343D9037" w:rsidR="00155FC3" w:rsidRPr="008B1423" w:rsidRDefault="00155FC3" w:rsidP="000F1191">
      <w:pPr>
        <w:pStyle w:val="Heading4"/>
        <w:rPr>
          <w:rFonts w:cs="Times New Roman"/>
          <w:b w:val="0"/>
          <w:i/>
          <w:szCs w:val="24"/>
        </w:rPr>
      </w:pPr>
      <w:r w:rsidRPr="008B1423">
        <w:rPr>
          <w:rFonts w:cs="Times New Roman"/>
          <w:i/>
          <w:szCs w:val="24"/>
        </w:rPr>
        <w:t>Profile</w:t>
      </w:r>
    </w:p>
    <w:p w14:paraId="23B83F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Halaman inilah yang nantinya akan dilihat oleh pencari kerja yang tertarik untuk melamar kerja di perusahaan pengguna. Pada halaman ini, terdapat nomor kontak dan deskripsi perusahaan beserta seluruh lowongan pekerjaan yang saat ini aktif milik perusahaan pengguna. Untuk mengubah info-info profil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bawah foto.</w:t>
      </w:r>
    </w:p>
    <w:p w14:paraId="6E62FA5E" w14:textId="25C69D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65">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10BCA9F5" w:rsidR="00155FC3" w:rsidRPr="008B1423" w:rsidRDefault="00155FC3" w:rsidP="00110C09">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4</w:t>
      </w:r>
      <w:r w:rsidRPr="008B1423">
        <w:rPr>
          <w:rFonts w:ascii="Times New Roman" w:hAnsi="Times New Roman" w:cs="Times New Roman"/>
          <w:b/>
          <w:i w:val="0"/>
          <w:noProof/>
          <w:color w:val="auto"/>
          <w:sz w:val="24"/>
          <w:szCs w:val="24"/>
        </w:rPr>
        <w:fldChar w:fldCharType="end"/>
      </w:r>
      <w:r w:rsidR="00110C0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w:t>
      </w:r>
    </w:p>
    <w:p w14:paraId="3B8F2CB0" w14:textId="77777777" w:rsidR="00155FC3" w:rsidRPr="008B1423" w:rsidRDefault="00155FC3" w:rsidP="000F1191">
      <w:pPr>
        <w:pStyle w:val="Heading4"/>
        <w:rPr>
          <w:rFonts w:cs="Times New Roman"/>
          <w:b w:val="0"/>
          <w:i/>
          <w:szCs w:val="24"/>
        </w:rPr>
      </w:pPr>
      <w:r w:rsidRPr="008B1423">
        <w:rPr>
          <w:rFonts w:cs="Times New Roman"/>
          <w:i/>
          <w:szCs w:val="24"/>
        </w:rPr>
        <w:t>Edit Profile</w:t>
      </w:r>
    </w:p>
    <w:p w14:paraId="7EB2283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rusahaan pengguna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13BD9C60" w14:textId="797566F3" w:rsidR="00155FC3" w:rsidRPr="008B1423" w:rsidRDefault="00155FC3" w:rsidP="000F1191">
      <w:pPr>
        <w:keepNext/>
        <w:spacing w:after="0" w:line="360" w:lineRule="auto"/>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5BBEEBA8" w14:textId="3039815F" w:rsidR="00155FC3" w:rsidRPr="008B1423" w:rsidRDefault="00155FC3" w:rsidP="00ED27A9">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5</w:t>
      </w:r>
      <w:r w:rsidRPr="008B1423">
        <w:rPr>
          <w:rFonts w:ascii="Times New Roman" w:hAnsi="Times New Roman" w:cs="Times New Roman"/>
          <w:b/>
          <w:i w:val="0"/>
          <w:noProof/>
          <w:color w:val="auto"/>
          <w:sz w:val="24"/>
          <w:szCs w:val="24"/>
        </w:rPr>
        <w:fldChar w:fldCharType="end"/>
      </w:r>
      <w:r w:rsidR="00D644BD"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Edit Profile</w:t>
      </w:r>
    </w:p>
    <w:p w14:paraId="46636B44" w14:textId="77777777" w:rsidR="00155FC3" w:rsidRPr="008B1423" w:rsidRDefault="00155FC3" w:rsidP="000F1191">
      <w:pPr>
        <w:pStyle w:val="Heading4"/>
        <w:rPr>
          <w:rFonts w:cs="Times New Roman"/>
          <w:b w:val="0"/>
          <w:i/>
          <w:szCs w:val="24"/>
        </w:rPr>
      </w:pPr>
      <w:r w:rsidRPr="008B1423">
        <w:rPr>
          <w:rFonts w:cs="Times New Roman"/>
          <w:i/>
          <w:szCs w:val="24"/>
        </w:rPr>
        <w:t>Search Jobseeker</w:t>
      </w:r>
    </w:p>
    <w:p w14:paraId="6F16E45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untuk direkrut.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5C43F41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5F7FF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enter,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w:t>
      </w:r>
    </w:p>
    <w:p w14:paraId="0616A533" w14:textId="1D6DA20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7E0AC77D" w:rsidR="00155FC3" w:rsidRPr="008B1423" w:rsidRDefault="00155FC3" w:rsidP="00ED27A9">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6</w:t>
      </w:r>
      <w:r w:rsidRPr="008B1423">
        <w:rPr>
          <w:rFonts w:ascii="Times New Roman" w:hAnsi="Times New Roman" w:cs="Times New Roman"/>
          <w:b/>
          <w:i w:val="0"/>
          <w:noProof/>
          <w:color w:val="auto"/>
          <w:sz w:val="24"/>
          <w:szCs w:val="24"/>
        </w:rPr>
        <w:fldChar w:fldCharType="end"/>
      </w:r>
      <w:r w:rsidR="00ED27A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p>
    <w:p w14:paraId="104A865A"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1610D38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E8FE206" w14:textId="77777777" w:rsidR="00155FC3" w:rsidRPr="008B1423" w:rsidRDefault="00155FC3" w:rsidP="000F1191">
      <w:pPr>
        <w:pStyle w:val="Heading4"/>
        <w:rPr>
          <w:rFonts w:cs="Times New Roman"/>
          <w:b w:val="0"/>
          <w:i/>
          <w:szCs w:val="24"/>
        </w:rPr>
      </w:pPr>
      <w:r w:rsidRPr="008B1423">
        <w:rPr>
          <w:rFonts w:cs="Times New Roman"/>
          <w:i/>
          <w:szCs w:val="24"/>
        </w:rPr>
        <w:t>View Jobseeker Profile</w:t>
      </w:r>
    </w:p>
    <w:p w14:paraId="10DEBCF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mu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dari pencarian dan mengklik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tu, dan juga tombol untuk men-</w:t>
      </w:r>
      <w:r w:rsidRPr="008B1423">
        <w:rPr>
          <w:rFonts w:ascii="Times New Roman" w:hAnsi="Times New Roman" w:cs="Times New Roman"/>
          <w:i/>
          <w:sz w:val="24"/>
          <w:szCs w:val="24"/>
        </w:rPr>
        <w:t>download</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1CE1FD66" w:rsidR="00155FC3" w:rsidRPr="008B1423" w:rsidRDefault="00155FC3" w:rsidP="0040788F">
      <w:pPr>
        <w:pStyle w:val="Caption"/>
        <w:spacing w:after="0" w:line="360" w:lineRule="auto"/>
        <w:ind w:left="1054" w:firstLine="193"/>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7</w:t>
      </w:r>
      <w:r w:rsidRPr="008B1423">
        <w:rPr>
          <w:rFonts w:ascii="Times New Roman" w:hAnsi="Times New Roman" w:cs="Times New Roman"/>
          <w:b/>
          <w:i w:val="0"/>
          <w:noProof/>
          <w:color w:val="auto"/>
          <w:sz w:val="24"/>
          <w:szCs w:val="24"/>
        </w:rPr>
        <w:fldChar w:fldCharType="end"/>
      </w:r>
      <w:r w:rsidR="0040788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 Jobseeker</w:t>
      </w:r>
    </w:p>
    <w:p w14:paraId="3350D70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F55E49C"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D300FEF"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17E026C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Untuk melihat kembali semua</w:t>
      </w:r>
      <w:r w:rsidRPr="008B1423">
        <w:rPr>
          <w:rFonts w:ascii="Times New Roman" w:hAnsi="Times New Roman" w:cs="Times New Roman"/>
          <w:i/>
          <w:sz w:val="24"/>
          <w:szCs w:val="24"/>
        </w:rPr>
        <w:t xml:space="preserve"> 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0D3D84A8" w14:textId="40FE1C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7FF570CD" w:rsidR="00155FC3" w:rsidRPr="008B1423" w:rsidRDefault="00155FC3" w:rsidP="00605470">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8</w:t>
      </w:r>
      <w:r w:rsidRPr="008B1423">
        <w:rPr>
          <w:rFonts w:ascii="Times New Roman" w:hAnsi="Times New Roman" w:cs="Times New Roman"/>
          <w:b/>
          <w:i w:val="0"/>
          <w:noProof/>
          <w:color w:val="auto"/>
          <w:sz w:val="24"/>
          <w:szCs w:val="24"/>
        </w:rPr>
        <w:fldChar w:fldCharType="end"/>
      </w:r>
      <w:r w:rsidR="00605470"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p>
    <w:p w14:paraId="6236D8A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6D228F80"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61E825F9" w14:textId="77777777" w:rsidR="00155FC3" w:rsidRPr="008B1423" w:rsidRDefault="00155FC3" w:rsidP="000F1191">
      <w:pPr>
        <w:pStyle w:val="Heading3"/>
        <w:rPr>
          <w:rFonts w:cs="Times New Roman"/>
          <w:b/>
        </w:rPr>
      </w:pPr>
      <w:bookmarkStart w:id="204" w:name="_Toc472291771"/>
      <w:r w:rsidRPr="008B1423">
        <w:rPr>
          <w:rFonts w:cs="Times New Roman"/>
          <w:b/>
        </w:rPr>
        <w:t xml:space="preserve">Sebagai </w:t>
      </w:r>
      <w:r w:rsidRPr="008B1423">
        <w:rPr>
          <w:rFonts w:cs="Times New Roman"/>
          <w:b/>
          <w:i/>
        </w:rPr>
        <w:t>Admin</w:t>
      </w:r>
      <w:bookmarkEnd w:id="204"/>
    </w:p>
    <w:p w14:paraId="2205A0B1" w14:textId="77777777" w:rsidR="00155FC3" w:rsidRPr="008B1423" w:rsidRDefault="00155FC3" w:rsidP="000F1191">
      <w:pPr>
        <w:pStyle w:val="Heading4"/>
        <w:rPr>
          <w:rFonts w:cs="Times New Roman"/>
          <w:b w:val="0"/>
          <w:i/>
          <w:szCs w:val="24"/>
        </w:rPr>
      </w:pPr>
      <w:r w:rsidRPr="008B1423">
        <w:rPr>
          <w:rFonts w:cs="Times New Roman"/>
          <w:i/>
          <w:szCs w:val="24"/>
        </w:rPr>
        <w:t>Login</w:t>
      </w:r>
    </w:p>
    <w:p w14:paraId="4CF27AF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yang memonitor penggun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diberikan.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D645FAD" w14:textId="1ED08CCC"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6EBF7FC3" w:rsidR="00155FC3" w:rsidRPr="008B1423" w:rsidRDefault="00155FC3" w:rsidP="00E44D1F">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9</w:t>
      </w:r>
      <w:r w:rsidRPr="008B1423">
        <w:rPr>
          <w:rFonts w:ascii="Times New Roman" w:hAnsi="Times New Roman" w:cs="Times New Roman"/>
          <w:b/>
          <w:i w:val="0"/>
          <w:noProof/>
          <w:color w:val="auto"/>
          <w:sz w:val="24"/>
          <w:szCs w:val="24"/>
        </w:rPr>
        <w:fldChar w:fldCharType="end"/>
      </w:r>
      <w:r w:rsidR="00E44D1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p>
    <w:p w14:paraId="4278E9A2" w14:textId="77777777" w:rsidR="00E44D1F" w:rsidRPr="008B1423" w:rsidRDefault="00E44D1F">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35203E50" w14:textId="6A89C5DF" w:rsidR="00155FC3" w:rsidRPr="008B1423" w:rsidRDefault="00155FC3" w:rsidP="000F1191">
      <w:pPr>
        <w:pStyle w:val="Heading4"/>
        <w:rPr>
          <w:rFonts w:cs="Times New Roman"/>
          <w:b w:val="0"/>
          <w:i/>
          <w:szCs w:val="24"/>
        </w:rPr>
      </w:pPr>
      <w:r w:rsidRPr="008B1423">
        <w:rPr>
          <w:rFonts w:cs="Times New Roman"/>
          <w:i/>
          <w:szCs w:val="24"/>
        </w:rPr>
        <w:t>Search Company</w:t>
      </w:r>
    </w:p>
    <w:p w14:paraId="31035B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ditemukan akan ditampilkan, beserta data-data sekilasnya. Untuk melihat informasi lengkap perusahaan tersebut, pengguna cukup mengklik nama perusahaan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8DEFDC9" w14:textId="6B4BEF8C"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6D95B1EB" w:rsidR="00155FC3" w:rsidRPr="008B1423" w:rsidRDefault="00155FC3" w:rsidP="003337F6">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0</w:t>
      </w:r>
      <w:r w:rsidRPr="008B1423">
        <w:rPr>
          <w:rFonts w:ascii="Times New Roman" w:hAnsi="Times New Roman" w:cs="Times New Roman"/>
          <w:b/>
          <w:i w:val="0"/>
          <w:noProof/>
          <w:color w:val="auto"/>
          <w:sz w:val="24"/>
          <w:szCs w:val="24"/>
        </w:rPr>
        <w:fldChar w:fldCharType="end"/>
      </w:r>
      <w:r w:rsidR="003337F6"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Company</w:t>
      </w:r>
    </w:p>
    <w:p w14:paraId="1A866F05" w14:textId="77777777" w:rsidR="003337F6" w:rsidRPr="008B1423" w:rsidRDefault="003337F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A2630AB" w14:textId="75856BD3" w:rsidR="00155FC3" w:rsidRPr="008B1423" w:rsidRDefault="00155FC3" w:rsidP="000F1191">
      <w:pPr>
        <w:pStyle w:val="Heading4"/>
        <w:rPr>
          <w:rFonts w:cs="Times New Roman"/>
          <w:b w:val="0"/>
          <w:i/>
          <w:szCs w:val="24"/>
        </w:rPr>
      </w:pPr>
      <w:r w:rsidRPr="008B1423">
        <w:rPr>
          <w:rFonts w:cs="Times New Roman"/>
          <w:i/>
          <w:szCs w:val="24"/>
        </w:rPr>
        <w:t>Search Jobseeker</w:t>
      </w:r>
    </w:p>
    <w:p w14:paraId="4625CB0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nya, pengguna cukup mengklik nama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2EA2974" w14:textId="502C39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65412174" w:rsidR="00155FC3" w:rsidRPr="008B1423" w:rsidRDefault="00155FC3" w:rsidP="007E6EA2">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1</w:t>
      </w:r>
      <w:r w:rsidRPr="008B1423">
        <w:rPr>
          <w:rFonts w:ascii="Times New Roman" w:hAnsi="Times New Roman" w:cs="Times New Roman"/>
          <w:b/>
          <w:i w:val="0"/>
          <w:noProof/>
          <w:color w:val="auto"/>
          <w:sz w:val="24"/>
          <w:szCs w:val="24"/>
        </w:rPr>
        <w:fldChar w:fldCharType="end"/>
      </w:r>
      <w:r w:rsidR="00D64001"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p>
    <w:p w14:paraId="42855387" w14:textId="77777777" w:rsidR="00D64001" w:rsidRPr="008B1423" w:rsidRDefault="00D64001">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F5799A9" w14:textId="780DBFD5" w:rsidR="00155FC3" w:rsidRPr="008B1423" w:rsidRDefault="00155FC3" w:rsidP="000F1191">
      <w:pPr>
        <w:pStyle w:val="Heading4"/>
        <w:rPr>
          <w:rFonts w:cs="Times New Roman"/>
          <w:b w:val="0"/>
          <w:i/>
          <w:szCs w:val="24"/>
        </w:rPr>
      </w:pPr>
      <w:r w:rsidRPr="008B1423">
        <w:rPr>
          <w:rFonts w:cs="Times New Roman"/>
          <w:i/>
          <w:szCs w:val="24"/>
        </w:rPr>
        <w:t>Search Job</w:t>
      </w:r>
    </w:p>
    <w:p w14:paraId="3EAED72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hasil lowongan yang ditemukan akan ditampilkan, beserta data-data sekilasnya. Untuk melihat informasi lengkap lowongannya, pengguna cukup menekan judul lowongannya.</w:t>
      </w:r>
    </w:p>
    <w:p w14:paraId="54804563" w14:textId="30DAAB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5772316C" w:rsidR="00155FC3" w:rsidRPr="008B1423" w:rsidRDefault="00155FC3" w:rsidP="005B643C">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2</w:t>
      </w:r>
      <w:r w:rsidRPr="008B1423">
        <w:rPr>
          <w:rFonts w:ascii="Times New Roman" w:hAnsi="Times New Roman" w:cs="Times New Roman"/>
          <w:b/>
          <w:i w:val="0"/>
          <w:noProof/>
          <w:color w:val="auto"/>
          <w:sz w:val="24"/>
          <w:szCs w:val="24"/>
        </w:rPr>
        <w:fldChar w:fldCharType="end"/>
      </w:r>
      <w:r w:rsidR="005B643C"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Search Job</w:t>
      </w:r>
    </w:p>
    <w:p w14:paraId="75E3AE95" w14:textId="77777777" w:rsidR="005B643C" w:rsidRPr="008B1423" w:rsidRDefault="005B643C">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6F54F59" w14:textId="3500AC6D" w:rsidR="00155FC3" w:rsidRPr="008B1423" w:rsidRDefault="00155FC3" w:rsidP="000F1191">
      <w:pPr>
        <w:pStyle w:val="Heading4"/>
        <w:rPr>
          <w:rFonts w:cs="Times New Roman"/>
          <w:b w:val="0"/>
          <w:i/>
          <w:szCs w:val="24"/>
        </w:rPr>
      </w:pPr>
      <w:r w:rsidRPr="008B1423">
        <w:rPr>
          <w:rFonts w:cs="Times New Roman"/>
          <w:i/>
          <w:szCs w:val="24"/>
        </w:rPr>
        <w:t>Reports</w:t>
      </w:r>
    </w:p>
    <w:p w14:paraId="5BF1BDA1" w14:textId="216DE5CD"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halaman ini, akan tampil semua laporan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hadap lowongan </w:t>
      </w:r>
      <w:r w:rsidRPr="008B1423">
        <w:rPr>
          <w:rFonts w:ascii="Times New Roman" w:hAnsi="Times New Roman" w:cs="Times New Roman"/>
          <w:i/>
          <w:sz w:val="24"/>
          <w:szCs w:val="24"/>
        </w:rPr>
        <w:t>inte</w:t>
      </w:r>
      <w:r w:rsidR="00600462">
        <w:rPr>
          <w:rFonts w:ascii="Times New Roman" w:hAnsi="Times New Roman" w:cs="Times New Roman"/>
          <w:i/>
          <w:sz w:val="24"/>
          <w:szCs w:val="24"/>
          <w:lang w:val="en-US"/>
        </w:rPr>
        <w:t>n</w:t>
      </w:r>
      <w:r w:rsidRPr="008B1423">
        <w:rPr>
          <w:rFonts w:ascii="Times New Roman" w:hAnsi="Times New Roman" w:cs="Times New Roman"/>
          <w:i/>
          <w:sz w:val="24"/>
          <w:szCs w:val="24"/>
        </w:rPr>
        <w:t>rship</w:t>
      </w:r>
      <w:r w:rsidRPr="008B1423">
        <w:rPr>
          <w:rFonts w:ascii="Times New Roman" w:hAnsi="Times New Roman" w:cs="Times New Roman"/>
          <w:sz w:val="24"/>
          <w:szCs w:val="24"/>
        </w:rPr>
        <w:t xml:space="preserve"> yang mereka lihat. Data-data yang ditampilkan berupa informasi lowongan yang dilaporkan, alasannya, dan nam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lapor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utup laporan tersebut dengan mengklik ikon lingkaran dicoret miring.</w:t>
      </w:r>
    </w:p>
    <w:p w14:paraId="6404C172" w14:textId="584B26C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5A80303D" w:rsidR="00155FC3" w:rsidRPr="008B1423" w:rsidRDefault="00155FC3" w:rsidP="007E6EA2">
      <w:pPr>
        <w:pStyle w:val="Caption"/>
        <w:spacing w:after="0" w:line="360" w:lineRule="auto"/>
        <w:ind w:left="720"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3</w:t>
      </w:r>
      <w:r w:rsidRPr="008B1423">
        <w:rPr>
          <w:rFonts w:ascii="Times New Roman" w:hAnsi="Times New Roman" w:cs="Times New Roman"/>
          <w:b/>
          <w:i w:val="0"/>
          <w:noProof/>
          <w:color w:val="auto"/>
          <w:sz w:val="24"/>
          <w:szCs w:val="24"/>
        </w:rPr>
        <w:fldChar w:fldCharType="end"/>
      </w:r>
      <w:r w:rsidR="007E6EA2"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Reports</w:t>
      </w:r>
    </w:p>
    <w:p w14:paraId="744C15DF"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5EFFDC1" w14:textId="5AF74C80" w:rsidR="00155FC3" w:rsidRPr="008B1423" w:rsidRDefault="00155FC3" w:rsidP="000F1191">
      <w:pPr>
        <w:pStyle w:val="Heading2"/>
        <w:spacing w:line="360" w:lineRule="auto"/>
        <w:contextualSpacing w:val="0"/>
        <w:rPr>
          <w:i/>
        </w:rPr>
      </w:pPr>
      <w:bookmarkStart w:id="205" w:name="_Toc472291772"/>
      <w:r w:rsidRPr="008B1423">
        <w:rPr>
          <w:i/>
        </w:rPr>
        <w:t>Software Testing</w:t>
      </w:r>
      <w:bookmarkEnd w:id="205"/>
    </w:p>
    <w:p w14:paraId="5C3EAC0E" w14:textId="6A25E867" w:rsidR="00B541A8" w:rsidRPr="008B1423" w:rsidRDefault="00B541A8" w:rsidP="00B541A8">
      <w:pPr>
        <w:rPr>
          <w:rFonts w:ascii="Times New Roman" w:hAnsi="Times New Roman" w:cs="Times New Roman"/>
          <w:sz w:val="24"/>
          <w:szCs w:val="24"/>
        </w:rPr>
      </w:pPr>
    </w:p>
    <w:p w14:paraId="07A8E8F9" w14:textId="63B5F6CB" w:rsidR="00B541A8" w:rsidRPr="008B1423" w:rsidRDefault="00B541A8" w:rsidP="00600462">
      <w:pPr>
        <w:pStyle w:val="Caption"/>
        <w:keepNext/>
        <w:ind w:firstLine="2430"/>
        <w:rPr>
          <w:rFonts w:ascii="Times New Roman" w:hAnsi="Times New Roman" w:cs="Times New Roman"/>
          <w:b/>
          <w:i w:val="0"/>
          <w:color w:val="auto"/>
          <w:sz w:val="24"/>
          <w:szCs w:val="24"/>
        </w:rPr>
      </w:pPr>
      <w:bookmarkStart w:id="206" w:name="_Toc472110146"/>
      <w:r w:rsidRPr="008B1423">
        <w:rPr>
          <w:rFonts w:ascii="Times New Roman" w:hAnsi="Times New Roman" w:cs="Times New Roman"/>
          <w:b/>
          <w:i w:val="0"/>
          <w:color w:val="auto"/>
          <w:sz w:val="24"/>
          <w:szCs w:val="24"/>
        </w:rPr>
        <w:t xml:space="preserve">Tabel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incian </w:t>
      </w:r>
      <w:r w:rsidRPr="008B1423">
        <w:rPr>
          <w:rFonts w:ascii="Times New Roman" w:hAnsi="Times New Roman" w:cs="Times New Roman"/>
          <w:b/>
          <w:color w:val="auto"/>
          <w:sz w:val="24"/>
          <w:szCs w:val="24"/>
        </w:rPr>
        <w:t>Software Testing</w:t>
      </w:r>
      <w:bookmarkEnd w:id="206"/>
    </w:p>
    <w:p w14:paraId="4B519CB8" w14:textId="77777777" w:rsidR="00B541A8" w:rsidRPr="008B1423" w:rsidRDefault="00B541A8" w:rsidP="00B541A8">
      <w:pPr>
        <w:rPr>
          <w:rFonts w:ascii="Times New Roman" w:hAnsi="Times New Roman" w:cs="Times New Roman"/>
          <w:sz w:val="24"/>
          <w:szCs w:val="24"/>
        </w:rPr>
      </w:pPr>
    </w:p>
    <w:tbl>
      <w:tblPr>
        <w:tblStyle w:val="TableGrid"/>
        <w:tblW w:w="0" w:type="auto"/>
        <w:tblInd w:w="421" w:type="dxa"/>
        <w:tblLook w:val="04A0" w:firstRow="1" w:lastRow="0" w:firstColumn="1" w:lastColumn="0" w:noHBand="0" w:noVBand="1"/>
      </w:tblPr>
      <w:tblGrid>
        <w:gridCol w:w="1230"/>
        <w:gridCol w:w="1703"/>
        <w:gridCol w:w="4856"/>
      </w:tblGrid>
      <w:tr w:rsidR="00155FC3" w:rsidRPr="008B1423" w14:paraId="7FEEC1CA" w14:textId="77777777" w:rsidTr="006327DC">
        <w:tc>
          <w:tcPr>
            <w:tcW w:w="0" w:type="auto"/>
          </w:tcPr>
          <w:p w14:paraId="02E6A4C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Pengguna</w:t>
            </w:r>
          </w:p>
        </w:tc>
        <w:tc>
          <w:tcPr>
            <w:tcW w:w="0" w:type="auto"/>
          </w:tcPr>
          <w:p w14:paraId="654BA9E6"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Fitur</w:t>
            </w:r>
          </w:p>
        </w:tc>
        <w:tc>
          <w:tcPr>
            <w:tcW w:w="0" w:type="auto"/>
          </w:tcPr>
          <w:p w14:paraId="22C1CD5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Deskripsi</w:t>
            </w:r>
          </w:p>
        </w:tc>
      </w:tr>
      <w:tr w:rsidR="00155FC3" w:rsidRPr="008B1423" w14:paraId="43F50FF1" w14:textId="77777777" w:rsidTr="006327DC">
        <w:tc>
          <w:tcPr>
            <w:tcW w:w="0" w:type="auto"/>
            <w:vMerge w:val="restart"/>
          </w:tcPr>
          <w:p w14:paraId="058D5E0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Guest</w:t>
            </w:r>
          </w:p>
        </w:tc>
        <w:tc>
          <w:tcPr>
            <w:tcW w:w="0" w:type="auto"/>
          </w:tcPr>
          <w:p w14:paraId="1B5C8E3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in</w:t>
            </w:r>
          </w:p>
        </w:tc>
        <w:tc>
          <w:tcPr>
            <w:tcW w:w="0" w:type="auto"/>
          </w:tcPr>
          <w:p w14:paraId="48C8370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dapat mengakses data pengguna dengan tepat.</w:t>
            </w:r>
          </w:p>
        </w:tc>
      </w:tr>
      <w:tr w:rsidR="00155FC3" w:rsidRPr="008B1423" w14:paraId="5462D9B6" w14:textId="77777777" w:rsidTr="006327DC">
        <w:tc>
          <w:tcPr>
            <w:tcW w:w="0" w:type="auto"/>
            <w:vMerge/>
          </w:tcPr>
          <w:p w14:paraId="2B71740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A7E1F5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gister</w:t>
            </w:r>
          </w:p>
        </w:tc>
        <w:tc>
          <w:tcPr>
            <w:tcW w:w="0" w:type="auto"/>
          </w:tcPr>
          <w:p w14:paraId="1384454A"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Register</w:t>
            </w:r>
            <w:r w:rsidRPr="008B1423">
              <w:rPr>
                <w:rFonts w:ascii="Times New Roman" w:eastAsia="Calibri" w:hAnsi="Times New Roman" w:cs="Times New Roman"/>
                <w:sz w:val="24"/>
                <w:szCs w:val="24"/>
              </w:rPr>
              <w:t xml:space="preserve"> dapat menambahkan data pengguna yang baru dengan benar.</w:t>
            </w:r>
          </w:p>
        </w:tc>
      </w:tr>
      <w:tr w:rsidR="00155FC3" w:rsidRPr="008B1423" w14:paraId="72FBC68F" w14:textId="77777777" w:rsidTr="006327DC">
        <w:tc>
          <w:tcPr>
            <w:tcW w:w="0" w:type="auto"/>
            <w:vMerge/>
          </w:tcPr>
          <w:p w14:paraId="6F46ECF0"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0EFC9A8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BC0800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pengguna.</w:t>
            </w:r>
          </w:p>
        </w:tc>
      </w:tr>
      <w:tr w:rsidR="00155FC3" w:rsidRPr="008B1423" w14:paraId="6EF94687" w14:textId="77777777" w:rsidTr="006327DC">
        <w:tc>
          <w:tcPr>
            <w:tcW w:w="0" w:type="auto"/>
            <w:vMerge w:val="restart"/>
          </w:tcPr>
          <w:p w14:paraId="3FFD432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Jobseeker</w:t>
            </w:r>
          </w:p>
        </w:tc>
        <w:tc>
          <w:tcPr>
            <w:tcW w:w="0" w:type="auto"/>
          </w:tcPr>
          <w:p w14:paraId="7205011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Logout</w:t>
            </w:r>
          </w:p>
        </w:tc>
        <w:tc>
          <w:tcPr>
            <w:tcW w:w="0" w:type="auto"/>
          </w:tcPr>
          <w:p w14:paraId="45086AE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memutus akses untuk layanan yang disediakan.</w:t>
            </w:r>
          </w:p>
        </w:tc>
      </w:tr>
      <w:tr w:rsidR="00155FC3" w:rsidRPr="008B1423" w14:paraId="04D99D19" w14:textId="77777777" w:rsidTr="006327DC">
        <w:tc>
          <w:tcPr>
            <w:tcW w:w="0" w:type="auto"/>
            <w:vMerge/>
          </w:tcPr>
          <w:p w14:paraId="6C138E7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54E75E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6E0D073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1793BEB9" w14:textId="77777777" w:rsidTr="006327DC">
        <w:tc>
          <w:tcPr>
            <w:tcW w:w="0" w:type="auto"/>
            <w:vMerge/>
          </w:tcPr>
          <w:p w14:paraId="2B6C87D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DA4596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2506F9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Company</w:t>
            </w:r>
            <w:r w:rsidRPr="008B1423">
              <w:rPr>
                <w:rFonts w:ascii="Times New Roman" w:eastAsia="Calibri" w:hAnsi="Times New Roman" w:cs="Times New Roman"/>
                <w:sz w:val="24"/>
                <w:szCs w:val="24"/>
              </w:rPr>
              <w:t xml:space="preserve"> dapat mencari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2F230FE5" w14:textId="77777777" w:rsidTr="006327DC">
        <w:tc>
          <w:tcPr>
            <w:tcW w:w="0" w:type="auto"/>
            <w:vMerge/>
          </w:tcPr>
          <w:p w14:paraId="1A088FD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82A2F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0FB1B2B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dipilih dengan tepat.</w:t>
            </w:r>
          </w:p>
        </w:tc>
      </w:tr>
      <w:tr w:rsidR="00155FC3" w:rsidRPr="008B1423" w14:paraId="055A39B9" w14:textId="77777777" w:rsidTr="006327DC">
        <w:tc>
          <w:tcPr>
            <w:tcW w:w="0" w:type="auto"/>
            <w:vMerge/>
          </w:tcPr>
          <w:p w14:paraId="6F259B1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C4FA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ly Job</w:t>
            </w:r>
          </w:p>
        </w:tc>
        <w:tc>
          <w:tcPr>
            <w:tcW w:w="0" w:type="auto"/>
          </w:tcPr>
          <w:p w14:paraId="2347677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Apply Job</w:t>
            </w:r>
            <w:r w:rsidRPr="008B1423">
              <w:rPr>
                <w:rFonts w:ascii="Times New Roman" w:eastAsia="Calibri" w:hAnsi="Times New Roman" w:cs="Times New Roman"/>
                <w:sz w:val="24"/>
                <w:szCs w:val="24"/>
              </w:rPr>
              <w:t xml:space="preserve"> dapat mengirimkan pesan k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dengan data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yang sesuai .</w:t>
            </w:r>
          </w:p>
        </w:tc>
      </w:tr>
      <w:tr w:rsidR="00155FC3" w:rsidRPr="008B1423" w14:paraId="38CD86F8" w14:textId="77777777" w:rsidTr="006327DC">
        <w:tc>
          <w:tcPr>
            <w:tcW w:w="0" w:type="auto"/>
            <w:vMerge/>
          </w:tcPr>
          <w:p w14:paraId="716525BA"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06541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Bookmark Job</w:t>
            </w:r>
          </w:p>
        </w:tc>
        <w:tc>
          <w:tcPr>
            <w:tcW w:w="0" w:type="auto"/>
          </w:tcPr>
          <w:p w14:paraId="5785885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w:t>
            </w:r>
            <w:r w:rsidRPr="008B1423">
              <w:rPr>
                <w:rFonts w:ascii="Times New Roman" w:eastAsia="Calibri" w:hAnsi="Times New Roman" w:cs="Times New Roman"/>
                <w:sz w:val="24"/>
                <w:szCs w:val="24"/>
              </w:rPr>
              <w:t xml:space="preserve">Job dapat menyimpan data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lah dipilih oleh </w:t>
            </w:r>
            <w:r w:rsidRPr="008B1423">
              <w:rPr>
                <w:rFonts w:ascii="Times New Roman" w:eastAsia="Calibri" w:hAnsi="Times New Roman" w:cs="Times New Roman"/>
                <w:i/>
                <w:sz w:val="24"/>
                <w:szCs w:val="24"/>
              </w:rPr>
              <w:t>Jobseeker.</w:t>
            </w:r>
          </w:p>
        </w:tc>
      </w:tr>
      <w:tr w:rsidR="00155FC3" w:rsidRPr="008B1423" w14:paraId="106F6B9D" w14:textId="77777777" w:rsidTr="006327DC">
        <w:tc>
          <w:tcPr>
            <w:tcW w:w="0" w:type="auto"/>
            <w:vMerge/>
          </w:tcPr>
          <w:p w14:paraId="3FBFA57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63CC4F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5D0AAD"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Job </w:t>
            </w:r>
            <w:r w:rsidRPr="008B1423">
              <w:rPr>
                <w:rFonts w:ascii="Times New Roman" w:eastAsia="Calibri" w:hAnsi="Times New Roman" w:cs="Times New Roman"/>
                <w:sz w:val="24"/>
                <w:szCs w:val="24"/>
              </w:rPr>
              <w:t xml:space="preserve">dapat membuat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melihat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dengan benar.</w:t>
            </w:r>
          </w:p>
        </w:tc>
      </w:tr>
      <w:tr w:rsidR="00155FC3" w:rsidRPr="008B1423" w14:paraId="4EE865C7" w14:textId="77777777" w:rsidTr="006327DC">
        <w:tc>
          <w:tcPr>
            <w:tcW w:w="0" w:type="auto"/>
            <w:vMerge/>
          </w:tcPr>
          <w:p w14:paraId="1D801491"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A1D0C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3BD3FEF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Jobseeker</w:t>
            </w:r>
            <w:r w:rsidRPr="008B1423">
              <w:rPr>
                <w:rFonts w:ascii="Times New Roman" w:eastAsia="Calibri" w:hAnsi="Times New Roman" w:cs="Times New Roman"/>
                <w:sz w:val="24"/>
                <w:szCs w:val="24"/>
              </w:rPr>
              <w:t xml:space="preserve"> dapat diakses sesuai dengan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w:t>
            </w:r>
          </w:p>
        </w:tc>
      </w:tr>
      <w:tr w:rsidR="00155FC3" w:rsidRPr="008B1423" w14:paraId="2FC71D3A" w14:textId="77777777" w:rsidTr="006327DC">
        <w:tc>
          <w:tcPr>
            <w:tcW w:w="0" w:type="auto"/>
            <w:vMerge/>
          </w:tcPr>
          <w:p w14:paraId="4495514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F5C877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Profile Jobseeker</w:t>
            </w:r>
          </w:p>
        </w:tc>
        <w:tc>
          <w:tcPr>
            <w:tcW w:w="0" w:type="auto"/>
          </w:tcPr>
          <w:p w14:paraId="0BC56BD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Jobseeker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dengan data yang baru.</w:t>
            </w:r>
          </w:p>
        </w:tc>
      </w:tr>
      <w:tr w:rsidR="00155FC3" w:rsidRPr="008B1423" w14:paraId="41419558" w14:textId="77777777" w:rsidTr="006327DC">
        <w:tc>
          <w:tcPr>
            <w:tcW w:w="0" w:type="auto"/>
            <w:vMerge/>
          </w:tcPr>
          <w:p w14:paraId="04B9192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C06D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port Job</w:t>
            </w:r>
          </w:p>
        </w:tc>
        <w:tc>
          <w:tcPr>
            <w:tcW w:w="0" w:type="auto"/>
          </w:tcPr>
          <w:p w14:paraId="3DF0282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Report Job </w:t>
            </w:r>
            <w:r w:rsidRPr="008B1423">
              <w:rPr>
                <w:rFonts w:ascii="Times New Roman" w:eastAsia="Calibri" w:hAnsi="Times New Roman" w:cs="Times New Roman"/>
                <w:sz w:val="24"/>
                <w:szCs w:val="24"/>
              </w:rPr>
              <w:t xml:space="preserve">dapat melapork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ingin dilapor secara tepat.</w:t>
            </w:r>
          </w:p>
        </w:tc>
      </w:tr>
      <w:tr w:rsidR="00155FC3" w:rsidRPr="008B1423" w14:paraId="260CFF23" w14:textId="77777777" w:rsidTr="006327DC">
        <w:tc>
          <w:tcPr>
            <w:tcW w:w="0" w:type="auto"/>
            <w:vMerge w:val="restart"/>
          </w:tcPr>
          <w:p w14:paraId="0C0B32C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Company</w:t>
            </w:r>
          </w:p>
        </w:tc>
        <w:tc>
          <w:tcPr>
            <w:tcW w:w="0" w:type="auto"/>
          </w:tcPr>
          <w:p w14:paraId="24A6CB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2DCCD4D0"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memutus akses untuk layanan yang disediakan.</w:t>
            </w:r>
          </w:p>
        </w:tc>
      </w:tr>
      <w:tr w:rsidR="00155FC3" w:rsidRPr="008B1423" w14:paraId="6C0E2B3C" w14:textId="77777777" w:rsidTr="006327DC">
        <w:tc>
          <w:tcPr>
            <w:tcW w:w="0" w:type="auto"/>
            <w:vMerge/>
          </w:tcPr>
          <w:p w14:paraId="5BA4B7C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92C4EB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Insert Job</w:t>
            </w:r>
          </w:p>
        </w:tc>
        <w:tc>
          <w:tcPr>
            <w:tcW w:w="0" w:type="auto"/>
          </w:tcPr>
          <w:p w14:paraId="13D4F6D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Insert Job </w:t>
            </w:r>
            <w:r w:rsidRPr="008B1423">
              <w:rPr>
                <w:rFonts w:ascii="Times New Roman" w:eastAsia="Calibri" w:hAnsi="Times New Roman" w:cs="Times New Roman"/>
                <w:sz w:val="24"/>
                <w:szCs w:val="24"/>
              </w:rPr>
              <w:t xml:space="preserve">dapat memasuk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baru.</w:t>
            </w:r>
          </w:p>
        </w:tc>
      </w:tr>
      <w:tr w:rsidR="00155FC3" w:rsidRPr="008B1423" w14:paraId="7E8DE5A8" w14:textId="77777777" w:rsidTr="006327DC">
        <w:tc>
          <w:tcPr>
            <w:tcW w:w="0" w:type="auto"/>
            <w:vMerge/>
          </w:tcPr>
          <w:p w14:paraId="769D7F2D"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324CE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Job</w:t>
            </w:r>
          </w:p>
        </w:tc>
        <w:tc>
          <w:tcPr>
            <w:tcW w:w="0" w:type="auto"/>
          </w:tcPr>
          <w:p w14:paraId="0608115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Job </w:t>
            </w:r>
            <w:r w:rsidRPr="008B1423">
              <w:rPr>
                <w:rFonts w:ascii="Times New Roman" w:eastAsia="Calibri" w:hAnsi="Times New Roman" w:cs="Times New Roman"/>
                <w:sz w:val="24"/>
                <w:szCs w:val="24"/>
              </w:rPr>
              <w:t xml:space="preserve">dapat mengubah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benar.</w:t>
            </w:r>
          </w:p>
        </w:tc>
      </w:tr>
      <w:tr w:rsidR="00155FC3" w:rsidRPr="008B1423" w14:paraId="37B3A3F7" w14:textId="77777777" w:rsidTr="006327DC">
        <w:tc>
          <w:tcPr>
            <w:tcW w:w="0" w:type="auto"/>
            <w:vMerge/>
          </w:tcPr>
          <w:p w14:paraId="24B060E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D8370E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Job</w:t>
            </w:r>
          </w:p>
        </w:tc>
        <w:tc>
          <w:tcPr>
            <w:tcW w:w="0" w:type="auto"/>
          </w:tcPr>
          <w:p w14:paraId="568E99E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tepat.</w:t>
            </w:r>
          </w:p>
        </w:tc>
      </w:tr>
      <w:tr w:rsidR="00155FC3" w:rsidRPr="008B1423" w14:paraId="0CC5892E" w14:textId="77777777" w:rsidTr="006327DC">
        <w:tc>
          <w:tcPr>
            <w:tcW w:w="0" w:type="auto"/>
            <w:vMerge/>
          </w:tcPr>
          <w:p w14:paraId="01A5FB2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7A1828D"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6A1A4492" w14:textId="77777777" w:rsidR="00155FC3" w:rsidRPr="008B1423" w:rsidRDefault="00155FC3" w:rsidP="000F1191">
            <w:pPr>
              <w:spacing w:line="360" w:lineRule="auto"/>
              <w:jc w:val="both"/>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oleh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tersebut</w:t>
            </w:r>
            <w:r w:rsidRPr="008B1423">
              <w:rPr>
                <w:rFonts w:ascii="Times New Roman" w:eastAsia="Calibri" w:hAnsi="Times New Roman" w:cs="Times New Roman"/>
                <w:i/>
                <w:sz w:val="24"/>
                <w:szCs w:val="24"/>
              </w:rPr>
              <w:t>.</w:t>
            </w:r>
          </w:p>
        </w:tc>
      </w:tr>
      <w:tr w:rsidR="00155FC3" w:rsidRPr="008B1423" w14:paraId="7847A5FB" w14:textId="77777777" w:rsidTr="006327DC">
        <w:tc>
          <w:tcPr>
            <w:tcW w:w="0" w:type="auto"/>
            <w:vMerge/>
          </w:tcPr>
          <w:p w14:paraId="112C720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11EE82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Bookmark Jobseeker</w:t>
            </w:r>
          </w:p>
        </w:tc>
        <w:tc>
          <w:tcPr>
            <w:tcW w:w="0" w:type="auto"/>
          </w:tcPr>
          <w:p w14:paraId="49BD25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Jobseeker </w:t>
            </w:r>
            <w:r w:rsidRPr="008B1423">
              <w:rPr>
                <w:rFonts w:ascii="Times New Roman" w:eastAsia="Calibri" w:hAnsi="Times New Roman" w:cs="Times New Roman"/>
                <w:sz w:val="24"/>
                <w:szCs w:val="24"/>
              </w:rPr>
              <w:t xml:space="preserve">dapat menyimpan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dipilih oleh </w:t>
            </w:r>
            <w:r w:rsidRPr="008B1423">
              <w:rPr>
                <w:rFonts w:ascii="Times New Roman" w:eastAsia="Calibri" w:hAnsi="Times New Roman" w:cs="Times New Roman"/>
                <w:i/>
                <w:sz w:val="24"/>
                <w:szCs w:val="24"/>
              </w:rPr>
              <w:t>Company</w:t>
            </w:r>
          </w:p>
        </w:tc>
      </w:tr>
      <w:tr w:rsidR="00155FC3" w:rsidRPr="008B1423" w14:paraId="218BF610" w14:textId="77777777" w:rsidTr="006327DC">
        <w:tc>
          <w:tcPr>
            <w:tcW w:w="0" w:type="auto"/>
            <w:vMerge/>
          </w:tcPr>
          <w:p w14:paraId="6FB77356"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D08C7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rove Applied Job</w:t>
            </w:r>
          </w:p>
        </w:tc>
        <w:tc>
          <w:tcPr>
            <w:tcW w:w="0" w:type="auto"/>
          </w:tcPr>
          <w:p w14:paraId="3AA9DCE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Approve Applied Job </w:t>
            </w:r>
            <w:r w:rsidRPr="008B1423">
              <w:rPr>
                <w:rFonts w:ascii="Times New Roman" w:eastAsia="Calibri" w:hAnsi="Times New Roman" w:cs="Times New Roman"/>
                <w:sz w:val="24"/>
                <w:szCs w:val="24"/>
              </w:rPr>
              <w:t xml:space="preserve">dapat mengirimkan konfirmasi diterima kepad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terpilih.</w:t>
            </w:r>
          </w:p>
        </w:tc>
      </w:tr>
      <w:tr w:rsidR="00155FC3" w:rsidRPr="008B1423" w14:paraId="218529E0" w14:textId="77777777" w:rsidTr="006327DC">
        <w:tc>
          <w:tcPr>
            <w:tcW w:w="0" w:type="auto"/>
            <w:vMerge/>
          </w:tcPr>
          <w:p w14:paraId="116B987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7C58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2056158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sesuai dengan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w:t>
            </w:r>
          </w:p>
        </w:tc>
      </w:tr>
      <w:tr w:rsidR="00155FC3" w:rsidRPr="008B1423" w14:paraId="54B10969" w14:textId="77777777" w:rsidTr="006327DC">
        <w:tc>
          <w:tcPr>
            <w:tcW w:w="0" w:type="auto"/>
            <w:vMerge/>
          </w:tcPr>
          <w:p w14:paraId="0CA4289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5841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Edit Profile Company</w:t>
            </w:r>
          </w:p>
        </w:tc>
        <w:tc>
          <w:tcPr>
            <w:tcW w:w="0" w:type="auto"/>
          </w:tcPr>
          <w:p w14:paraId="1E9852E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Company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dengan data yang baru.</w:t>
            </w:r>
          </w:p>
        </w:tc>
      </w:tr>
      <w:tr w:rsidR="00155FC3" w:rsidRPr="008B1423" w14:paraId="67476698" w14:textId="77777777" w:rsidTr="006327DC">
        <w:tc>
          <w:tcPr>
            <w:tcW w:w="0" w:type="auto"/>
            <w:vMerge w:val="restart"/>
          </w:tcPr>
          <w:p w14:paraId="26C2E26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dmin</w:t>
            </w:r>
          </w:p>
        </w:tc>
        <w:tc>
          <w:tcPr>
            <w:tcW w:w="0" w:type="auto"/>
          </w:tcPr>
          <w:p w14:paraId="1D745A6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13BD7BE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Admin </w:t>
            </w:r>
            <w:r w:rsidRPr="008B1423">
              <w:rPr>
                <w:rFonts w:ascii="Times New Roman" w:eastAsia="Calibri" w:hAnsi="Times New Roman" w:cs="Times New Roman"/>
                <w:sz w:val="24"/>
                <w:szCs w:val="24"/>
              </w:rPr>
              <w:t>memutus akses untuk layanan yang disediakan.</w:t>
            </w:r>
          </w:p>
        </w:tc>
      </w:tr>
      <w:tr w:rsidR="00155FC3" w:rsidRPr="008B1423" w14:paraId="0A8FC778" w14:textId="77777777" w:rsidTr="006327DC">
        <w:tc>
          <w:tcPr>
            <w:tcW w:w="0" w:type="auto"/>
            <w:vMerge/>
          </w:tcPr>
          <w:p w14:paraId="3937C3F7"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B65A00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Company</w:t>
            </w:r>
          </w:p>
        </w:tc>
        <w:tc>
          <w:tcPr>
            <w:tcW w:w="0" w:type="auto"/>
          </w:tcPr>
          <w:p w14:paraId="74B97A25"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Company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secara tepat.</w:t>
            </w:r>
          </w:p>
        </w:tc>
      </w:tr>
      <w:tr w:rsidR="00155FC3" w:rsidRPr="008B1423" w14:paraId="7A68F075" w14:textId="77777777" w:rsidTr="006327DC">
        <w:tc>
          <w:tcPr>
            <w:tcW w:w="0" w:type="auto"/>
            <w:vMerge/>
          </w:tcPr>
          <w:p w14:paraId="48E3FAF8"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6D1FD4A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seeker</w:t>
            </w:r>
          </w:p>
        </w:tc>
        <w:tc>
          <w:tcPr>
            <w:tcW w:w="0" w:type="auto"/>
          </w:tcPr>
          <w:p w14:paraId="792E25B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Fitur</w:t>
            </w:r>
            <w:r w:rsidRPr="008B1423">
              <w:rPr>
                <w:rFonts w:ascii="Times New Roman" w:eastAsia="Calibri" w:hAnsi="Times New Roman" w:cs="Times New Roman"/>
                <w:i/>
                <w:sz w:val="24"/>
                <w:szCs w:val="24"/>
              </w:rPr>
              <w:t xml:space="preserve"> Delete Data Jobseeker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Jobseeker secara tepat.</w:t>
            </w:r>
          </w:p>
        </w:tc>
      </w:tr>
      <w:tr w:rsidR="00155FC3" w:rsidRPr="008B1423" w14:paraId="16BEEB6D" w14:textId="77777777" w:rsidTr="006327DC">
        <w:tc>
          <w:tcPr>
            <w:tcW w:w="0" w:type="auto"/>
            <w:vMerge/>
          </w:tcPr>
          <w:p w14:paraId="26DDADC5"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1601C62"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w:t>
            </w:r>
          </w:p>
        </w:tc>
        <w:tc>
          <w:tcPr>
            <w:tcW w:w="0" w:type="auto"/>
          </w:tcPr>
          <w:p w14:paraId="7F2DAFD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 secara tepat.</w:t>
            </w:r>
          </w:p>
        </w:tc>
      </w:tr>
      <w:tr w:rsidR="00155FC3" w:rsidRPr="008B1423" w14:paraId="7D10A0D6" w14:textId="77777777" w:rsidTr="006327DC">
        <w:tc>
          <w:tcPr>
            <w:tcW w:w="0" w:type="auto"/>
            <w:vMerge/>
          </w:tcPr>
          <w:p w14:paraId="355A69D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89C6F7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Jobseeker</w:t>
            </w:r>
          </w:p>
        </w:tc>
        <w:tc>
          <w:tcPr>
            <w:tcW w:w="0" w:type="auto"/>
          </w:tcPr>
          <w:p w14:paraId="546D382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Jobseeker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2CB74B17" w14:textId="77777777" w:rsidTr="006327DC">
        <w:tc>
          <w:tcPr>
            <w:tcW w:w="0" w:type="auto"/>
            <w:vMerge/>
          </w:tcPr>
          <w:p w14:paraId="01F71C12"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FFC886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160A85A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Jobseeker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yang dipilih.</w:t>
            </w:r>
          </w:p>
        </w:tc>
      </w:tr>
      <w:tr w:rsidR="00155FC3" w:rsidRPr="008B1423" w14:paraId="5D579484" w14:textId="77777777" w:rsidTr="006327DC">
        <w:tc>
          <w:tcPr>
            <w:tcW w:w="0" w:type="auto"/>
            <w:vMerge/>
          </w:tcPr>
          <w:p w14:paraId="0EC873E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B12D70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5CD11D2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Company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5E4CF36C" w14:textId="77777777" w:rsidTr="006327DC">
        <w:tc>
          <w:tcPr>
            <w:tcW w:w="0" w:type="auto"/>
            <w:vMerge/>
          </w:tcPr>
          <w:p w14:paraId="03E96CC4"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CFE426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3145D018"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Company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yang dipilih.</w:t>
            </w:r>
          </w:p>
        </w:tc>
      </w:tr>
      <w:tr w:rsidR="00155FC3" w:rsidRPr="008B1423" w14:paraId="5FB0FE0E" w14:textId="77777777" w:rsidTr="006327DC">
        <w:tc>
          <w:tcPr>
            <w:tcW w:w="0" w:type="auto"/>
            <w:vMerge/>
          </w:tcPr>
          <w:p w14:paraId="492353B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50943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D53B77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3F4D63EF" w14:textId="77777777" w:rsidTr="006327DC">
        <w:tc>
          <w:tcPr>
            <w:tcW w:w="0" w:type="auto"/>
            <w:vMerge/>
          </w:tcPr>
          <w:p w14:paraId="240F4C0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9E4ACC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C5B213"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w:t>
            </w:r>
          </w:p>
        </w:tc>
      </w:tr>
    </w:tbl>
    <w:p w14:paraId="16FFAA48" w14:textId="77777777" w:rsidR="00155FC3" w:rsidRPr="008B1423" w:rsidRDefault="00155FC3" w:rsidP="000F1191">
      <w:pPr>
        <w:pStyle w:val="ListParagraph"/>
        <w:spacing w:after="0" w:line="360" w:lineRule="auto"/>
        <w:ind w:left="454"/>
        <w:contextualSpacing w:val="0"/>
        <w:jc w:val="both"/>
        <w:rPr>
          <w:rFonts w:ascii="Times New Roman" w:hAnsi="Times New Roman" w:cs="Times New Roman"/>
          <w:b/>
          <w:sz w:val="24"/>
          <w:szCs w:val="24"/>
        </w:rPr>
      </w:pPr>
    </w:p>
    <w:p w14:paraId="6934598E" w14:textId="0050AF60" w:rsidR="00155FC3" w:rsidRPr="008B1423" w:rsidRDefault="00155FC3" w:rsidP="000F1191">
      <w:pPr>
        <w:spacing w:after="0" w:line="360" w:lineRule="auto"/>
        <w:rPr>
          <w:rFonts w:ascii="Times New Roman" w:hAnsi="Times New Roman" w:cs="Times New Roman"/>
          <w:b/>
          <w:sz w:val="24"/>
          <w:szCs w:val="24"/>
        </w:rPr>
      </w:pPr>
    </w:p>
    <w:p w14:paraId="185C8EC8" w14:textId="77777777" w:rsidR="00155FC3" w:rsidRPr="008B1423" w:rsidRDefault="00155FC3" w:rsidP="000F1191">
      <w:pPr>
        <w:pStyle w:val="Heading2"/>
        <w:spacing w:line="360" w:lineRule="auto"/>
        <w:contextualSpacing w:val="0"/>
        <w:rPr>
          <w:b w:val="0"/>
        </w:rPr>
      </w:pPr>
      <w:bookmarkStart w:id="207" w:name="_Toc472291773"/>
      <w:r w:rsidRPr="008B1423">
        <w:t>Evaluasi</w:t>
      </w:r>
      <w:bookmarkEnd w:id="207"/>
    </w:p>
    <w:p w14:paraId="31DE3B3D" w14:textId="77777777" w:rsidR="00155FC3" w:rsidRPr="008B1423" w:rsidRDefault="00155FC3" w:rsidP="000F1191">
      <w:pPr>
        <w:pStyle w:val="Heading3"/>
        <w:rPr>
          <w:rFonts w:cs="Times New Roman"/>
          <w:b/>
        </w:rPr>
      </w:pPr>
      <w:bookmarkStart w:id="208" w:name="_Toc472291774"/>
      <w:r w:rsidRPr="008B1423">
        <w:rPr>
          <w:rFonts w:cs="Times New Roman"/>
          <w:b/>
        </w:rPr>
        <w:t xml:space="preserve">Evaluasi </w:t>
      </w:r>
      <w:r w:rsidRPr="008B1423">
        <w:rPr>
          <w:rFonts w:cs="Times New Roman"/>
          <w:b/>
          <w:i/>
        </w:rPr>
        <w:t>User Interface</w:t>
      </w:r>
      <w:bookmarkEnd w:id="208"/>
    </w:p>
    <w:p w14:paraId="35936FEC" w14:textId="77777777" w:rsidR="00155FC3" w:rsidRPr="008B1423" w:rsidRDefault="00155FC3" w:rsidP="000F1191">
      <w:pPr>
        <w:pStyle w:val="Heading4"/>
        <w:rPr>
          <w:rFonts w:cs="Times New Roman"/>
          <w:b w:val="0"/>
          <w:szCs w:val="24"/>
        </w:rPr>
      </w:pPr>
      <w:r w:rsidRPr="008B1423">
        <w:rPr>
          <w:rFonts w:cs="Times New Roman"/>
          <w:szCs w:val="24"/>
        </w:rPr>
        <w:t>Delapan Aturan Emas</w:t>
      </w:r>
    </w:p>
    <w:p w14:paraId="743985A0" w14:textId="77777777" w:rsidR="00155FC3" w:rsidRPr="008B1423" w:rsidRDefault="00155FC3" w:rsidP="00FB379A">
      <w:pPr>
        <w:pStyle w:val="Heading5"/>
        <w:ind w:firstLine="1422"/>
        <w:rPr>
          <w:rFonts w:cs="Times New Roman"/>
          <w:b w:val="0"/>
          <w:szCs w:val="24"/>
        </w:rPr>
      </w:pPr>
      <w:r w:rsidRPr="008B1423">
        <w:rPr>
          <w:rFonts w:cs="Times New Roman"/>
          <w:szCs w:val="24"/>
        </w:rPr>
        <w:t>Konsistensi</w:t>
      </w:r>
    </w:p>
    <w:p w14:paraId="5DC8439C" w14:textId="2710819B"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esain yang kami gunakan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sudah dirancang agar konsisten untuk memudahkan pengguna dalam menggunakannya. Contoh konsistensi yang ad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adalah penggunaan </w:t>
      </w:r>
      <w:r w:rsidRPr="008B1423">
        <w:rPr>
          <w:rFonts w:ascii="Times New Roman" w:hAnsi="Times New Roman" w:cs="Times New Roman"/>
          <w:i/>
          <w:sz w:val="24"/>
          <w:szCs w:val="24"/>
        </w:rPr>
        <w:t>layout</w:t>
      </w:r>
      <w:r w:rsidRPr="008B1423">
        <w:rPr>
          <w:rFonts w:ascii="Times New Roman" w:hAnsi="Times New Roman" w:cs="Times New Roman"/>
          <w:sz w:val="24"/>
          <w:szCs w:val="24"/>
        </w:rPr>
        <w:t xml:space="preserve"> yang selalu konsisten di setiap halamannya, agar dalam berpindah halaman, pengguna tidak bingung dengan penempatan menu navigasi atau tata letak halamannya.</w:t>
      </w:r>
    </w:p>
    <w:p w14:paraId="3F48ED2D"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66D69482" w14:textId="77777777" w:rsidR="00155FC3" w:rsidRPr="008B1423" w:rsidRDefault="00155FC3" w:rsidP="00FB379A">
      <w:pPr>
        <w:pStyle w:val="Heading5"/>
        <w:ind w:firstLine="1422"/>
        <w:rPr>
          <w:rFonts w:cs="Times New Roman"/>
          <w:b w:val="0"/>
          <w:szCs w:val="24"/>
        </w:rPr>
      </w:pPr>
      <w:r w:rsidRPr="008B1423">
        <w:rPr>
          <w:rFonts w:cs="Times New Roman"/>
          <w:szCs w:val="24"/>
        </w:rPr>
        <w:t>Memenuhi Kebutuhan Universal</w:t>
      </w:r>
    </w:p>
    <w:p w14:paraId="510C1B17" w14:textId="29DD34CD"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merancang </w:t>
      </w:r>
      <w:r w:rsidRPr="008B1423">
        <w:rPr>
          <w:rFonts w:ascii="Times New Roman" w:hAnsi="Times New Roman" w:cs="Times New Roman"/>
          <w:i/>
          <w:sz w:val="24"/>
          <w:szCs w:val="24"/>
        </w:rPr>
        <w:t>website</w:t>
      </w:r>
      <w:r w:rsidR="0002653A">
        <w:rPr>
          <w:rFonts w:ascii="Times New Roman" w:hAnsi="Times New Roman" w:cs="Times New Roman"/>
          <w:sz w:val="24"/>
          <w:szCs w:val="24"/>
        </w:rPr>
        <w:t xml:space="preserve"> kami, tentunya</w:t>
      </w:r>
      <w:r w:rsidRPr="008B1423">
        <w:rPr>
          <w:rFonts w:ascii="Times New Roman" w:hAnsi="Times New Roman" w:cs="Times New Roman"/>
          <w:sz w:val="24"/>
          <w:szCs w:val="24"/>
        </w:rPr>
        <w:t xml:space="preserve"> rancangan desain </w:t>
      </w:r>
      <w:r w:rsidR="0002653A">
        <w:rPr>
          <w:rFonts w:ascii="Times New Roman" w:hAnsi="Times New Roman" w:cs="Times New Roman"/>
          <w:i/>
          <w:sz w:val="24"/>
          <w:szCs w:val="24"/>
          <w:lang w:val="en-US"/>
        </w:rPr>
        <w:t>website</w:t>
      </w:r>
      <w:r w:rsidRPr="008B1423">
        <w:rPr>
          <w:rFonts w:ascii="Times New Roman" w:hAnsi="Times New Roman" w:cs="Times New Roman"/>
          <w:sz w:val="24"/>
          <w:szCs w:val="24"/>
        </w:rPr>
        <w:t xml:space="preserve">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73D69FC6"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58780F5B" w14:textId="77777777" w:rsidR="00155FC3" w:rsidRPr="008B1423" w:rsidRDefault="00155FC3" w:rsidP="006C0F5C">
      <w:pPr>
        <w:pStyle w:val="Heading5"/>
        <w:ind w:firstLine="1422"/>
        <w:rPr>
          <w:rFonts w:cs="Times New Roman"/>
          <w:b w:val="0"/>
          <w:szCs w:val="24"/>
        </w:rPr>
      </w:pPr>
      <w:r w:rsidRPr="008B1423">
        <w:rPr>
          <w:rFonts w:cs="Times New Roman"/>
          <w:szCs w:val="24"/>
        </w:rPr>
        <w:t>Memberikan Umpan Balik yang Informatif</w:t>
      </w:r>
    </w:p>
    <w:p w14:paraId="10F1F346" w14:textId="77777777" w:rsidR="00155FC3" w:rsidRPr="008B1423" w:rsidRDefault="00155FC3" w:rsidP="006C0F5C">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1EE1538B" w14:textId="2A85F960" w:rsidR="00155FC3" w:rsidRDefault="00155FC3" w:rsidP="00382434">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lamar suatu pekerjaan, saat d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70BC9397" w14:textId="77777777" w:rsidR="007061BA" w:rsidRDefault="007061BA" w:rsidP="00382434">
      <w:pPr>
        <w:pStyle w:val="ListParagraph"/>
        <w:spacing w:after="0" w:line="360" w:lineRule="auto"/>
        <w:ind w:left="2880"/>
        <w:contextualSpacing w:val="0"/>
        <w:jc w:val="both"/>
        <w:rPr>
          <w:rFonts w:ascii="Times New Roman" w:hAnsi="Times New Roman" w:cs="Times New Roman"/>
          <w:sz w:val="24"/>
          <w:szCs w:val="24"/>
        </w:rPr>
      </w:pPr>
    </w:p>
    <w:p w14:paraId="5EB73057" w14:textId="77777777" w:rsidR="00991B47" w:rsidRDefault="007061BA" w:rsidP="00991B47">
      <w:pPr>
        <w:keepNext/>
        <w:spacing w:after="0" w:line="360" w:lineRule="auto"/>
        <w:jc w:val="both"/>
      </w:pPr>
      <w:r>
        <w:rPr>
          <w:noProof/>
          <w:lang w:val="en-US"/>
        </w:rPr>
        <w:drawing>
          <wp:inline distT="0" distB="0" distL="0" distR="0" wp14:anchorId="478230E9" wp14:editId="52B92BC1">
            <wp:extent cx="5219700" cy="160337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19700" cy="1603375"/>
                    </a:xfrm>
                    <a:prstGeom prst="rect">
                      <a:avLst/>
                    </a:prstGeom>
                  </pic:spPr>
                </pic:pic>
              </a:graphicData>
            </a:graphic>
          </wp:inline>
        </w:drawing>
      </w:r>
    </w:p>
    <w:p w14:paraId="159C7CBE" w14:textId="2C6A6D49" w:rsidR="003E3D4C" w:rsidRPr="00991B47" w:rsidRDefault="00991B47" w:rsidP="00991B47">
      <w:pPr>
        <w:pStyle w:val="Caption"/>
        <w:jc w:val="center"/>
        <w:rPr>
          <w:rFonts w:ascii="Times New Roman" w:hAnsi="Times New Roman" w:cs="Times New Roman"/>
          <w:b/>
          <w:i w:val="0"/>
          <w:color w:val="auto"/>
          <w:sz w:val="24"/>
          <w:szCs w:val="24"/>
        </w:rPr>
      </w:pPr>
      <w:r w:rsidRPr="00991B47">
        <w:rPr>
          <w:rFonts w:ascii="Times New Roman" w:hAnsi="Times New Roman" w:cs="Times New Roman"/>
          <w:b/>
          <w:i w:val="0"/>
          <w:color w:val="auto"/>
          <w:sz w:val="24"/>
          <w:szCs w:val="24"/>
        </w:rPr>
        <w:t xml:space="preserve">Gambar 4. </w:t>
      </w:r>
      <w:r w:rsidRPr="00991B47">
        <w:rPr>
          <w:rFonts w:ascii="Times New Roman" w:hAnsi="Times New Roman" w:cs="Times New Roman"/>
          <w:b/>
          <w:i w:val="0"/>
          <w:color w:val="auto"/>
          <w:sz w:val="24"/>
          <w:szCs w:val="24"/>
        </w:rPr>
        <w:fldChar w:fldCharType="begin"/>
      </w:r>
      <w:r w:rsidRPr="00991B47">
        <w:rPr>
          <w:rFonts w:ascii="Times New Roman" w:hAnsi="Times New Roman" w:cs="Times New Roman"/>
          <w:b/>
          <w:i w:val="0"/>
          <w:color w:val="auto"/>
          <w:sz w:val="24"/>
          <w:szCs w:val="24"/>
        </w:rPr>
        <w:instrText xml:space="preserve"> SEQ Gambar_4. \* ARABIC </w:instrText>
      </w:r>
      <w:r w:rsidRPr="00991B47">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4</w:t>
      </w:r>
      <w:r w:rsidRPr="00991B47">
        <w:rPr>
          <w:rFonts w:ascii="Times New Roman" w:hAnsi="Times New Roman" w:cs="Times New Roman"/>
          <w:b/>
          <w:i w:val="0"/>
          <w:color w:val="auto"/>
          <w:sz w:val="24"/>
          <w:szCs w:val="24"/>
        </w:rPr>
        <w:fldChar w:fldCharType="end"/>
      </w:r>
      <w:r w:rsidRPr="00991B47">
        <w:rPr>
          <w:rFonts w:ascii="Times New Roman" w:hAnsi="Times New Roman" w:cs="Times New Roman"/>
          <w:b/>
          <w:i w:val="0"/>
          <w:color w:val="auto"/>
          <w:sz w:val="24"/>
          <w:szCs w:val="24"/>
        </w:rPr>
        <w:t xml:space="preserve"> Notifikasi </w:t>
      </w:r>
      <w:r w:rsidRPr="00991B47">
        <w:rPr>
          <w:rFonts w:ascii="Times New Roman" w:hAnsi="Times New Roman" w:cs="Times New Roman"/>
          <w:b/>
          <w:color w:val="auto"/>
          <w:sz w:val="24"/>
          <w:szCs w:val="24"/>
        </w:rPr>
        <w:t>Jobseeker</w:t>
      </w:r>
      <w:r w:rsidRPr="00991B47">
        <w:rPr>
          <w:rFonts w:ascii="Times New Roman" w:hAnsi="Times New Roman" w:cs="Times New Roman"/>
          <w:b/>
          <w:i w:val="0"/>
          <w:color w:val="auto"/>
          <w:sz w:val="24"/>
          <w:szCs w:val="24"/>
        </w:rPr>
        <w:t xml:space="preserve"> berhasil saat </w:t>
      </w:r>
      <w:r w:rsidRPr="00991B47">
        <w:rPr>
          <w:rFonts w:ascii="Times New Roman" w:hAnsi="Times New Roman" w:cs="Times New Roman"/>
          <w:b/>
          <w:color w:val="auto"/>
          <w:sz w:val="24"/>
          <w:szCs w:val="24"/>
        </w:rPr>
        <w:t>Apply Job</w:t>
      </w:r>
    </w:p>
    <w:p w14:paraId="67F3C98D" w14:textId="787796D0" w:rsidR="00AB3A98" w:rsidRDefault="00AB3A98" w:rsidP="007061BA">
      <w:pPr>
        <w:spacing w:after="0" w:line="360" w:lineRule="auto"/>
        <w:jc w:val="both"/>
        <w:rPr>
          <w:rFonts w:ascii="Times New Roman" w:hAnsi="Times New Roman" w:cs="Times New Roman"/>
          <w:sz w:val="24"/>
          <w:szCs w:val="24"/>
        </w:rPr>
      </w:pPr>
    </w:p>
    <w:p w14:paraId="1EE1A413" w14:textId="22C45550" w:rsidR="000F1542" w:rsidRDefault="000F1542" w:rsidP="007061BA">
      <w:pPr>
        <w:spacing w:after="0" w:line="360" w:lineRule="auto"/>
        <w:jc w:val="both"/>
        <w:rPr>
          <w:rFonts w:ascii="Times New Roman" w:hAnsi="Times New Roman" w:cs="Times New Roman"/>
          <w:sz w:val="24"/>
          <w:szCs w:val="24"/>
        </w:rPr>
      </w:pPr>
    </w:p>
    <w:p w14:paraId="3B8F0C5A" w14:textId="77777777" w:rsidR="00BF133C" w:rsidRDefault="000F1542" w:rsidP="00BF133C">
      <w:pPr>
        <w:keepNext/>
        <w:spacing w:after="0" w:line="360" w:lineRule="auto"/>
        <w:jc w:val="both"/>
      </w:pPr>
      <w:r>
        <w:rPr>
          <w:noProof/>
          <w:lang w:val="en-US"/>
        </w:rPr>
        <w:drawing>
          <wp:inline distT="0" distB="0" distL="0" distR="0" wp14:anchorId="5E09891F" wp14:editId="3B3A57FF">
            <wp:extent cx="5219700" cy="2130425"/>
            <wp:effectExtent l="0" t="0" r="0" b="317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19700" cy="2130425"/>
                    </a:xfrm>
                    <a:prstGeom prst="rect">
                      <a:avLst/>
                    </a:prstGeom>
                  </pic:spPr>
                </pic:pic>
              </a:graphicData>
            </a:graphic>
          </wp:inline>
        </w:drawing>
      </w:r>
    </w:p>
    <w:p w14:paraId="6109A192" w14:textId="7A5F5FD7" w:rsidR="000F1542" w:rsidRPr="00BF133C" w:rsidRDefault="00BF133C" w:rsidP="00BF133C">
      <w:pPr>
        <w:pStyle w:val="Caption"/>
        <w:jc w:val="center"/>
        <w:rPr>
          <w:rFonts w:ascii="Times New Roman" w:hAnsi="Times New Roman" w:cs="Times New Roman"/>
          <w:b/>
          <w:i w:val="0"/>
          <w:color w:val="auto"/>
          <w:sz w:val="24"/>
          <w:szCs w:val="24"/>
        </w:rPr>
      </w:pPr>
      <w:r w:rsidRPr="00BF133C">
        <w:rPr>
          <w:rFonts w:ascii="Times New Roman" w:hAnsi="Times New Roman" w:cs="Times New Roman"/>
          <w:b/>
          <w:i w:val="0"/>
          <w:color w:val="auto"/>
          <w:sz w:val="24"/>
          <w:szCs w:val="24"/>
        </w:rPr>
        <w:t xml:space="preserve">Gambar 4. </w:t>
      </w:r>
      <w:r w:rsidRPr="00BF133C">
        <w:rPr>
          <w:rFonts w:ascii="Times New Roman" w:hAnsi="Times New Roman" w:cs="Times New Roman"/>
          <w:b/>
          <w:i w:val="0"/>
          <w:color w:val="auto"/>
          <w:sz w:val="24"/>
          <w:szCs w:val="24"/>
        </w:rPr>
        <w:fldChar w:fldCharType="begin"/>
      </w:r>
      <w:r w:rsidRPr="00BF133C">
        <w:rPr>
          <w:rFonts w:ascii="Times New Roman" w:hAnsi="Times New Roman" w:cs="Times New Roman"/>
          <w:b/>
          <w:i w:val="0"/>
          <w:color w:val="auto"/>
          <w:sz w:val="24"/>
          <w:szCs w:val="24"/>
        </w:rPr>
        <w:instrText xml:space="preserve"> SEQ Gambar_4. \* ARABIC </w:instrText>
      </w:r>
      <w:r w:rsidRPr="00BF133C">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5</w:t>
      </w:r>
      <w:r w:rsidRPr="00BF133C">
        <w:rPr>
          <w:rFonts w:ascii="Times New Roman" w:hAnsi="Times New Roman" w:cs="Times New Roman"/>
          <w:b/>
          <w:i w:val="0"/>
          <w:color w:val="auto"/>
          <w:sz w:val="24"/>
          <w:szCs w:val="24"/>
        </w:rPr>
        <w:fldChar w:fldCharType="end"/>
      </w:r>
      <w:r w:rsidRPr="00BF133C">
        <w:rPr>
          <w:rFonts w:ascii="Times New Roman" w:hAnsi="Times New Roman" w:cs="Times New Roman"/>
          <w:b/>
          <w:i w:val="0"/>
          <w:color w:val="auto"/>
          <w:sz w:val="24"/>
          <w:szCs w:val="24"/>
        </w:rPr>
        <w:t xml:space="preserve"> Notifikasi saat </w:t>
      </w:r>
      <w:r w:rsidRPr="00BF133C">
        <w:rPr>
          <w:rFonts w:ascii="Times New Roman" w:hAnsi="Times New Roman" w:cs="Times New Roman"/>
          <w:b/>
          <w:color w:val="auto"/>
          <w:sz w:val="24"/>
          <w:szCs w:val="24"/>
        </w:rPr>
        <w:t>Company</w:t>
      </w:r>
      <w:r w:rsidRPr="00BF133C">
        <w:rPr>
          <w:rFonts w:ascii="Times New Roman" w:hAnsi="Times New Roman" w:cs="Times New Roman"/>
          <w:b/>
          <w:i w:val="0"/>
          <w:color w:val="auto"/>
          <w:sz w:val="24"/>
          <w:szCs w:val="24"/>
        </w:rPr>
        <w:t xml:space="preserve"> </w:t>
      </w:r>
      <w:r w:rsidRPr="00BF133C">
        <w:rPr>
          <w:rFonts w:ascii="Times New Roman" w:hAnsi="Times New Roman" w:cs="Times New Roman"/>
          <w:b/>
          <w:color w:val="auto"/>
          <w:sz w:val="24"/>
          <w:szCs w:val="24"/>
        </w:rPr>
        <w:t>Close</w:t>
      </w:r>
      <w:r w:rsidRPr="00BF133C">
        <w:rPr>
          <w:rFonts w:ascii="Times New Roman" w:hAnsi="Times New Roman" w:cs="Times New Roman"/>
          <w:b/>
          <w:i w:val="0"/>
          <w:color w:val="auto"/>
          <w:sz w:val="24"/>
          <w:szCs w:val="24"/>
        </w:rPr>
        <w:t xml:space="preserve"> Lowonga</w:t>
      </w:r>
      <w:r>
        <w:rPr>
          <w:rFonts w:ascii="Times New Roman" w:hAnsi="Times New Roman" w:cs="Times New Roman"/>
          <w:b/>
          <w:i w:val="0"/>
          <w:color w:val="auto"/>
          <w:sz w:val="24"/>
          <w:szCs w:val="24"/>
        </w:rPr>
        <w:t>n</w:t>
      </w:r>
    </w:p>
    <w:p w14:paraId="2CE004AD" w14:textId="0414B4F5" w:rsidR="000F1542" w:rsidRDefault="000F1542">
      <w:pPr>
        <w:rPr>
          <w:rFonts w:ascii="Times New Roman" w:eastAsiaTheme="majorEastAsia" w:hAnsi="Times New Roman" w:cs="Times New Roman"/>
          <w:b/>
          <w:i/>
          <w:sz w:val="24"/>
          <w:szCs w:val="24"/>
        </w:rPr>
      </w:pPr>
    </w:p>
    <w:p w14:paraId="454EB438" w14:textId="7E30B015" w:rsidR="00155FC3" w:rsidRPr="008B1423" w:rsidRDefault="00155FC3" w:rsidP="0059519A">
      <w:pPr>
        <w:pStyle w:val="Heading5"/>
        <w:ind w:firstLine="1422"/>
        <w:rPr>
          <w:rFonts w:cs="Times New Roman"/>
          <w:b w:val="0"/>
          <w:szCs w:val="24"/>
        </w:rPr>
      </w:pPr>
      <w:r w:rsidRPr="008B1423">
        <w:rPr>
          <w:rFonts w:cs="Times New Roman"/>
          <w:i/>
          <w:szCs w:val="24"/>
        </w:rPr>
        <w:t>Dialog Closure</w:t>
      </w:r>
    </w:p>
    <w:p w14:paraId="77648F13" w14:textId="77777777" w:rsidR="00155FC3" w:rsidRPr="008B1423" w:rsidRDefault="00155FC3" w:rsidP="005951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73821CBB" w14:textId="759C0E0A" w:rsidR="00155FC3" w:rsidRDefault="00155FC3" w:rsidP="00554E33">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ngin melamar pekerjaan, kami telah merancang tindakannya agar mudah dimengerti dan mengalir secara jelas. Pertamanya adalah ia harus mencari lowongan</w:t>
      </w:r>
      <w:r w:rsidRPr="008B1423">
        <w:rPr>
          <w:rFonts w:ascii="Times New Roman" w:hAnsi="Times New Roman" w:cs="Times New Roman"/>
          <w:i/>
          <w:sz w:val="24"/>
          <w:szCs w:val="24"/>
        </w:rPr>
        <w:t xml:space="preserve"> internship</w:t>
      </w:r>
      <w:r w:rsidRPr="008B1423">
        <w:rPr>
          <w:rFonts w:ascii="Times New Roman" w:hAnsi="Times New Roman" w:cs="Times New Roman"/>
          <w:sz w:val="24"/>
          <w:szCs w:val="24"/>
        </w:rPr>
        <w:t xml:space="preserve"> menggunakan fungsi pencarian website kami. Kemudian, dari hasil yang ditemukan, ia mengklik tombol </w:t>
      </w:r>
      <w:r w:rsidRPr="008B1423">
        <w:rPr>
          <w:rFonts w:ascii="Times New Roman" w:hAnsi="Times New Roman" w:cs="Times New Roman"/>
          <w:i/>
          <w:sz w:val="24"/>
          <w:szCs w:val="24"/>
        </w:rPr>
        <w:t xml:space="preserve">view, </w:t>
      </w:r>
      <w:r w:rsidRPr="008B1423">
        <w:rPr>
          <w:rFonts w:ascii="Times New Roman" w:hAnsi="Times New Roman" w:cs="Times New Roman"/>
          <w:sz w:val="24"/>
          <w:szCs w:val="24"/>
        </w:rPr>
        <w:t xml:space="preserve">dan akan tampil data lengkap dar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tersebut. Terakhirnya, adalah 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7ED39695" w14:textId="77777777" w:rsidR="00AB3A98" w:rsidRPr="008B1423" w:rsidRDefault="00AB3A98" w:rsidP="00554E33">
      <w:pPr>
        <w:pStyle w:val="ListParagraph"/>
        <w:spacing w:after="0" w:line="360" w:lineRule="auto"/>
        <w:ind w:left="2880"/>
        <w:contextualSpacing w:val="0"/>
        <w:jc w:val="both"/>
        <w:rPr>
          <w:rFonts w:ascii="Times New Roman" w:hAnsi="Times New Roman" w:cs="Times New Roman"/>
          <w:sz w:val="24"/>
          <w:szCs w:val="24"/>
        </w:rPr>
      </w:pPr>
    </w:p>
    <w:p w14:paraId="61951AAE" w14:textId="77777777" w:rsidR="00155FC3" w:rsidRPr="008B1423" w:rsidRDefault="00155FC3" w:rsidP="000269C2">
      <w:pPr>
        <w:pStyle w:val="Heading5"/>
        <w:ind w:firstLine="1422"/>
        <w:rPr>
          <w:rFonts w:cs="Times New Roman"/>
          <w:b w:val="0"/>
          <w:szCs w:val="24"/>
        </w:rPr>
      </w:pPr>
      <w:r w:rsidRPr="008B1423">
        <w:rPr>
          <w:rFonts w:cs="Times New Roman"/>
          <w:szCs w:val="24"/>
        </w:rPr>
        <w:t>Penanganan Kesalahan yang Sederhana</w:t>
      </w:r>
    </w:p>
    <w:p w14:paraId="302D8304" w14:textId="77777777" w:rsidR="00155FC3" w:rsidRPr="008B1423" w:rsidRDefault="00155FC3" w:rsidP="000269C2">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b/>
          <w:sz w:val="24"/>
          <w:szCs w:val="24"/>
        </w:rPr>
      </w:pPr>
    </w:p>
    <w:p w14:paraId="185A529A" w14:textId="1ED8170E" w:rsidR="00155FC3" w:rsidRDefault="00155FC3" w:rsidP="00992A2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62F92D67" w14:textId="36F26494" w:rsidR="00DB59F2" w:rsidRDefault="00DB59F2" w:rsidP="00992A21">
      <w:pPr>
        <w:pStyle w:val="ListParagraph"/>
        <w:spacing w:after="0" w:line="360" w:lineRule="auto"/>
        <w:ind w:left="2880"/>
        <w:contextualSpacing w:val="0"/>
        <w:jc w:val="both"/>
        <w:rPr>
          <w:rFonts w:ascii="Times New Roman" w:hAnsi="Times New Roman" w:cs="Times New Roman"/>
          <w:sz w:val="24"/>
          <w:szCs w:val="24"/>
        </w:rPr>
      </w:pPr>
    </w:p>
    <w:p w14:paraId="7CEC8AAA" w14:textId="77777777" w:rsidR="00BE4E52" w:rsidRDefault="0047104B" w:rsidP="00BE4E52">
      <w:pPr>
        <w:keepNext/>
        <w:spacing w:after="0" w:line="360" w:lineRule="auto"/>
        <w:jc w:val="both"/>
      </w:pPr>
      <w:r>
        <w:rPr>
          <w:noProof/>
          <w:lang w:val="en-US"/>
        </w:rPr>
        <w:drawing>
          <wp:inline distT="0" distB="0" distL="0" distR="0" wp14:anchorId="5CAF4818" wp14:editId="1AC13061">
            <wp:extent cx="5219700" cy="101790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19700" cy="1017905"/>
                    </a:xfrm>
                    <a:prstGeom prst="rect">
                      <a:avLst/>
                    </a:prstGeom>
                  </pic:spPr>
                </pic:pic>
              </a:graphicData>
            </a:graphic>
          </wp:inline>
        </w:drawing>
      </w:r>
    </w:p>
    <w:p w14:paraId="0C095637" w14:textId="704733A5" w:rsidR="00DB59F2" w:rsidRPr="00BE4E52" w:rsidRDefault="00BE4E52" w:rsidP="00BE4E52">
      <w:pPr>
        <w:pStyle w:val="Caption"/>
        <w:jc w:val="center"/>
        <w:rPr>
          <w:rFonts w:ascii="Times New Roman" w:hAnsi="Times New Roman" w:cs="Times New Roman"/>
          <w:b/>
          <w:i w:val="0"/>
          <w:color w:val="auto"/>
          <w:sz w:val="24"/>
          <w:szCs w:val="24"/>
        </w:rPr>
      </w:pPr>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26</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Pesan umpan balik jika terjadi kesalahan</w:t>
      </w:r>
    </w:p>
    <w:p w14:paraId="2620CAA6" w14:textId="330C1908" w:rsidR="0047104B" w:rsidRPr="0047104B" w:rsidRDefault="0047104B" w:rsidP="0047104B">
      <w:pPr>
        <w:spacing w:after="0" w:line="360" w:lineRule="auto"/>
        <w:jc w:val="both"/>
        <w:rPr>
          <w:rFonts w:ascii="Times New Roman" w:hAnsi="Times New Roman" w:cs="Times New Roman"/>
          <w:sz w:val="24"/>
          <w:szCs w:val="24"/>
        </w:rPr>
      </w:pPr>
    </w:p>
    <w:p w14:paraId="34D7C19F" w14:textId="77777777" w:rsidR="00AB3A98" w:rsidRPr="008B1423" w:rsidRDefault="00AB3A98" w:rsidP="00992A21">
      <w:pPr>
        <w:pStyle w:val="ListParagraph"/>
        <w:spacing w:after="0" w:line="360" w:lineRule="auto"/>
        <w:ind w:left="2880"/>
        <w:contextualSpacing w:val="0"/>
        <w:jc w:val="both"/>
        <w:rPr>
          <w:rFonts w:ascii="Times New Roman" w:hAnsi="Times New Roman" w:cs="Times New Roman"/>
          <w:sz w:val="24"/>
          <w:szCs w:val="24"/>
        </w:rPr>
      </w:pPr>
    </w:p>
    <w:p w14:paraId="5C1FA02E" w14:textId="77777777" w:rsidR="00155FC3" w:rsidRPr="008B1423" w:rsidRDefault="00155FC3" w:rsidP="00ED3679">
      <w:pPr>
        <w:pStyle w:val="Heading5"/>
        <w:ind w:firstLine="1422"/>
        <w:rPr>
          <w:rFonts w:cs="Times New Roman"/>
          <w:b w:val="0"/>
          <w:szCs w:val="24"/>
        </w:rPr>
      </w:pPr>
      <w:r w:rsidRPr="008B1423">
        <w:rPr>
          <w:rFonts w:cs="Times New Roman"/>
          <w:szCs w:val="24"/>
        </w:rPr>
        <w:t>Memudahkan Kembali ke Tindakan Sebelumnya</w:t>
      </w:r>
    </w:p>
    <w:p w14:paraId="4450F46E" w14:textId="77777777" w:rsidR="00155FC3" w:rsidRPr="008B1423" w:rsidRDefault="00155FC3" w:rsidP="00ED3679">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42252AA8" w14:textId="24389B34"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148CE5D6" w14:textId="77777777" w:rsidR="00BE4E52" w:rsidRDefault="00591F48" w:rsidP="00BE4E52">
      <w:pPr>
        <w:keepNext/>
        <w:spacing w:after="0" w:line="360" w:lineRule="auto"/>
        <w:jc w:val="both"/>
      </w:pPr>
      <w:r w:rsidRPr="00591F48">
        <w:rPr>
          <w:noProof/>
          <w:lang w:val="en-US"/>
        </w:rPr>
        <w:drawing>
          <wp:inline distT="0" distB="0" distL="0" distR="0" wp14:anchorId="4649CA5D" wp14:editId="598796C9">
            <wp:extent cx="5219700" cy="6055423"/>
            <wp:effectExtent l="0" t="0" r="0" b="2540"/>
            <wp:docPr id="231" name="Picture 231" descr="D:\GOOGLE DRIVE_07\Kuliah\Skripsi\Proposal Skripsi\Document Skripsi\Screenshot\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GOOGLE DRIVE_07\Kuliah\Skripsi\Proposal Skripsi\Document Skripsi\Screenshot\Jobseeker - Edit Profile.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219700" cy="6055423"/>
                    </a:xfrm>
                    <a:prstGeom prst="rect">
                      <a:avLst/>
                    </a:prstGeom>
                    <a:noFill/>
                    <a:ln>
                      <a:noFill/>
                    </a:ln>
                  </pic:spPr>
                </pic:pic>
              </a:graphicData>
            </a:graphic>
          </wp:inline>
        </w:drawing>
      </w:r>
    </w:p>
    <w:p w14:paraId="2AA6E87E" w14:textId="308AFE12" w:rsidR="00591F48" w:rsidRPr="00BE4E52" w:rsidRDefault="00BE4E52" w:rsidP="00BE4E52">
      <w:pPr>
        <w:pStyle w:val="Caption"/>
        <w:jc w:val="center"/>
        <w:rPr>
          <w:rFonts w:ascii="Times New Roman" w:hAnsi="Times New Roman" w:cs="Times New Roman"/>
          <w:b/>
          <w:i w:val="0"/>
          <w:color w:val="auto"/>
          <w:sz w:val="24"/>
          <w:szCs w:val="24"/>
        </w:rPr>
      </w:pPr>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sidRPr="00BE4E52">
        <w:rPr>
          <w:rFonts w:ascii="Times New Roman" w:hAnsi="Times New Roman" w:cs="Times New Roman"/>
          <w:b/>
          <w:i w:val="0"/>
          <w:noProof/>
          <w:color w:val="auto"/>
          <w:sz w:val="24"/>
          <w:szCs w:val="24"/>
        </w:rPr>
        <w:t>27</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Halaman untuk</w:t>
      </w:r>
      <w:r w:rsidRPr="00BE4E52">
        <w:rPr>
          <w:rFonts w:ascii="Times New Roman" w:hAnsi="Times New Roman" w:cs="Times New Roman"/>
          <w:b/>
          <w:color w:val="auto"/>
          <w:sz w:val="24"/>
          <w:szCs w:val="24"/>
        </w:rPr>
        <w:t xml:space="preserve"> Edit Profile</w:t>
      </w:r>
      <w:r w:rsidRPr="00BE4E52">
        <w:rPr>
          <w:rFonts w:ascii="Times New Roman" w:hAnsi="Times New Roman" w:cs="Times New Roman"/>
          <w:b/>
          <w:i w:val="0"/>
          <w:color w:val="auto"/>
          <w:sz w:val="24"/>
          <w:szCs w:val="24"/>
        </w:rPr>
        <w:t xml:space="preserve"> jika terjadi kesalahan </w:t>
      </w:r>
      <w:r w:rsidRPr="00BE4E52">
        <w:rPr>
          <w:rFonts w:ascii="Times New Roman" w:hAnsi="Times New Roman" w:cs="Times New Roman"/>
          <w:b/>
          <w:color w:val="auto"/>
          <w:sz w:val="24"/>
          <w:szCs w:val="24"/>
        </w:rPr>
        <w:t>input</w:t>
      </w:r>
      <w:r w:rsidRPr="00BE4E52">
        <w:rPr>
          <w:rFonts w:ascii="Times New Roman" w:hAnsi="Times New Roman" w:cs="Times New Roman"/>
          <w:b/>
          <w:i w:val="0"/>
          <w:color w:val="auto"/>
          <w:sz w:val="24"/>
          <w:szCs w:val="24"/>
        </w:rPr>
        <w:t xml:space="preserve"> data</w:t>
      </w:r>
    </w:p>
    <w:p w14:paraId="25390B67" w14:textId="5A2913AB" w:rsidR="00600462" w:rsidRDefault="00600462" w:rsidP="00600462">
      <w:pPr>
        <w:spacing w:after="0" w:line="360" w:lineRule="auto"/>
        <w:jc w:val="both"/>
        <w:rPr>
          <w:rFonts w:ascii="Times New Roman" w:hAnsi="Times New Roman" w:cs="Times New Roman"/>
          <w:sz w:val="24"/>
          <w:szCs w:val="24"/>
        </w:rPr>
      </w:pPr>
    </w:p>
    <w:p w14:paraId="74E4751D" w14:textId="77777777" w:rsidR="00600462" w:rsidRPr="00600462" w:rsidRDefault="00600462" w:rsidP="00600462">
      <w:pPr>
        <w:spacing w:after="0" w:line="360" w:lineRule="auto"/>
        <w:jc w:val="both"/>
        <w:rPr>
          <w:rFonts w:ascii="Times New Roman" w:hAnsi="Times New Roman" w:cs="Times New Roman"/>
          <w:sz w:val="24"/>
          <w:szCs w:val="24"/>
        </w:rPr>
      </w:pPr>
    </w:p>
    <w:p w14:paraId="0D388376" w14:textId="77777777" w:rsidR="00600462" w:rsidRDefault="00600462">
      <w:pPr>
        <w:rPr>
          <w:rFonts w:ascii="Times New Roman" w:eastAsiaTheme="majorEastAsia" w:hAnsi="Times New Roman" w:cs="Times New Roman"/>
          <w:b/>
          <w:sz w:val="24"/>
          <w:szCs w:val="24"/>
        </w:rPr>
      </w:pPr>
      <w:r>
        <w:rPr>
          <w:rFonts w:cs="Times New Roman"/>
          <w:szCs w:val="24"/>
        </w:rPr>
        <w:br w:type="page"/>
      </w:r>
    </w:p>
    <w:p w14:paraId="26E237A3" w14:textId="7E1BD7F3" w:rsidR="00155FC3" w:rsidRPr="008B1423" w:rsidRDefault="00155FC3" w:rsidP="00885B1B">
      <w:pPr>
        <w:pStyle w:val="Heading5"/>
        <w:ind w:firstLine="1422"/>
        <w:rPr>
          <w:rFonts w:cs="Times New Roman"/>
          <w:b w:val="0"/>
          <w:szCs w:val="24"/>
        </w:rPr>
      </w:pPr>
      <w:r w:rsidRPr="008B1423">
        <w:rPr>
          <w:rFonts w:cs="Times New Roman"/>
          <w:szCs w:val="24"/>
        </w:rPr>
        <w:t>Mendukung Tempat Pengendali Internal</w:t>
      </w:r>
    </w:p>
    <w:p w14:paraId="4F7D426E" w14:textId="25875BD7"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dukung mahasiswa dan perusah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54DB1C99" w14:textId="77777777" w:rsidR="00AB3A98" w:rsidRPr="008B1423" w:rsidRDefault="00AB3A98" w:rsidP="00885B1B">
      <w:pPr>
        <w:pStyle w:val="ListParagraph"/>
        <w:spacing w:after="0" w:line="360" w:lineRule="auto"/>
        <w:ind w:left="2880"/>
        <w:contextualSpacing w:val="0"/>
        <w:jc w:val="both"/>
        <w:rPr>
          <w:rFonts w:ascii="Times New Roman" w:hAnsi="Times New Roman" w:cs="Times New Roman"/>
          <w:sz w:val="24"/>
          <w:szCs w:val="24"/>
        </w:rPr>
      </w:pPr>
    </w:p>
    <w:p w14:paraId="136A441D" w14:textId="77777777" w:rsidR="00155FC3" w:rsidRPr="008B1423" w:rsidRDefault="00155FC3" w:rsidP="00885B1B">
      <w:pPr>
        <w:pStyle w:val="Heading5"/>
        <w:ind w:firstLine="1422"/>
        <w:rPr>
          <w:rFonts w:cs="Times New Roman"/>
          <w:b w:val="0"/>
          <w:szCs w:val="24"/>
        </w:rPr>
      </w:pPr>
      <w:r w:rsidRPr="008B1423">
        <w:rPr>
          <w:rFonts w:cs="Times New Roman"/>
          <w:szCs w:val="24"/>
        </w:rPr>
        <w:t>Mengurangi Beban Ingatan Jangka Pendek</w:t>
      </w:r>
    </w:p>
    <w:p w14:paraId="6EC3D151" w14:textId="77777777" w:rsidR="00155FC3" w:rsidRPr="008B142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4B7A6AA7" w14:textId="77777777" w:rsidR="002259D3" w:rsidRDefault="002259D3" w:rsidP="000F1191">
      <w:pPr>
        <w:spacing w:after="0" w:line="360" w:lineRule="auto"/>
        <w:rPr>
          <w:rFonts w:ascii="Times New Roman" w:hAnsi="Times New Roman" w:cs="Times New Roman"/>
          <w:color w:val="1D1B11" w:themeColor="background2" w:themeShade="1A"/>
          <w:sz w:val="24"/>
          <w:szCs w:val="24"/>
        </w:rPr>
        <w:sectPr w:rsidR="002259D3" w:rsidSect="009E407E">
          <w:headerReference w:type="even" r:id="rId178"/>
          <w:headerReference w:type="default" r:id="rId179"/>
          <w:footerReference w:type="even" r:id="rId180"/>
          <w:footerReference w:type="default" r:id="rId181"/>
          <w:pgSz w:w="11906" w:h="16838" w:code="9"/>
          <w:pgMar w:top="1418" w:right="1418" w:bottom="1418" w:left="2268" w:header="720" w:footer="720" w:gutter="0"/>
          <w:cols w:space="720"/>
          <w:docGrid w:linePitch="360"/>
        </w:sectPr>
      </w:pPr>
    </w:p>
    <w:p w14:paraId="0161E1CF" w14:textId="6FFCACB4"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p>
    <w:p w14:paraId="1918E778" w14:textId="77777777" w:rsidR="00EB12A3" w:rsidRPr="008B1423" w:rsidRDefault="00EB12A3" w:rsidP="000F1191">
      <w:pPr>
        <w:spacing w:after="0" w:line="360" w:lineRule="auto"/>
        <w:jc w:val="center"/>
        <w:rPr>
          <w:rFonts w:ascii="Times New Roman" w:hAnsi="Times New Roman" w:cs="Times New Roman"/>
          <w:b/>
          <w:sz w:val="24"/>
          <w:szCs w:val="24"/>
          <w:lang w:val="en-US"/>
        </w:rPr>
      </w:pPr>
      <w:r w:rsidRPr="008B1423">
        <w:rPr>
          <w:rFonts w:ascii="Times New Roman" w:hAnsi="Times New Roman" w:cs="Times New Roman"/>
          <w:b/>
          <w:sz w:val="24"/>
          <w:szCs w:val="24"/>
          <w:lang w:val="en-US"/>
        </w:rPr>
        <w:t xml:space="preserve">BAB 5 </w:t>
      </w:r>
    </w:p>
    <w:p w14:paraId="6B74AE73" w14:textId="77777777" w:rsidR="00EB12A3" w:rsidRPr="008B1423" w:rsidRDefault="00EB12A3" w:rsidP="000F1191">
      <w:pPr>
        <w:pStyle w:val="Heading1"/>
        <w:ind w:left="-426" w:firstLine="0"/>
        <w:rPr>
          <w:rFonts w:cs="Times New Roman"/>
          <w:szCs w:val="24"/>
          <w:lang w:val="en-US"/>
        </w:rPr>
      </w:pPr>
      <w:bookmarkStart w:id="209" w:name="_Toc472291775"/>
      <w:r w:rsidRPr="008B1423">
        <w:rPr>
          <w:rFonts w:cs="Times New Roman"/>
          <w:szCs w:val="24"/>
          <w:lang w:val="en-US"/>
        </w:rPr>
        <w:t>SIMPULAN DAN SARAN</w:t>
      </w:r>
      <w:bookmarkEnd w:id="209"/>
    </w:p>
    <w:p w14:paraId="76555308" w14:textId="77777777" w:rsidR="00EB12A3" w:rsidRPr="008B1423" w:rsidRDefault="00EB12A3" w:rsidP="000F1191">
      <w:pPr>
        <w:spacing w:after="0" w:line="360" w:lineRule="auto"/>
        <w:jc w:val="both"/>
        <w:rPr>
          <w:rFonts w:ascii="Times New Roman" w:hAnsi="Times New Roman" w:cs="Times New Roman"/>
          <w:sz w:val="24"/>
          <w:szCs w:val="24"/>
          <w:lang w:val="en-US"/>
        </w:rPr>
      </w:pPr>
    </w:p>
    <w:p w14:paraId="425F516B" w14:textId="2FE78B5E" w:rsidR="00EB12A3" w:rsidRPr="008B1423" w:rsidRDefault="00EB12A3" w:rsidP="000F1191">
      <w:pPr>
        <w:pStyle w:val="Heading2"/>
        <w:spacing w:line="360" w:lineRule="auto"/>
        <w:contextualSpacing w:val="0"/>
        <w:rPr>
          <w:lang w:val="en-US"/>
        </w:rPr>
      </w:pPr>
      <w:bookmarkStart w:id="210" w:name="_Toc472291776"/>
      <w:r w:rsidRPr="008B1423">
        <w:rPr>
          <w:lang w:val="en-US"/>
        </w:rPr>
        <w:t>Simpulan</w:t>
      </w:r>
      <w:bookmarkEnd w:id="210"/>
    </w:p>
    <w:p w14:paraId="5DC344EB"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rancangan dan implement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dapat mempermudah mahasiswa mencari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ini juga membantu perusahaan lebih mudah mencari tenaga kerj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engan cepat dan sesuai kriteria atau kategori yang diinginkan.</w:t>
      </w:r>
    </w:p>
    <w:p w14:paraId="2158DCF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tampil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user-friendly</w:t>
      </w:r>
      <w:r w:rsidRPr="008B1423">
        <w:rPr>
          <w:rFonts w:ascii="Times New Roman" w:hAnsi="Times New Roman" w:cs="Times New Roman"/>
          <w:sz w:val="24"/>
          <w:szCs w:val="24"/>
          <w:lang w:val="en-US"/>
        </w:rPr>
        <w:t xml:space="preserve">, pengguna akan mudah dan cepat memahami penggunaan sistem pencarian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6921772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memudahkan pengguna untuk akses aplikasi berbasis </w:t>
      </w:r>
      <w:r w:rsidRPr="008B1423">
        <w:rPr>
          <w:rFonts w:ascii="Times New Roman" w:hAnsi="Times New Roman" w:cs="Times New Roman"/>
          <w:i/>
          <w:sz w:val="24"/>
          <w:szCs w:val="24"/>
          <w:lang w:val="en-US"/>
        </w:rPr>
        <w:t>web</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ini secara fleksibel yaitu dapat diakses dimana dan kapan pun pengguna berada dengan memiliki jaringan </w:t>
      </w:r>
      <w:r w:rsidRPr="008B1423">
        <w:rPr>
          <w:rFonts w:ascii="Times New Roman" w:hAnsi="Times New Roman" w:cs="Times New Roman"/>
          <w:i/>
          <w:sz w:val="24"/>
          <w:szCs w:val="24"/>
          <w:lang w:val="en-US"/>
        </w:rPr>
        <w:t>online internet.</w:t>
      </w:r>
    </w:p>
    <w:p w14:paraId="3D263300" w14:textId="6C755833" w:rsidR="00EB12A3" w:rsidRPr="008B1423" w:rsidRDefault="00EB12A3" w:rsidP="000F1191">
      <w:pPr>
        <w:spacing w:after="0" w:line="360" w:lineRule="auto"/>
        <w:jc w:val="both"/>
        <w:rPr>
          <w:rFonts w:ascii="Times New Roman" w:hAnsi="Times New Roman" w:cs="Times New Roman"/>
          <w:sz w:val="24"/>
          <w:szCs w:val="24"/>
          <w:lang w:val="en-US"/>
        </w:rPr>
      </w:pPr>
    </w:p>
    <w:p w14:paraId="379DF352" w14:textId="77777777" w:rsidR="00C74364" w:rsidRDefault="00C74364">
      <w:pPr>
        <w:rPr>
          <w:rFonts w:ascii="Times New Roman" w:hAnsi="Times New Roman" w:cs="Times New Roman"/>
          <w:b/>
          <w:color w:val="1D1B11" w:themeColor="background2" w:themeShade="1A"/>
          <w:sz w:val="24"/>
          <w:szCs w:val="24"/>
          <w:lang w:val="en-US"/>
        </w:rPr>
        <w:sectPr w:rsidR="00C74364" w:rsidSect="009E407E">
          <w:headerReference w:type="even" r:id="rId182"/>
          <w:footerReference w:type="even" r:id="rId183"/>
          <w:pgSz w:w="11906" w:h="16838" w:code="9"/>
          <w:pgMar w:top="1418" w:right="1418" w:bottom="1418" w:left="2268" w:header="720" w:footer="720" w:gutter="0"/>
          <w:cols w:space="720"/>
          <w:docGrid w:linePitch="360"/>
        </w:sectPr>
      </w:pPr>
    </w:p>
    <w:p w14:paraId="3FEDB4CB" w14:textId="293028E7" w:rsidR="008A1CBE" w:rsidRDefault="008A1CBE">
      <w:pPr>
        <w:rPr>
          <w:rFonts w:ascii="Times New Roman" w:hAnsi="Times New Roman" w:cs="Times New Roman"/>
          <w:b/>
          <w:color w:val="1D1B11" w:themeColor="background2" w:themeShade="1A"/>
          <w:sz w:val="24"/>
          <w:szCs w:val="24"/>
          <w:lang w:val="en-US"/>
        </w:rPr>
      </w:pPr>
    </w:p>
    <w:p w14:paraId="7D7F4C15" w14:textId="5DE1F12A" w:rsidR="00EB12A3" w:rsidRPr="008B1423" w:rsidRDefault="00EB12A3" w:rsidP="000F1191">
      <w:pPr>
        <w:pStyle w:val="Heading2"/>
        <w:spacing w:line="360" w:lineRule="auto"/>
        <w:contextualSpacing w:val="0"/>
        <w:rPr>
          <w:lang w:val="en-US"/>
        </w:rPr>
      </w:pPr>
      <w:bookmarkStart w:id="211" w:name="_Toc472291777"/>
      <w:r w:rsidRPr="008B1423">
        <w:rPr>
          <w:lang w:val="en-US"/>
        </w:rPr>
        <w:t>Saran</w:t>
      </w:r>
      <w:bookmarkEnd w:id="211"/>
    </w:p>
    <w:p w14:paraId="1796AD9A"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hasil pengemba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w:t>
      </w:r>
      <w:r w:rsidRPr="008B1423">
        <w:rPr>
          <w:rFonts w:ascii="Times New Roman" w:hAnsi="Times New Roman" w:cs="Times New Roman"/>
          <w:i/>
          <w:sz w:val="24"/>
          <w:szCs w:val="24"/>
          <w:lang w:val="en-US"/>
        </w:rPr>
        <w:t xml:space="preserve"> web</w:t>
      </w:r>
      <w:r w:rsidRPr="008B1423">
        <w:rPr>
          <w:rFonts w:ascii="Times New Roman" w:hAnsi="Times New Roman" w:cs="Times New Roman"/>
          <w:sz w:val="24"/>
          <w:szCs w:val="24"/>
          <w:lang w:val="en-US"/>
        </w:rPr>
        <w:t xml:space="preserve"> yang sudah dilakukan, evaluasi dan simpulan telah didapat, terdapat beberapa saran yang diajukan agar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yang lebih dinamis dan interaktif kepada pengguna saat mengguna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45E63FE7" w14:textId="0BAEF82B"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gar kedepannya dapat digunakan oleh masyarakat luas dalam a</w:t>
      </w:r>
      <w:r w:rsidR="008F1F7D">
        <w:rPr>
          <w:rFonts w:ascii="Times New Roman" w:hAnsi="Times New Roman" w:cs="Times New Roman"/>
          <w:sz w:val="24"/>
          <w:szCs w:val="24"/>
          <w:lang w:val="en-US"/>
        </w:rPr>
        <w:t>rti tidak hanya untuk mahasiswa.</w:t>
      </w:r>
    </w:p>
    <w:p w14:paraId="2D2E6B2B"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nambahan fitur “Notification” yang lebih “nyata” / “</w:t>
      </w:r>
      <w:r w:rsidRPr="008B1423">
        <w:rPr>
          <w:rFonts w:ascii="Times New Roman" w:hAnsi="Times New Roman" w:cs="Times New Roman"/>
          <w:i/>
          <w:sz w:val="24"/>
          <w:szCs w:val="24"/>
          <w:lang w:val="en-US"/>
        </w:rPr>
        <w:t xml:space="preserve">real-time” </w:t>
      </w:r>
      <w:r w:rsidRPr="008B1423">
        <w:rPr>
          <w:rFonts w:ascii="Times New Roman" w:hAnsi="Times New Roman" w:cs="Times New Roman"/>
          <w:sz w:val="24"/>
          <w:szCs w:val="24"/>
          <w:lang w:val="en-US"/>
        </w:rPr>
        <w:t xml:space="preserve">yakni melalui email atau </w:t>
      </w:r>
      <w:r w:rsidRPr="008B1423">
        <w:rPr>
          <w:rFonts w:ascii="Times New Roman" w:hAnsi="Times New Roman" w:cs="Times New Roman"/>
          <w:i/>
          <w:sz w:val="24"/>
          <w:szCs w:val="24"/>
          <w:lang w:val="en-US"/>
        </w:rPr>
        <w:t xml:space="preserve">SM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hort Message Service</w:t>
      </w:r>
      <w:r w:rsidRPr="008B1423">
        <w:rPr>
          <w:rFonts w:ascii="Times New Roman" w:hAnsi="Times New Roman" w:cs="Times New Roman"/>
          <w:sz w:val="24"/>
          <w:szCs w:val="24"/>
          <w:lang w:val="en-US"/>
        </w:rPr>
        <w:t>) kepada nomor telepon genggam pengguna.</w:t>
      </w:r>
    </w:p>
    <w:p w14:paraId="68D219D3"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 fitur baru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yaitu yang dapat digunakan oleh mahasiswa yang telah melakuk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suatu perusahaan melalui aplikasi</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 xml:space="preserve">sistem pencarian lowongan internship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Fitur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untuk menjelaskan pengalaman mahasiswa selam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perusahaan tersebut dan memberikan “Rating”</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kepada perusahaan tersebut.</w:t>
      </w:r>
    </w:p>
    <w:p w14:paraId="30FA344D" w14:textId="05D4CEC8" w:rsidR="000E0FC1" w:rsidRDefault="000E0FC1" w:rsidP="000F1191">
      <w:pPr>
        <w:spacing w:after="0" w:line="360" w:lineRule="auto"/>
        <w:rPr>
          <w:rFonts w:ascii="Times New Roman" w:hAnsi="Times New Roman" w:cs="Times New Roman"/>
          <w:color w:val="1D1B11" w:themeColor="background2" w:themeShade="1A"/>
          <w:sz w:val="24"/>
          <w:szCs w:val="24"/>
        </w:rPr>
      </w:pPr>
    </w:p>
    <w:p w14:paraId="500D7B2A" w14:textId="77777777" w:rsidR="00CF16A7" w:rsidRDefault="00CF16A7" w:rsidP="000F1191">
      <w:pPr>
        <w:spacing w:after="0" w:line="360" w:lineRule="auto"/>
        <w:rPr>
          <w:rFonts w:ascii="Times New Roman" w:hAnsi="Times New Roman" w:cs="Times New Roman"/>
          <w:color w:val="1D1B11" w:themeColor="background2" w:themeShade="1A"/>
          <w:sz w:val="24"/>
          <w:szCs w:val="24"/>
        </w:rPr>
        <w:sectPr w:rsidR="00CF16A7" w:rsidSect="009E407E">
          <w:headerReference w:type="even" r:id="rId184"/>
          <w:headerReference w:type="default" r:id="rId185"/>
          <w:footerReference w:type="even" r:id="rId186"/>
          <w:footerReference w:type="default" r:id="rId187"/>
          <w:pgSz w:w="11906" w:h="16838" w:code="9"/>
          <w:pgMar w:top="1418" w:right="1418" w:bottom="1418" w:left="2268" w:header="720" w:footer="720" w:gutter="0"/>
          <w:cols w:space="720"/>
          <w:docGrid w:linePitch="360"/>
        </w:sectPr>
      </w:pPr>
    </w:p>
    <w:p w14:paraId="489C014F" w14:textId="74851818" w:rsidR="00363E07" w:rsidRPr="008B1423" w:rsidRDefault="00363E07" w:rsidP="000F1191">
      <w:pPr>
        <w:spacing w:after="0" w:line="360" w:lineRule="auto"/>
        <w:rPr>
          <w:rFonts w:ascii="Times New Roman" w:hAnsi="Times New Roman" w:cs="Times New Roman"/>
          <w:color w:val="1D1B11" w:themeColor="background2" w:themeShade="1A"/>
          <w:sz w:val="24"/>
          <w:szCs w:val="24"/>
        </w:rPr>
      </w:pPr>
    </w:p>
    <w:p w14:paraId="363EF446" w14:textId="61407640" w:rsidR="00363E07" w:rsidRPr="008B1423" w:rsidRDefault="00363E07" w:rsidP="000F1191">
      <w:pPr>
        <w:pStyle w:val="Heading1"/>
        <w:ind w:left="-284" w:firstLine="0"/>
        <w:rPr>
          <w:rFonts w:cs="Times New Roman"/>
          <w:szCs w:val="24"/>
          <w:lang w:val="en-US"/>
        </w:rPr>
      </w:pPr>
      <w:bookmarkStart w:id="212" w:name="_Toc472291778"/>
      <w:r w:rsidRPr="008B1423">
        <w:rPr>
          <w:rFonts w:cs="Times New Roman"/>
          <w:szCs w:val="24"/>
          <w:lang w:val="en-US"/>
        </w:rPr>
        <w:t>DAFTAR PUSTAKA</w:t>
      </w:r>
      <w:bookmarkEnd w:id="212"/>
    </w:p>
    <w:p w14:paraId="282DFEF1" w14:textId="77777777" w:rsidR="00363E07" w:rsidRPr="008B1423" w:rsidRDefault="00363E07" w:rsidP="000F1191">
      <w:pPr>
        <w:spacing w:after="0" w:line="360" w:lineRule="auto"/>
        <w:jc w:val="both"/>
        <w:rPr>
          <w:rFonts w:ascii="Times New Roman" w:hAnsi="Times New Roman" w:cs="Times New Roman"/>
          <w:sz w:val="24"/>
          <w:szCs w:val="24"/>
        </w:rPr>
      </w:pPr>
    </w:p>
    <w:p w14:paraId="24E665DD" w14:textId="77777777" w:rsidR="0083627E" w:rsidRPr="008B1423" w:rsidRDefault="0083627E" w:rsidP="000F1191">
      <w:pPr>
        <w:spacing w:after="0" w:line="360" w:lineRule="auto"/>
        <w:ind w:left="720" w:hanging="720"/>
        <w:jc w:val="both"/>
        <w:rPr>
          <w:rFonts w:ascii="Times New Roman" w:hAnsi="Times New Roman" w:cs="Times New Roman"/>
          <w:bCs/>
          <w:sz w:val="24"/>
          <w:szCs w:val="24"/>
          <w:lang w:val="en-US"/>
        </w:rPr>
      </w:pPr>
      <w:r w:rsidRPr="008B1423">
        <w:rPr>
          <w:rFonts w:ascii="Times New Roman" w:hAnsi="Times New Roman" w:cs="Times New Roman"/>
          <w:bCs/>
          <w:sz w:val="24"/>
          <w:szCs w:val="24"/>
        </w:rPr>
        <w:t>Booch, Grady, James Rumbaugh, and Ivar Jacobson (1999). </w:t>
      </w:r>
      <w:r w:rsidRPr="008B1423">
        <w:rPr>
          <w:rFonts w:ascii="Times New Roman" w:hAnsi="Times New Roman" w:cs="Times New Roman"/>
          <w:bCs/>
          <w:i/>
          <w:iCs/>
          <w:sz w:val="24"/>
          <w:szCs w:val="24"/>
        </w:rPr>
        <w:t>The Unified Modeling Language User Guide</w:t>
      </w:r>
      <w:r w:rsidRPr="008B1423">
        <w:rPr>
          <w:rFonts w:ascii="Times New Roman" w:hAnsi="Times New Roman" w:cs="Times New Roman"/>
          <w:bCs/>
          <w:sz w:val="24"/>
          <w:szCs w:val="24"/>
        </w:rPr>
        <w:t>. (4</w:t>
      </w:r>
      <w:r w:rsidRPr="008B1423">
        <w:rPr>
          <w:rFonts w:ascii="Times New Roman" w:hAnsi="Times New Roman" w:cs="Times New Roman"/>
          <w:bCs/>
          <w:sz w:val="24"/>
          <w:szCs w:val="24"/>
          <w:vertAlign w:val="superscript"/>
        </w:rPr>
        <w:t>th</w:t>
      </w:r>
      <w:r w:rsidRPr="008B1423">
        <w:rPr>
          <w:rFonts w:ascii="Times New Roman" w:hAnsi="Times New Roman" w:cs="Times New Roman"/>
          <w:bCs/>
          <w:sz w:val="24"/>
          <w:szCs w:val="24"/>
        </w:rPr>
        <w:t xml:space="preserve"> Edition). Harlow, England: Addison-Wesley</w:t>
      </w:r>
      <w:r w:rsidRPr="008B1423">
        <w:rPr>
          <w:rFonts w:ascii="Times New Roman" w:hAnsi="Times New Roman" w:cs="Times New Roman"/>
          <w:bCs/>
          <w:sz w:val="24"/>
          <w:szCs w:val="24"/>
          <w:lang w:val="en-US"/>
        </w:rPr>
        <w:t>.</w:t>
      </w:r>
    </w:p>
    <w:p w14:paraId="35DE8C47"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Conolly, Thomas, &amp; Begg, Carolyn. (2010). </w:t>
      </w:r>
      <w:r w:rsidRPr="008B1423">
        <w:rPr>
          <w:rFonts w:ascii="Times New Roman" w:hAnsi="Times New Roman" w:cs="Times New Roman"/>
          <w:i/>
          <w:sz w:val="24"/>
          <w:szCs w:val="24"/>
        </w:rPr>
        <w:t>Database System: A Practical Approach to Design, Implementation, and Management. (4</w:t>
      </w:r>
      <w:r w:rsidRPr="008B1423">
        <w:rPr>
          <w:rFonts w:ascii="Times New Roman" w:hAnsi="Times New Roman" w:cs="Times New Roman"/>
          <w:i/>
          <w:sz w:val="24"/>
          <w:szCs w:val="24"/>
          <w:vertAlign w:val="superscript"/>
        </w:rPr>
        <w:t>th</w:t>
      </w:r>
      <w:r w:rsidRPr="008B1423">
        <w:rPr>
          <w:rFonts w:ascii="Times New Roman" w:hAnsi="Times New Roman" w:cs="Times New Roman"/>
          <w:i/>
          <w:sz w:val="24"/>
          <w:szCs w:val="24"/>
        </w:rPr>
        <w:t xml:space="preserve"> Edition).</w:t>
      </w:r>
      <w:r w:rsidRPr="008B1423">
        <w:rPr>
          <w:rFonts w:ascii="Times New Roman" w:hAnsi="Times New Roman" w:cs="Times New Roman"/>
          <w:sz w:val="24"/>
          <w:szCs w:val="24"/>
        </w:rPr>
        <w:t xml:space="preserve"> Harlow, England: Addison-Wesley</w:t>
      </w:r>
      <w:r w:rsidRPr="008B1423">
        <w:rPr>
          <w:rFonts w:ascii="Times New Roman" w:hAnsi="Times New Roman" w:cs="Times New Roman"/>
          <w:sz w:val="24"/>
          <w:szCs w:val="24"/>
          <w:lang w:val="en-US"/>
        </w:rPr>
        <w:t>.</w:t>
      </w:r>
    </w:p>
    <w:p w14:paraId="35B85417"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athan, Brahma &amp; Sarnath Ramnath. (2010). </w:t>
      </w:r>
      <w:r w:rsidRPr="008B1423">
        <w:rPr>
          <w:rFonts w:ascii="Times New Roman" w:hAnsi="Times New Roman" w:cs="Times New Roman"/>
          <w:i/>
          <w:sz w:val="24"/>
          <w:szCs w:val="24"/>
          <w:lang w:val="en-US"/>
        </w:rPr>
        <w:t>Object-Oriented Analysis, Design and Implementation: An Integrated Approach</w:t>
      </w:r>
      <w:r w:rsidRPr="008B1423">
        <w:rPr>
          <w:rFonts w:ascii="Times New Roman" w:hAnsi="Times New Roman" w:cs="Times New Roman"/>
          <w:sz w:val="24"/>
          <w:szCs w:val="24"/>
          <w:lang w:val="en-US"/>
        </w:rPr>
        <w:t>. India: Springer</w:t>
      </w:r>
    </w:p>
    <w:p w14:paraId="7B7EB717"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Gajimu.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1</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Sistem Magang di Indonesia</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www.gajimu.com/main/tips-karir/sistem</w:t>
      </w:r>
      <w:r w:rsidRPr="008B1423">
        <w:rPr>
          <w:rFonts w:ascii="Times New Roman" w:hAnsi="Times New Roman" w:cs="Times New Roman"/>
          <w:sz w:val="24"/>
          <w:szCs w:val="24"/>
          <w:u w:val="single"/>
          <w:lang w:val="en-US"/>
        </w:rPr>
        <w:t>-</w:t>
      </w:r>
      <w:r w:rsidRPr="008B1423">
        <w:rPr>
          <w:rFonts w:ascii="Times New Roman" w:hAnsi="Times New Roman" w:cs="Times New Roman"/>
          <w:sz w:val="24"/>
          <w:szCs w:val="24"/>
          <w:u w:val="single"/>
        </w:rPr>
        <w:t>magang-di-indonesia</w:t>
      </w:r>
      <w:r w:rsidRPr="008B1423">
        <w:rPr>
          <w:rFonts w:ascii="Times New Roman" w:hAnsi="Times New Roman" w:cs="Times New Roman"/>
          <w:sz w:val="24"/>
          <w:szCs w:val="24"/>
        </w:rPr>
        <w:t>, diakses pada tanggal 18 September 2016.</w:t>
      </w:r>
    </w:p>
    <w:p w14:paraId="4742EB2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Lindley</w:t>
      </w:r>
      <w:r w:rsidRPr="008B1423">
        <w:rPr>
          <w:rFonts w:ascii="Times New Roman" w:hAnsi="Times New Roman" w:cs="Times New Roman"/>
          <w:sz w:val="24"/>
          <w:szCs w:val="24"/>
          <w:lang w:val="en-US"/>
        </w:rPr>
        <w:t xml:space="preserve">, Cody. (2010). </w:t>
      </w:r>
      <w:r w:rsidRPr="008B1423">
        <w:rPr>
          <w:rFonts w:ascii="Times New Roman" w:hAnsi="Times New Roman" w:cs="Times New Roman"/>
          <w:i/>
          <w:sz w:val="24"/>
          <w:szCs w:val="24"/>
        </w:rPr>
        <w:t>jQuery Cookbook: Solutions &amp; Examples for jQuery Developers</w:t>
      </w:r>
      <w:r w:rsidRPr="008B1423">
        <w:rPr>
          <w:rFonts w:ascii="Times New Roman" w:hAnsi="Times New Roman" w:cs="Times New Roman"/>
          <w:sz w:val="24"/>
          <w:szCs w:val="24"/>
          <w:lang w:val="en-US"/>
        </w:rPr>
        <w:t>. O’Reilly Media: California, USA</w:t>
      </w:r>
    </w:p>
    <w:p w14:paraId="6D445CD5"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cCool, Shawn (2012). </w:t>
      </w:r>
      <w:r w:rsidRPr="008B1423">
        <w:rPr>
          <w:rFonts w:ascii="Times New Roman" w:hAnsi="Times New Roman" w:cs="Times New Roman"/>
          <w:i/>
          <w:sz w:val="24"/>
          <w:szCs w:val="24"/>
        </w:rPr>
        <w:t>Laravel Starter</w:t>
      </w:r>
      <w:r w:rsidRPr="008B1423">
        <w:rPr>
          <w:rFonts w:ascii="Times New Roman" w:hAnsi="Times New Roman" w:cs="Times New Roman"/>
          <w:sz w:val="24"/>
          <w:szCs w:val="24"/>
        </w:rPr>
        <w:t>. Birmingham, UK: Packt Publishing</w:t>
      </w:r>
      <w:r w:rsidRPr="008B1423">
        <w:rPr>
          <w:rFonts w:ascii="Times New Roman" w:hAnsi="Times New Roman" w:cs="Times New Roman"/>
          <w:sz w:val="24"/>
          <w:szCs w:val="24"/>
          <w:lang w:val="en-US"/>
        </w:rPr>
        <w:t>.</w:t>
      </w:r>
    </w:p>
    <w:p w14:paraId="72AA4885"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Portalhr.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3</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umlah Pelamar Magang Via Online di Indonesia Masih Kecil</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portalhr.com/berita/jumlah-pelamar-magang-via-online-di-indonesia-masih-kecil/</w:t>
      </w:r>
      <w:r w:rsidRPr="008B1423">
        <w:rPr>
          <w:rFonts w:ascii="Times New Roman" w:hAnsi="Times New Roman" w:cs="Times New Roman"/>
          <w:sz w:val="24"/>
          <w:szCs w:val="24"/>
        </w:rPr>
        <w:t>, diakses pada tanggal 1 Oktober 2016.</w:t>
      </w:r>
    </w:p>
    <w:p w14:paraId="09ACFAF3"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Pressman, Roger S. (2001). </w:t>
      </w:r>
      <w:r w:rsidRPr="008B1423">
        <w:rPr>
          <w:rFonts w:ascii="Times New Roman" w:hAnsi="Times New Roman" w:cs="Times New Roman"/>
          <w:i/>
          <w:sz w:val="24"/>
          <w:szCs w:val="24"/>
        </w:rPr>
        <w:t>Software Engineering: A Practitioner’s Approach</w:t>
      </w:r>
      <w:r w:rsidRPr="008B1423">
        <w:rPr>
          <w:rFonts w:ascii="Times New Roman" w:hAnsi="Times New Roman" w:cs="Times New Roman"/>
          <w:sz w:val="24"/>
          <w:szCs w:val="24"/>
        </w:rPr>
        <w:t>. (5</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Pr="008B1423">
        <w:rPr>
          <w:rFonts w:ascii="Times New Roman" w:hAnsi="Times New Roman" w:cs="Times New Roman"/>
          <w:sz w:val="24"/>
          <w:szCs w:val="24"/>
          <w:lang w:val="en-US"/>
        </w:rPr>
        <w:t>.</w:t>
      </w:r>
    </w:p>
    <w:p w14:paraId="4C23EDA8" w14:textId="77777777" w:rsidR="0083627E" w:rsidRPr="008B1423" w:rsidRDefault="0083627E" w:rsidP="000F1191">
      <w:pPr>
        <w:spacing w:after="0" w:line="360" w:lineRule="auto"/>
        <w:ind w:left="709" w:hanging="709"/>
        <w:jc w:val="both"/>
        <w:rPr>
          <w:rFonts w:ascii="Times New Roman" w:hAnsi="Times New Roman" w:cs="Times New Roman"/>
          <w:sz w:val="24"/>
          <w:szCs w:val="24"/>
        </w:rPr>
      </w:pPr>
      <w:r w:rsidRPr="008B1423">
        <w:rPr>
          <w:rFonts w:ascii="Times New Roman" w:hAnsi="Times New Roman" w:cs="Times New Roman"/>
          <w:sz w:val="24"/>
          <w:szCs w:val="24"/>
        </w:rPr>
        <w:t>Qerja</w:t>
      </w:r>
      <w:r w:rsidRPr="008B1423">
        <w:rPr>
          <w:rFonts w:ascii="Times New Roman" w:hAnsi="Times New Roman" w:cs="Times New Roman"/>
          <w:sz w:val="24"/>
          <w:szCs w:val="24"/>
          <w:lang w:val="en-US"/>
        </w:rPr>
        <w:t>. (</w:t>
      </w:r>
      <w:r w:rsidRPr="008B1423">
        <w:rPr>
          <w:rFonts w:ascii="Times New Roman" w:hAnsi="Times New Roman" w:cs="Times New Roman"/>
          <w:sz w:val="24"/>
          <w:szCs w:val="24"/>
        </w:rPr>
        <w:t>2015</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w:t>
      </w:r>
      <w:r w:rsidRPr="008B1423">
        <w:rPr>
          <w:rFonts w:ascii="Times New Roman" w:hAnsi="Times New Roman" w:cs="Times New Roman"/>
          <w:i/>
          <w:sz w:val="24"/>
          <w:szCs w:val="24"/>
        </w:rPr>
        <w:t>5 Alasan Mahasiswa Perlu Kerja Magang</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en-id.qerja.com/journal/view/283-5-alasan-mahasiswa-perlu-kerja-magang/</w:t>
      </w:r>
      <w:r w:rsidRPr="008B1423">
        <w:rPr>
          <w:rFonts w:ascii="Times New Roman" w:hAnsi="Times New Roman" w:cs="Times New Roman"/>
          <w:sz w:val="24"/>
          <w:szCs w:val="24"/>
        </w:rPr>
        <w:t>, diakses pada tanggal 1 Oktober 2016.</w:t>
      </w:r>
    </w:p>
    <w:p w14:paraId="1961146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commentRangeStart w:id="213"/>
      <w:r w:rsidRPr="008B1423">
        <w:rPr>
          <w:rFonts w:ascii="Times New Roman" w:hAnsi="Times New Roman" w:cs="Times New Roman"/>
          <w:sz w:val="24"/>
          <w:szCs w:val="24"/>
        </w:rPr>
        <w:t xml:space="preserve">Rainer, R. Kelly &amp; Cegielski, Casey G. (2011). </w:t>
      </w:r>
      <w:r w:rsidRPr="008B1423">
        <w:rPr>
          <w:rFonts w:ascii="Times New Roman" w:hAnsi="Times New Roman" w:cs="Times New Roman"/>
          <w:i/>
          <w:sz w:val="24"/>
          <w:szCs w:val="24"/>
        </w:rPr>
        <w:t>Introduction to Information Systems</w:t>
      </w:r>
      <w:r w:rsidRPr="008B1423">
        <w:rPr>
          <w:rFonts w:ascii="Times New Roman" w:hAnsi="Times New Roman" w:cs="Times New Roman"/>
          <w:sz w:val="24"/>
          <w:szCs w:val="24"/>
        </w:rPr>
        <w:t>. (3</w:t>
      </w:r>
      <w:r w:rsidRPr="008B1423">
        <w:rPr>
          <w:rFonts w:ascii="Times New Roman" w:hAnsi="Times New Roman" w:cs="Times New Roman"/>
          <w:sz w:val="24"/>
          <w:szCs w:val="24"/>
          <w:vertAlign w:val="superscript"/>
        </w:rPr>
        <w:t>rd</w:t>
      </w:r>
      <w:r w:rsidRPr="008B1423">
        <w:rPr>
          <w:rFonts w:ascii="Times New Roman" w:hAnsi="Times New Roman" w:cs="Times New Roman"/>
          <w:sz w:val="24"/>
          <w:szCs w:val="24"/>
        </w:rPr>
        <w:t xml:space="preserve"> Edition). USA: John Wiley &amp; Sons</w:t>
      </w:r>
      <w:r w:rsidRPr="008B1423">
        <w:rPr>
          <w:rFonts w:ascii="Times New Roman" w:hAnsi="Times New Roman" w:cs="Times New Roman"/>
          <w:sz w:val="24"/>
          <w:szCs w:val="24"/>
          <w:lang w:val="en-US"/>
        </w:rPr>
        <w:t>.</w:t>
      </w:r>
      <w:commentRangeEnd w:id="213"/>
      <w:r w:rsidRPr="008B1423">
        <w:rPr>
          <w:rStyle w:val="CommentReference"/>
          <w:rFonts w:ascii="Times New Roman" w:hAnsi="Times New Roman" w:cs="Times New Roman"/>
          <w:sz w:val="24"/>
          <w:szCs w:val="24"/>
        </w:rPr>
        <w:commentReference w:id="213"/>
      </w:r>
    </w:p>
    <w:p w14:paraId="3C58B379" w14:textId="77777777" w:rsidR="0083627E" w:rsidRPr="008B1423" w:rsidRDefault="0083627E" w:rsidP="000F1191">
      <w:pPr>
        <w:spacing w:after="0" w:line="360" w:lineRule="auto"/>
        <w:ind w:left="709" w:hanging="709"/>
        <w:jc w:val="both"/>
        <w:rPr>
          <w:rFonts w:ascii="Times New Roman" w:hAnsi="Times New Roman" w:cs="Times New Roman"/>
          <w:sz w:val="24"/>
          <w:szCs w:val="24"/>
          <w:highlight w:val="lightGray"/>
          <w:lang w:val="en-US"/>
        </w:rPr>
      </w:pPr>
      <w:r w:rsidRPr="008B1423">
        <w:rPr>
          <w:rFonts w:ascii="Times New Roman" w:hAnsi="Times New Roman" w:cs="Times New Roman"/>
          <w:sz w:val="24"/>
          <w:szCs w:val="24"/>
          <w:highlight w:val="lightGray"/>
          <w:lang w:val="en-US"/>
        </w:rPr>
        <w:t xml:space="preserve">Sibero, Alexander F.K. 2011. </w:t>
      </w:r>
      <w:r w:rsidRPr="008B1423">
        <w:rPr>
          <w:rFonts w:ascii="Times New Roman" w:hAnsi="Times New Roman" w:cs="Times New Roman"/>
          <w:i/>
          <w:sz w:val="24"/>
          <w:szCs w:val="24"/>
          <w:highlight w:val="lightGray"/>
          <w:lang w:val="en-US"/>
        </w:rPr>
        <w:t>Kitab Suci Web Programming</w:t>
      </w:r>
      <w:r w:rsidRPr="008B1423">
        <w:rPr>
          <w:rFonts w:ascii="Times New Roman" w:hAnsi="Times New Roman" w:cs="Times New Roman"/>
          <w:sz w:val="24"/>
          <w:szCs w:val="24"/>
          <w:highlight w:val="lightGray"/>
          <w:lang w:val="en-US"/>
        </w:rPr>
        <w:t>. Yogyakarta: Mediakom</w:t>
      </w:r>
    </w:p>
    <w:p w14:paraId="31E9ECB2" w14:textId="65B5246D" w:rsidR="0083627E" w:rsidRPr="00AC641C" w:rsidRDefault="000B3CE1" w:rsidP="000F1191">
      <w:pPr>
        <w:spacing w:after="0" w:line="360" w:lineRule="auto"/>
        <w:ind w:left="709" w:hanging="709"/>
        <w:jc w:val="both"/>
        <w:rPr>
          <w:rFonts w:ascii="Times New Roman" w:hAnsi="Times New Roman" w:cs="Times New Roman"/>
          <w:sz w:val="24"/>
          <w:szCs w:val="24"/>
          <w:lang w:val="en-US"/>
        </w:rPr>
      </w:pPr>
      <w:r w:rsidRPr="00AC641C">
        <w:rPr>
          <w:rFonts w:ascii="Times New Roman" w:hAnsi="Times New Roman" w:cs="Times New Roman"/>
          <w:sz w:val="24"/>
          <w:szCs w:val="24"/>
        </w:rPr>
        <w:t xml:space="preserve">Sudjana, D. (2000). </w:t>
      </w:r>
      <w:r w:rsidRPr="00AC641C">
        <w:rPr>
          <w:rFonts w:ascii="Times New Roman" w:hAnsi="Times New Roman" w:cs="Times New Roman"/>
          <w:i/>
          <w:sz w:val="24"/>
          <w:szCs w:val="24"/>
          <w:lang w:val="en-US"/>
        </w:rPr>
        <w:t>Strategi Pembelajaran</w:t>
      </w:r>
      <w:r w:rsidRPr="00AC641C">
        <w:rPr>
          <w:rFonts w:ascii="Times New Roman" w:hAnsi="Times New Roman" w:cs="Times New Roman"/>
          <w:sz w:val="24"/>
          <w:szCs w:val="24"/>
          <w:lang w:val="en-US"/>
        </w:rPr>
        <w:t xml:space="preserve">. </w:t>
      </w:r>
      <w:r w:rsidR="00F21517" w:rsidRPr="00AC641C">
        <w:rPr>
          <w:rFonts w:ascii="Times New Roman" w:hAnsi="Times New Roman" w:cs="Times New Roman"/>
          <w:sz w:val="24"/>
          <w:szCs w:val="24"/>
          <w:lang w:val="en-US"/>
        </w:rPr>
        <w:t>Bandung: Falah Production</w:t>
      </w:r>
    </w:p>
    <w:p w14:paraId="762A23EE"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Suherman, Bonnie </w:t>
      </w:r>
      <w:r w:rsidRPr="008B1423">
        <w:rPr>
          <w:rFonts w:ascii="Times New Roman" w:hAnsi="Times New Roman" w:cs="Times New Roman"/>
          <w:sz w:val="24"/>
          <w:szCs w:val="24"/>
          <w:lang w:val="en-US"/>
        </w:rPr>
        <w:t xml:space="preserve">&amp; </w:t>
      </w:r>
      <w:r w:rsidRPr="008B1423">
        <w:rPr>
          <w:rFonts w:ascii="Times New Roman" w:hAnsi="Times New Roman" w:cs="Times New Roman"/>
          <w:sz w:val="24"/>
          <w:szCs w:val="24"/>
        </w:rPr>
        <w:t xml:space="preserve">Marion Pinontoan. (2008:3). </w:t>
      </w:r>
      <w:r w:rsidRPr="008B1423">
        <w:rPr>
          <w:rFonts w:ascii="Times New Roman" w:hAnsi="Times New Roman" w:cs="Times New Roman"/>
          <w:i/>
          <w:sz w:val="24"/>
          <w:szCs w:val="24"/>
        </w:rPr>
        <w:t>Designing Information System Konsep &amp; Cases with Visio</w:t>
      </w:r>
      <w:r w:rsidRPr="008B1423">
        <w:rPr>
          <w:rFonts w:ascii="Times New Roman" w:hAnsi="Times New Roman" w:cs="Times New Roman"/>
          <w:sz w:val="24"/>
          <w:szCs w:val="24"/>
          <w:lang w:val="en-US"/>
        </w:rPr>
        <w:t>. Jakarta: PT Elex Media Komputindo Kelompok Gramedia</w:t>
      </w:r>
    </w:p>
    <w:p w14:paraId="49B1554D"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Verzello, Robert J. (1998). </w:t>
      </w:r>
      <w:r w:rsidRPr="008B1423">
        <w:rPr>
          <w:rFonts w:ascii="Times New Roman" w:hAnsi="Times New Roman" w:cs="Times New Roman"/>
          <w:i/>
          <w:sz w:val="24"/>
          <w:szCs w:val="24"/>
        </w:rPr>
        <w:t>Data Processing: Systems and Concepts</w:t>
      </w:r>
      <w:r w:rsidRPr="008B1423">
        <w:rPr>
          <w:rFonts w:ascii="Times New Roman" w:hAnsi="Times New Roman" w:cs="Times New Roman"/>
          <w:sz w:val="24"/>
          <w:szCs w:val="24"/>
        </w:rPr>
        <w:t>. New York, USA: McGraw-Hill</w:t>
      </w:r>
    </w:p>
    <w:p w14:paraId="33223DEB"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Welling, Luke &amp; Thomson, Laura. (2009). </w:t>
      </w:r>
      <w:r w:rsidRPr="008B1423">
        <w:rPr>
          <w:rFonts w:ascii="Times New Roman" w:hAnsi="Times New Roman" w:cs="Times New Roman"/>
          <w:i/>
          <w:sz w:val="24"/>
          <w:szCs w:val="24"/>
          <w:lang w:val="en-US"/>
        </w:rPr>
        <w:t>PHP and MySQL Web Development</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4</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w:t>
      </w:r>
      <w:r w:rsidRPr="008B1423">
        <w:rPr>
          <w:rFonts w:ascii="Times New Roman" w:hAnsi="Times New Roman" w:cs="Times New Roman"/>
          <w:sz w:val="24"/>
          <w:szCs w:val="24"/>
          <w:lang w:val="en-US"/>
        </w:rPr>
        <w:t>). USA: Pearson Education, Inc.</w:t>
      </w:r>
    </w:p>
    <w:p w14:paraId="43AE3D22"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hitten, J. L., &amp; Bentley, L. D. (2007). </w:t>
      </w:r>
      <w:r w:rsidRPr="008B1423">
        <w:rPr>
          <w:rFonts w:ascii="Times New Roman" w:hAnsi="Times New Roman" w:cs="Times New Roman"/>
          <w:i/>
          <w:iCs/>
          <w:sz w:val="24"/>
          <w:szCs w:val="24"/>
          <w:lang w:val="en-US"/>
        </w:rPr>
        <w:t>Systems analysis and design methods</w:t>
      </w:r>
      <w:r w:rsidRPr="008B1423">
        <w:rPr>
          <w:rFonts w:ascii="Times New Roman" w:hAnsi="Times New Roman" w:cs="Times New Roman"/>
          <w:sz w:val="24"/>
          <w:szCs w:val="24"/>
          <w:lang w:val="en-US"/>
        </w:rPr>
        <w:t> (7th ed.). New Delhi: Tata McGraw-Hill.</w:t>
      </w:r>
    </w:p>
    <w:p w14:paraId="0E6C1640" w14:textId="77777777" w:rsidR="0083627E" w:rsidRPr="008B1423" w:rsidRDefault="0083627E" w:rsidP="000F1191">
      <w:pPr>
        <w:spacing w:after="0" w:line="360" w:lineRule="auto"/>
        <w:ind w:left="709" w:hanging="709"/>
        <w:rPr>
          <w:rFonts w:ascii="Times New Roman" w:hAnsi="Times New Roman" w:cs="Times New Roman"/>
          <w:sz w:val="24"/>
          <w:szCs w:val="24"/>
        </w:rPr>
      </w:pPr>
      <w:r w:rsidRPr="008B1423">
        <w:rPr>
          <w:rFonts w:ascii="Times New Roman" w:hAnsi="Times New Roman" w:cs="Times New Roman"/>
          <w:sz w:val="24"/>
          <w:szCs w:val="24"/>
        </w:rPr>
        <w:t xml:space="preserve">Williams, Brian K. &amp; Sawyer, Stacey C. (2007). </w:t>
      </w:r>
      <w:r w:rsidRPr="008B1423">
        <w:rPr>
          <w:rFonts w:ascii="Times New Roman" w:hAnsi="Times New Roman" w:cs="Times New Roman"/>
          <w:i/>
          <w:sz w:val="24"/>
          <w:szCs w:val="24"/>
        </w:rPr>
        <w:t>Using Information Technology : A Practical Introduction to Compoters &amp; Communications.</w:t>
      </w:r>
      <w:r w:rsidRPr="008B1423">
        <w:rPr>
          <w:rFonts w:ascii="Times New Roman" w:hAnsi="Times New Roman" w:cs="Times New Roman"/>
          <w:sz w:val="24"/>
          <w:szCs w:val="24"/>
        </w:rPr>
        <w:t>(7</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p>
    <w:p w14:paraId="68AD4EBD" w14:textId="77777777" w:rsidR="00045F5B" w:rsidRPr="008B1423" w:rsidRDefault="00045F5B" w:rsidP="000F1191">
      <w:pPr>
        <w:spacing w:after="0" w:line="360" w:lineRule="auto"/>
        <w:jc w:val="both"/>
        <w:rPr>
          <w:rFonts w:ascii="Times New Roman" w:hAnsi="Times New Roman" w:cs="Times New Roman"/>
          <w:color w:val="1D1B11" w:themeColor="background2" w:themeShade="1A"/>
          <w:sz w:val="24"/>
          <w:szCs w:val="24"/>
        </w:rPr>
      </w:pPr>
    </w:p>
    <w:sectPr w:rsidR="00045F5B" w:rsidRPr="008B1423" w:rsidSect="009E407E">
      <w:headerReference w:type="even" r:id="rId190"/>
      <w:headerReference w:type="default" r:id="rId191"/>
      <w:footerReference w:type="even" r:id="rId192"/>
      <w:footerReference w:type="default" r:id="rId193"/>
      <w:pgSz w:w="11906" w:h="16838" w:code="9"/>
      <w:pgMar w:top="1418" w:right="1418" w:bottom="1418" w:left="2268"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3" w:author="Alfredo Morgen" w:date="2017-01-10T10:22:00Z" w:initials="AM">
    <w:p w14:paraId="639E4102" w14:textId="77777777" w:rsidR="007D1048" w:rsidRDefault="007D1048" w:rsidP="0083627E">
      <w:pPr>
        <w:pStyle w:val="CommentText"/>
      </w:pPr>
      <w:r>
        <w:rPr>
          <w:rStyle w:val="CommentReference"/>
        </w:rPr>
        <w:annotationRef/>
      </w:r>
      <w:r w:rsidRPr="00FC01B1">
        <w:t>https://books.google.co.id/books?id=kL2XvT_OKEg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9E4102"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A8D748" w14:textId="77777777" w:rsidR="00281C69" w:rsidRDefault="00281C69" w:rsidP="004732B1">
      <w:pPr>
        <w:spacing w:after="0" w:line="240" w:lineRule="auto"/>
      </w:pPr>
      <w:r>
        <w:separator/>
      </w:r>
    </w:p>
  </w:endnote>
  <w:endnote w:type="continuationSeparator" w:id="0">
    <w:p w14:paraId="55EABB80" w14:textId="77777777" w:rsidR="00281C69" w:rsidRDefault="00281C69"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8454DE" w14:textId="77777777" w:rsidR="007D1048" w:rsidRPr="00EE497D" w:rsidRDefault="007D1048" w:rsidP="009F4574">
    <w:pPr>
      <w:pStyle w:val="Footer"/>
      <w:tabs>
        <w:tab w:val="clear" w:pos="4513"/>
        <w:tab w:val="clear" w:pos="9026"/>
      </w:tabs>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6483287"/>
      <w:docPartObj>
        <w:docPartGallery w:val="Page Numbers (Bottom of Page)"/>
        <w:docPartUnique/>
      </w:docPartObj>
    </w:sdtPr>
    <w:sdtEndPr>
      <w:rPr>
        <w:noProof/>
      </w:rPr>
    </w:sdtEndPr>
    <w:sdtContent>
      <w:p w14:paraId="7926C641" w14:textId="62540293" w:rsidR="00850B55" w:rsidRDefault="00850B55">
        <w:pPr>
          <w:pStyle w:val="Footer"/>
          <w:jc w:val="center"/>
        </w:pPr>
        <w:r>
          <w:fldChar w:fldCharType="begin"/>
        </w:r>
        <w:r>
          <w:instrText xml:space="preserve"> PAGE   \* MERGEFORMAT </w:instrText>
        </w:r>
        <w:r>
          <w:fldChar w:fldCharType="separate"/>
        </w:r>
        <w:r w:rsidR="00C16749">
          <w:rPr>
            <w:noProof/>
          </w:rPr>
          <w:t>31</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B70EDF" w14:textId="77777777" w:rsidR="009E407E" w:rsidRDefault="009E407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F567FF" w14:textId="76830538" w:rsidR="009E407E" w:rsidRDefault="009E407E" w:rsidP="00F92386">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2159556"/>
      <w:docPartObj>
        <w:docPartGallery w:val="Page Numbers (Bottom of Page)"/>
        <w:docPartUnique/>
      </w:docPartObj>
    </w:sdtPr>
    <w:sdtEndPr>
      <w:rPr>
        <w:noProof/>
      </w:rPr>
    </w:sdtEndPr>
    <w:sdtContent>
      <w:p w14:paraId="5C4CA233" w14:textId="563A85C8" w:rsidR="004475BE" w:rsidRDefault="004475BE">
        <w:pPr>
          <w:pStyle w:val="Footer"/>
          <w:jc w:val="center"/>
        </w:pPr>
        <w:r>
          <w:fldChar w:fldCharType="begin"/>
        </w:r>
        <w:r>
          <w:instrText xml:space="preserve"> PAGE   \* MERGEFORMAT </w:instrText>
        </w:r>
        <w:r>
          <w:fldChar w:fldCharType="separate"/>
        </w:r>
        <w:r w:rsidR="00C16749">
          <w:rPr>
            <w:noProof/>
          </w:rPr>
          <w:t>120</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450320" w14:textId="77777777" w:rsidR="004475BE" w:rsidRDefault="004475BE">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DC3F02" w14:textId="77777777" w:rsidR="004475BE" w:rsidRDefault="004475BE" w:rsidP="00F92386">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6610421"/>
      <w:docPartObj>
        <w:docPartGallery w:val="Page Numbers (Bottom of Page)"/>
        <w:docPartUnique/>
      </w:docPartObj>
    </w:sdtPr>
    <w:sdtEndPr>
      <w:rPr>
        <w:noProof/>
      </w:rPr>
    </w:sdtEndPr>
    <w:sdtContent>
      <w:p w14:paraId="0225B22C" w14:textId="714CBC40" w:rsidR="000E0FC1" w:rsidRDefault="000E0FC1">
        <w:pPr>
          <w:pStyle w:val="Footer"/>
          <w:jc w:val="center"/>
        </w:pPr>
        <w:r>
          <w:fldChar w:fldCharType="begin"/>
        </w:r>
        <w:r>
          <w:instrText xml:space="preserve"> PAGE   \* MERGEFORMAT </w:instrText>
        </w:r>
        <w:r>
          <w:fldChar w:fldCharType="separate"/>
        </w:r>
        <w:r w:rsidR="00FE6271">
          <w:rPr>
            <w:noProof/>
          </w:rPr>
          <w:t>156</w:t>
        </w:r>
        <w:r>
          <w:rPr>
            <w:noProof/>
          </w:rPr>
          <w:fldChar w:fldCharType="end"/>
        </w: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DEEE14" w14:textId="77777777" w:rsidR="000E0FC1" w:rsidRDefault="000E0FC1">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61F261" w14:textId="77777777" w:rsidR="000E0FC1" w:rsidRDefault="000E0FC1" w:rsidP="00F92386">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897119"/>
      <w:docPartObj>
        <w:docPartGallery w:val="Page Numbers (Bottom of Page)"/>
        <w:docPartUnique/>
      </w:docPartObj>
    </w:sdtPr>
    <w:sdtEndPr>
      <w:rPr>
        <w:noProof/>
      </w:rPr>
    </w:sdtEndPr>
    <w:sdtContent>
      <w:p w14:paraId="6E3853A2" w14:textId="0DFBBEA5" w:rsidR="00C16749" w:rsidRDefault="00C16749">
        <w:pPr>
          <w:pStyle w:val="Footer"/>
          <w:jc w:val="center"/>
        </w:pPr>
        <w:r>
          <w:fldChar w:fldCharType="begin"/>
        </w:r>
        <w:r>
          <w:instrText xml:space="preserve"> PAGE   \* MERGEFORMAT </w:instrText>
        </w:r>
        <w:r>
          <w:fldChar w:fldCharType="separate"/>
        </w:r>
        <w:r w:rsidR="008128BB">
          <w:rPr>
            <w:noProof/>
          </w:rPr>
          <w:t>158</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77801283"/>
      <w:docPartObj>
        <w:docPartGallery w:val="Page Numbers (Bottom of Page)"/>
        <w:docPartUnique/>
      </w:docPartObj>
    </w:sdtPr>
    <w:sdtEndPr>
      <w:rPr>
        <w:noProof/>
      </w:rPr>
    </w:sdtEndPr>
    <w:sdtContent>
      <w:p w14:paraId="0803FB12" w14:textId="300A98CE" w:rsidR="007D1048" w:rsidRDefault="007D1048" w:rsidP="00567706">
        <w:pPr>
          <w:pStyle w:val="Footer"/>
          <w:tabs>
            <w:tab w:val="clear" w:pos="4513"/>
            <w:tab w:val="clear" w:pos="9026"/>
          </w:tabs>
          <w:jc w:val="center"/>
        </w:pPr>
        <w:r>
          <w:fldChar w:fldCharType="begin"/>
        </w:r>
        <w:r>
          <w:instrText xml:space="preserve"> PAGE   \* MERGEFORMAT </w:instrText>
        </w:r>
        <w:r>
          <w:fldChar w:fldCharType="separate"/>
        </w:r>
        <w:r w:rsidR="000C33F8">
          <w:rPr>
            <w:noProof/>
          </w:rPr>
          <w:t>iii</w:t>
        </w:r>
        <w:r>
          <w:rPr>
            <w:noProof/>
          </w:rPr>
          <w:fldChar w:fldCharType="end"/>
        </w:r>
      </w:p>
    </w:sdtContent>
  </w:sdt>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5C9D53" w14:textId="77777777" w:rsidR="00C16749" w:rsidRDefault="00C16749" w:rsidP="00F923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3399249"/>
      <w:docPartObj>
        <w:docPartGallery w:val="Page Numbers (Bottom of Page)"/>
        <w:docPartUnique/>
      </w:docPartObj>
    </w:sdtPr>
    <w:sdtEndPr>
      <w:rPr>
        <w:noProof/>
      </w:rPr>
    </w:sdtEndPr>
    <w:sdtContent>
      <w:p w14:paraId="176CE45E" w14:textId="1D3C4DD3" w:rsidR="001B05D3" w:rsidRDefault="001B05D3" w:rsidP="001B05D3">
        <w:pPr>
          <w:pStyle w:val="Footer"/>
          <w:tabs>
            <w:tab w:val="clear" w:pos="4513"/>
          </w:tabs>
          <w:jc w:val="center"/>
        </w:pPr>
        <w:r>
          <w:fldChar w:fldCharType="begin"/>
        </w:r>
        <w:r>
          <w:instrText xml:space="preserve"> PAGE   \* MERGEFORMAT </w:instrText>
        </w:r>
        <w:r>
          <w:fldChar w:fldCharType="separate"/>
        </w:r>
        <w:r w:rsidR="00391AD8">
          <w:rPr>
            <w:noProof/>
          </w:rPr>
          <w:t>5</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8847298"/>
      <w:docPartObj>
        <w:docPartGallery w:val="Page Numbers (Bottom of Page)"/>
        <w:docPartUnique/>
      </w:docPartObj>
    </w:sdtPr>
    <w:sdtEndPr>
      <w:rPr>
        <w:noProof/>
      </w:rPr>
    </w:sdtEndPr>
    <w:sdtContent>
      <w:p w14:paraId="6F74A324" w14:textId="3DAB0F84" w:rsidR="003575A2" w:rsidRDefault="003575A2" w:rsidP="001B05D3">
        <w:pPr>
          <w:pStyle w:val="Footer"/>
          <w:tabs>
            <w:tab w:val="clear" w:pos="4513"/>
          </w:tabs>
          <w:jc w:val="center"/>
        </w:pPr>
        <w:r>
          <w:fldChar w:fldCharType="begin"/>
        </w:r>
        <w:r>
          <w:instrText xml:space="preserve"> PAGE   \* MERGEFORMAT </w:instrText>
        </w:r>
        <w:r>
          <w:fldChar w:fldCharType="separate"/>
        </w:r>
        <w:r w:rsidR="003F560D">
          <w:rPr>
            <w:noProof/>
          </w:rPr>
          <w:t>1</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018AD" w14:textId="77777777" w:rsidR="003575A2" w:rsidRDefault="003575A2">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F982D" w14:textId="2DEB915A" w:rsidR="0067745B" w:rsidRPr="008C1268" w:rsidRDefault="0067745B" w:rsidP="008C126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8557486"/>
      <w:docPartObj>
        <w:docPartGallery w:val="Page Numbers (Bottom of Page)"/>
        <w:docPartUnique/>
      </w:docPartObj>
    </w:sdtPr>
    <w:sdtEndPr>
      <w:rPr>
        <w:noProof/>
      </w:rPr>
    </w:sdtEndPr>
    <w:sdtContent>
      <w:p w14:paraId="469E8382" w14:textId="5C182688" w:rsidR="00702E66" w:rsidRDefault="00702E66" w:rsidP="0067745B">
        <w:pPr>
          <w:pStyle w:val="Footer"/>
          <w:tabs>
            <w:tab w:val="clear" w:pos="4513"/>
            <w:tab w:val="clear" w:pos="9026"/>
          </w:tabs>
          <w:jc w:val="center"/>
        </w:pPr>
        <w:r>
          <w:fldChar w:fldCharType="begin"/>
        </w:r>
        <w:r>
          <w:instrText xml:space="preserve"> PAGE   \* MERGEFORMAT </w:instrText>
        </w:r>
        <w:r>
          <w:fldChar w:fldCharType="separate"/>
        </w:r>
        <w:r w:rsidR="003F560D">
          <w:rPr>
            <w:noProof/>
          </w:rPr>
          <w:t>5</w:t>
        </w:r>
        <w:r>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978B0" w14:textId="77777777" w:rsidR="00FD1958" w:rsidRDefault="00FD1958">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9B5A17" w14:textId="2BF73A29" w:rsidR="00E667C2" w:rsidRDefault="00E667C2">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4BEE82" w14:textId="77777777" w:rsidR="00281C69" w:rsidRDefault="00281C69" w:rsidP="004732B1">
      <w:pPr>
        <w:spacing w:after="0" w:line="240" w:lineRule="auto"/>
      </w:pPr>
      <w:r>
        <w:separator/>
      </w:r>
    </w:p>
  </w:footnote>
  <w:footnote w:type="continuationSeparator" w:id="0">
    <w:p w14:paraId="618C5F2C" w14:textId="77777777" w:rsidR="00281C69" w:rsidRDefault="00281C69" w:rsidP="004732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F65775" w14:textId="75B8B2A5" w:rsidR="007D1048" w:rsidRPr="004D0664" w:rsidRDefault="007D1048" w:rsidP="004D0664">
    <w:pPr>
      <w:pStyle w:val="Header"/>
      <w:tabs>
        <w:tab w:val="clear" w:pos="4513"/>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323470"/>
      <w:docPartObj>
        <w:docPartGallery w:val="Page Numbers (Top of Page)"/>
        <w:docPartUnique/>
      </w:docPartObj>
    </w:sdtPr>
    <w:sdtEndPr>
      <w:rPr>
        <w:noProof/>
      </w:rPr>
    </w:sdtEndPr>
    <w:sdtContent>
      <w:p w14:paraId="1C673FF7" w14:textId="0E06DC5E" w:rsidR="00FD1958" w:rsidRDefault="00FD1958">
        <w:pPr>
          <w:pStyle w:val="Header"/>
          <w:jc w:val="right"/>
        </w:pPr>
        <w:r>
          <w:fldChar w:fldCharType="begin"/>
        </w:r>
        <w:r>
          <w:instrText xml:space="preserve"> PAGE   \* MERGEFORMAT </w:instrText>
        </w:r>
        <w:r>
          <w:fldChar w:fldCharType="separate"/>
        </w:r>
        <w:r w:rsidR="00391AD8">
          <w:rPr>
            <w:noProof/>
          </w:rPr>
          <w:t>9</w:t>
        </w:r>
        <w:r>
          <w:rPr>
            <w:noProof/>
          </w:rPr>
          <w:fldChar w:fldCharType="end"/>
        </w:r>
      </w:p>
    </w:sdtContent>
  </w:sdt>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6DC6CE" w14:textId="77777777" w:rsidR="00850B55" w:rsidRDefault="00850B55">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4026156"/>
      <w:docPartObj>
        <w:docPartGallery w:val="Page Numbers (Top of Page)"/>
        <w:docPartUnique/>
      </w:docPartObj>
    </w:sdtPr>
    <w:sdtEndPr>
      <w:rPr>
        <w:noProof/>
      </w:rPr>
    </w:sdtEndPr>
    <w:sdtContent>
      <w:p w14:paraId="3BF21913" w14:textId="0C7F6705" w:rsidR="005439C4" w:rsidRDefault="005439C4">
        <w:pPr>
          <w:pStyle w:val="Header"/>
          <w:jc w:val="right"/>
        </w:pPr>
        <w:r>
          <w:fldChar w:fldCharType="begin"/>
        </w:r>
        <w:r>
          <w:instrText xml:space="preserve"> PAGE   \* MERGEFORMAT </w:instrText>
        </w:r>
        <w:r>
          <w:fldChar w:fldCharType="separate"/>
        </w:r>
        <w:r w:rsidR="003F560D">
          <w:rPr>
            <w:noProof/>
          </w:rPr>
          <w:t>50</w:t>
        </w:r>
        <w:r>
          <w:rPr>
            <w:noProof/>
          </w:rPr>
          <w:fldChar w:fldCharType="end"/>
        </w:r>
      </w:p>
    </w:sdtContent>
  </w:sdt>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1131617"/>
      <w:docPartObj>
        <w:docPartGallery w:val="Page Numbers (Top of Page)"/>
        <w:docPartUnique/>
      </w:docPartObj>
    </w:sdtPr>
    <w:sdtEndPr>
      <w:rPr>
        <w:noProof/>
      </w:rPr>
    </w:sdtEndPr>
    <w:sdtContent>
      <w:p w14:paraId="1839C29C" w14:textId="6F451E04" w:rsidR="009E407E" w:rsidRPr="009E407E" w:rsidRDefault="005439C4" w:rsidP="005439C4">
        <w:pPr>
          <w:pStyle w:val="Header"/>
        </w:pPr>
        <w:r>
          <w:fldChar w:fldCharType="begin"/>
        </w:r>
        <w:r>
          <w:instrText xml:space="preserve"> PAGE   \* MERGEFORMAT </w:instrText>
        </w:r>
        <w:r>
          <w:fldChar w:fldCharType="separate"/>
        </w:r>
        <w:r w:rsidR="003F560D">
          <w:rPr>
            <w:noProof/>
          </w:rPr>
          <w:t>51</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5694D4" w14:textId="7C3500B3" w:rsidR="004475BE" w:rsidRDefault="004475B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5779478"/>
      <w:docPartObj>
        <w:docPartGallery w:val="Page Numbers (Top of Page)"/>
        <w:docPartUnique/>
      </w:docPartObj>
    </w:sdtPr>
    <w:sdtEndPr>
      <w:rPr>
        <w:noProof/>
      </w:rPr>
    </w:sdtEndPr>
    <w:sdtContent>
      <w:p w14:paraId="1CFA4464" w14:textId="41FCC3A8" w:rsidR="004475BE" w:rsidRDefault="004475BE">
        <w:pPr>
          <w:pStyle w:val="Header"/>
          <w:jc w:val="right"/>
        </w:pPr>
        <w:r>
          <w:fldChar w:fldCharType="begin"/>
        </w:r>
        <w:r>
          <w:instrText xml:space="preserve"> PAGE   \* MERGEFORMAT </w:instrText>
        </w:r>
        <w:r>
          <w:fldChar w:fldCharType="separate"/>
        </w:r>
        <w:r w:rsidR="00FE6271">
          <w:rPr>
            <w:noProof/>
          </w:rPr>
          <w:t>154</w:t>
        </w:r>
        <w:r>
          <w:rPr>
            <w:noProof/>
          </w:rPr>
          <w:fldChar w:fldCharType="end"/>
        </w:r>
      </w:p>
    </w:sdtContent>
  </w:sdt>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0361089"/>
      <w:docPartObj>
        <w:docPartGallery w:val="Page Numbers (Top of Page)"/>
        <w:docPartUnique/>
      </w:docPartObj>
    </w:sdtPr>
    <w:sdtEndPr>
      <w:rPr>
        <w:noProof/>
      </w:rPr>
    </w:sdtEndPr>
    <w:sdtContent>
      <w:p w14:paraId="152F7CE5" w14:textId="0337DDBE" w:rsidR="004475BE" w:rsidRPr="009E407E" w:rsidRDefault="004475BE" w:rsidP="005439C4">
        <w:pPr>
          <w:pStyle w:val="Header"/>
        </w:pPr>
        <w:r>
          <w:fldChar w:fldCharType="begin"/>
        </w:r>
        <w:r>
          <w:instrText xml:space="preserve"> PAGE   \* MERGEFORMAT </w:instrText>
        </w:r>
        <w:r>
          <w:fldChar w:fldCharType="separate"/>
        </w:r>
        <w:r w:rsidR="00FE6271">
          <w:rPr>
            <w:noProof/>
          </w:rPr>
          <w:t>155</w:t>
        </w:r>
        <w:r>
          <w:rPr>
            <w:noProof/>
          </w:rPr>
          <w:fldChar w:fldCharType="end"/>
        </w:r>
      </w:p>
    </w:sdtContent>
  </w:sdt>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1ECB78" w14:textId="22CB82DB" w:rsidR="000E0FC1" w:rsidRDefault="000E0FC1">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7786339"/>
      <w:docPartObj>
        <w:docPartGallery w:val="Page Numbers (Top of Page)"/>
        <w:docPartUnique/>
      </w:docPartObj>
    </w:sdtPr>
    <w:sdtEndPr>
      <w:rPr>
        <w:noProof/>
      </w:rPr>
    </w:sdtEndPr>
    <w:sdtContent>
      <w:p w14:paraId="3D900E8B" w14:textId="5157B5FA" w:rsidR="000E0FC1" w:rsidRDefault="000E0FC1">
        <w:pPr>
          <w:pStyle w:val="Header"/>
          <w:jc w:val="right"/>
        </w:pPr>
        <w:r>
          <w:fldChar w:fldCharType="begin"/>
        </w:r>
        <w:r>
          <w:instrText xml:space="preserve"> PAGE   \* MERGEFORMAT </w:instrText>
        </w:r>
        <w:r>
          <w:fldChar w:fldCharType="separate"/>
        </w:r>
        <w:r w:rsidR="00C16749">
          <w:rPr>
            <w:noProof/>
          </w:rPr>
          <w:t>158</w:t>
        </w:r>
        <w:r>
          <w:rPr>
            <w:noProof/>
          </w:rPr>
          <w:fldChar w:fldCharType="end"/>
        </w:r>
      </w:p>
    </w:sdtContent>
  </w:sdt>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8157614"/>
      <w:docPartObj>
        <w:docPartGallery w:val="Page Numbers (Top of Page)"/>
        <w:docPartUnique/>
      </w:docPartObj>
    </w:sdtPr>
    <w:sdtEndPr>
      <w:rPr>
        <w:noProof/>
      </w:rPr>
    </w:sdtEndPr>
    <w:sdtContent>
      <w:p w14:paraId="342E72AD" w14:textId="284DBE6A" w:rsidR="000E0FC1" w:rsidRPr="009E407E" w:rsidRDefault="000E0FC1" w:rsidP="005439C4">
        <w:pPr>
          <w:pStyle w:val="Header"/>
        </w:pPr>
        <w:r>
          <w:fldChar w:fldCharType="begin"/>
        </w:r>
        <w:r>
          <w:instrText xml:space="preserve"> PAGE   \* MERGEFORMAT </w:instrText>
        </w:r>
        <w:r>
          <w:fldChar w:fldCharType="separate"/>
        </w:r>
        <w:r w:rsidR="00FE6271">
          <w:rPr>
            <w:noProof/>
          </w:rPr>
          <w:t>157</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6F0861" w14:textId="100B3023" w:rsidR="007D1048" w:rsidRPr="0065613E" w:rsidRDefault="007D1048" w:rsidP="0065613E">
    <w:pPr>
      <w:pStyle w:val="Header"/>
      <w:tabs>
        <w:tab w:val="clear" w:pos="4513"/>
        <w:tab w:val="clear" w:pos="9026"/>
      </w:tabs>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8AFCA7" w14:textId="7E66EA0B" w:rsidR="00C16749" w:rsidRDefault="00C16749">
    <w:pPr>
      <w:pStyle w:val="Header"/>
      <w:jc w:val="right"/>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3291574"/>
      <w:docPartObj>
        <w:docPartGallery w:val="Page Numbers (Top of Page)"/>
        <w:docPartUnique/>
      </w:docPartObj>
    </w:sdtPr>
    <w:sdtEndPr>
      <w:rPr>
        <w:noProof/>
      </w:rPr>
    </w:sdtEndPr>
    <w:sdtContent>
      <w:p w14:paraId="2B3110E6" w14:textId="1D72C5D0" w:rsidR="00C16749" w:rsidRPr="009E407E" w:rsidRDefault="00C16749" w:rsidP="005439C4">
        <w:pPr>
          <w:pStyle w:val="Header"/>
        </w:pPr>
        <w:r>
          <w:fldChar w:fldCharType="begin"/>
        </w:r>
        <w:r>
          <w:instrText xml:space="preserve"> PAGE   \* MERGEFORMAT </w:instrText>
        </w:r>
        <w:r>
          <w:fldChar w:fldCharType="separate"/>
        </w:r>
        <w:r w:rsidR="008128BB">
          <w:rPr>
            <w:noProof/>
          </w:rPr>
          <w:t>159</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46DC84" w14:textId="77777777" w:rsidR="007D1048" w:rsidRPr="00022A00" w:rsidRDefault="007D1048" w:rsidP="000C79B3">
    <w:pPr>
      <w:pBdr>
        <w:bottom w:val="single" w:sz="6" w:space="1" w:color="auto"/>
      </w:pBd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Universitas Bina Nusantara</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F8F6BC" w14:textId="77777777" w:rsidR="00506C59" w:rsidRPr="0088322D" w:rsidRDefault="00506C59" w:rsidP="00506C59">
    <w:pPr>
      <w:pStyle w:val="Header"/>
      <w:tabs>
        <w:tab w:val="clear" w:pos="4513"/>
        <w:tab w:val="clear" w:pos="9026"/>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427DB6" w14:textId="77777777" w:rsidR="003575A2" w:rsidRPr="0088322D" w:rsidRDefault="003575A2" w:rsidP="00506C59">
    <w:pPr>
      <w:pStyle w:val="Header"/>
      <w:tabs>
        <w:tab w:val="clear" w:pos="4513"/>
        <w:tab w:val="clear" w:pos="9026"/>
      </w:tabs>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1671624"/>
      <w:docPartObj>
        <w:docPartGallery w:val="Page Numbers (Top of Page)"/>
        <w:docPartUnique/>
      </w:docPartObj>
    </w:sdtPr>
    <w:sdtEndPr>
      <w:rPr>
        <w:noProof/>
      </w:rPr>
    </w:sdtEndPr>
    <w:sdtContent>
      <w:p w14:paraId="588260C9" w14:textId="368F767E" w:rsidR="003575A2" w:rsidRDefault="003575A2">
        <w:pPr>
          <w:pStyle w:val="Header"/>
        </w:pPr>
        <w:r>
          <w:fldChar w:fldCharType="begin"/>
        </w:r>
        <w:r>
          <w:instrText xml:space="preserve"> PAGE   \* MERGEFORMAT </w:instrText>
        </w:r>
        <w:r>
          <w:fldChar w:fldCharType="separate"/>
        </w:r>
        <w:r w:rsidR="00391AD8">
          <w:rPr>
            <w:noProof/>
          </w:rPr>
          <w:t>4</w:t>
        </w:r>
        <w:r>
          <w:rPr>
            <w:noProof/>
          </w:rPr>
          <w:fldChar w:fldCharType="end"/>
        </w:r>
      </w:p>
    </w:sdtContent>
  </w:sdt>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922366"/>
      <w:docPartObj>
        <w:docPartGallery w:val="Page Numbers (Top of Page)"/>
        <w:docPartUnique/>
      </w:docPartObj>
    </w:sdtPr>
    <w:sdtEndPr>
      <w:rPr>
        <w:noProof/>
      </w:rPr>
    </w:sdtEndPr>
    <w:sdtContent>
      <w:p w14:paraId="50668182" w14:textId="7D091F31" w:rsidR="003B7CDE" w:rsidRDefault="003B7CDE">
        <w:pPr>
          <w:pStyle w:val="Header"/>
          <w:jc w:val="right"/>
        </w:pPr>
        <w:r>
          <w:fldChar w:fldCharType="begin"/>
        </w:r>
        <w:r>
          <w:instrText xml:space="preserve"> PAGE   \* MERGEFORMAT </w:instrText>
        </w:r>
        <w:r>
          <w:fldChar w:fldCharType="separate"/>
        </w:r>
        <w:r w:rsidR="003F560D">
          <w:rPr>
            <w:noProof/>
          </w:rPr>
          <w:t>3</w:t>
        </w:r>
        <w:r>
          <w:rPr>
            <w:noProof/>
          </w:rPr>
          <w:fldChar w:fldCharType="end"/>
        </w:r>
      </w:p>
    </w:sdtContent>
  </w:sdt>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15889F" w14:textId="4E4FFBB2" w:rsidR="00702E66" w:rsidRDefault="00702E66">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7037471"/>
      <w:docPartObj>
        <w:docPartGallery w:val="Page Numbers (Top of Page)"/>
        <w:docPartUnique/>
      </w:docPartObj>
    </w:sdtPr>
    <w:sdtEndPr>
      <w:rPr>
        <w:noProof/>
      </w:rPr>
    </w:sdtEndPr>
    <w:sdtContent>
      <w:p w14:paraId="694CFB50" w14:textId="255F2E7B" w:rsidR="00FD1958" w:rsidRDefault="00FD1958">
        <w:pPr>
          <w:pStyle w:val="Header"/>
        </w:pPr>
        <w:r>
          <w:fldChar w:fldCharType="begin"/>
        </w:r>
        <w:r>
          <w:instrText xml:space="preserve"> PAGE   \* MERGEFORMAT </w:instrText>
        </w:r>
        <w:r>
          <w:fldChar w:fldCharType="separate"/>
        </w:r>
        <w:r w:rsidR="00391AD8">
          <w:rPr>
            <w:noProof/>
          </w:rPr>
          <w:t>10</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773F9"/>
    <w:multiLevelType w:val="hybridMultilevel"/>
    <w:tmpl w:val="427AB522"/>
    <w:lvl w:ilvl="0" w:tplc="AED6BDC8">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5"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6"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16A4FE7"/>
    <w:multiLevelType w:val="hybridMultilevel"/>
    <w:tmpl w:val="092C1944"/>
    <w:lvl w:ilvl="0" w:tplc="202A607C">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8" w15:restartNumberingAfterBreak="0">
    <w:nsid w:val="11CD1A4C"/>
    <w:multiLevelType w:val="hybridMultilevel"/>
    <w:tmpl w:val="D7E4BE44"/>
    <w:lvl w:ilvl="0" w:tplc="ABAECB60">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121E4CE0"/>
    <w:multiLevelType w:val="hybridMultilevel"/>
    <w:tmpl w:val="8ECA60A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174E305C"/>
    <w:multiLevelType w:val="hybridMultilevel"/>
    <w:tmpl w:val="37DEA1FC"/>
    <w:lvl w:ilvl="0" w:tplc="557A8CD4">
      <w:start w:val="1"/>
      <w:numFmt w:val="decimal"/>
      <w:lvlText w:val="%1."/>
      <w:lvlJc w:val="left"/>
      <w:pPr>
        <w:ind w:left="1551" w:hanging="360"/>
      </w:pPr>
      <w:rPr>
        <w:rFonts w:hint="default"/>
        <w:b w:val="0"/>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1" w15:restartNumberingAfterBreak="0">
    <w:nsid w:val="188F53E8"/>
    <w:multiLevelType w:val="hybridMultilevel"/>
    <w:tmpl w:val="D07E105A"/>
    <w:lvl w:ilvl="0" w:tplc="7C88D8C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2" w15:restartNumberingAfterBreak="0">
    <w:nsid w:val="1AEA4846"/>
    <w:multiLevelType w:val="hybridMultilevel"/>
    <w:tmpl w:val="345C0CB0"/>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20656AAA"/>
    <w:multiLevelType w:val="hybridMultilevel"/>
    <w:tmpl w:val="A41C6B08"/>
    <w:lvl w:ilvl="0" w:tplc="962A493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6" w15:restartNumberingAfterBreak="0">
    <w:nsid w:val="249359B8"/>
    <w:multiLevelType w:val="hybridMultilevel"/>
    <w:tmpl w:val="E508F0D6"/>
    <w:lvl w:ilvl="0" w:tplc="F8A8DB4A">
      <w:start w:val="1"/>
      <w:numFmt w:val="decimal"/>
      <w:lvlText w:val="%1."/>
      <w:lvlJc w:val="left"/>
      <w:pPr>
        <w:ind w:left="1656" w:hanging="360"/>
      </w:pPr>
      <w:rPr>
        <w:rFonts w:hint="default"/>
        <w:i w:val="0"/>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7"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27E94B7D"/>
    <w:multiLevelType w:val="multilevel"/>
    <w:tmpl w:val="C494D75E"/>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1" w15:restartNumberingAfterBreak="0">
    <w:nsid w:val="329A0D28"/>
    <w:multiLevelType w:val="hybridMultilevel"/>
    <w:tmpl w:val="85988E5E"/>
    <w:lvl w:ilvl="0" w:tplc="3D6CD51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2" w15:restartNumberingAfterBreak="0">
    <w:nsid w:val="329C446C"/>
    <w:multiLevelType w:val="hybridMultilevel"/>
    <w:tmpl w:val="A90EE836"/>
    <w:lvl w:ilvl="0" w:tplc="1B82D2D2">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3"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4" w15:restartNumberingAfterBreak="0">
    <w:nsid w:val="386E0657"/>
    <w:multiLevelType w:val="hybridMultilevel"/>
    <w:tmpl w:val="3A043C6C"/>
    <w:lvl w:ilvl="0" w:tplc="FA1A809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5"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6" w15:restartNumberingAfterBreak="0">
    <w:nsid w:val="394C4F93"/>
    <w:multiLevelType w:val="hybridMultilevel"/>
    <w:tmpl w:val="4FFE3B30"/>
    <w:lvl w:ilvl="0" w:tplc="3A8C649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7" w15:restartNumberingAfterBreak="0">
    <w:nsid w:val="3C606604"/>
    <w:multiLevelType w:val="hybridMultilevel"/>
    <w:tmpl w:val="53D466B2"/>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8"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9"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2" w15:restartNumberingAfterBreak="0">
    <w:nsid w:val="4E6E2809"/>
    <w:multiLevelType w:val="hybridMultilevel"/>
    <w:tmpl w:val="716C98EE"/>
    <w:lvl w:ilvl="0" w:tplc="ABCC1BE4">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3" w15:restartNumberingAfterBreak="0">
    <w:nsid w:val="53AD553C"/>
    <w:multiLevelType w:val="hybridMultilevel"/>
    <w:tmpl w:val="0EE4864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4" w15:restartNumberingAfterBreak="0">
    <w:nsid w:val="56053DC2"/>
    <w:multiLevelType w:val="hybridMultilevel"/>
    <w:tmpl w:val="7C38FDDE"/>
    <w:lvl w:ilvl="0" w:tplc="276CE680">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5"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60C773AC"/>
    <w:multiLevelType w:val="hybridMultilevel"/>
    <w:tmpl w:val="94C01DF2"/>
    <w:lvl w:ilvl="0" w:tplc="DB225EF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8" w15:restartNumberingAfterBreak="0">
    <w:nsid w:val="655C4537"/>
    <w:multiLevelType w:val="hybridMultilevel"/>
    <w:tmpl w:val="FCF4A994"/>
    <w:lvl w:ilvl="0" w:tplc="3752972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9"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AC5488B"/>
    <w:multiLevelType w:val="hybridMultilevel"/>
    <w:tmpl w:val="78968D16"/>
    <w:lvl w:ilvl="0" w:tplc="6B621882">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2" w15:restartNumberingAfterBreak="0">
    <w:nsid w:val="6C640364"/>
    <w:multiLevelType w:val="hybridMultilevel"/>
    <w:tmpl w:val="20E8C6CA"/>
    <w:lvl w:ilvl="0" w:tplc="4FA0187E">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3"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327450"/>
    <w:multiLevelType w:val="hybridMultilevel"/>
    <w:tmpl w:val="B54A7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0"/>
  </w:num>
  <w:num w:numId="2">
    <w:abstractNumId w:val="35"/>
  </w:num>
  <w:num w:numId="3">
    <w:abstractNumId w:val="2"/>
  </w:num>
  <w:num w:numId="4">
    <w:abstractNumId w:val="30"/>
  </w:num>
  <w:num w:numId="5">
    <w:abstractNumId w:val="14"/>
  </w:num>
  <w:num w:numId="6">
    <w:abstractNumId w:val="19"/>
  </w:num>
  <w:num w:numId="7">
    <w:abstractNumId w:val="25"/>
  </w:num>
  <w:num w:numId="8">
    <w:abstractNumId w:val="0"/>
  </w:num>
  <w:num w:numId="9">
    <w:abstractNumId w:val="1"/>
  </w:num>
  <w:num w:numId="10">
    <w:abstractNumId w:val="36"/>
  </w:num>
  <w:num w:numId="11">
    <w:abstractNumId w:val="17"/>
  </w:num>
  <w:num w:numId="12">
    <w:abstractNumId w:val="29"/>
  </w:num>
  <w:num w:numId="13">
    <w:abstractNumId w:val="43"/>
  </w:num>
  <w:num w:numId="14">
    <w:abstractNumId w:val="20"/>
  </w:num>
  <w:num w:numId="15">
    <w:abstractNumId w:val="5"/>
  </w:num>
  <w:num w:numId="16">
    <w:abstractNumId w:val="4"/>
  </w:num>
  <w:num w:numId="17">
    <w:abstractNumId w:val="31"/>
  </w:num>
  <w:num w:numId="18">
    <w:abstractNumId w:val="23"/>
  </w:num>
  <w:num w:numId="19">
    <w:abstractNumId w:val="28"/>
  </w:num>
  <w:num w:numId="20">
    <w:abstractNumId w:val="13"/>
  </w:num>
  <w:num w:numId="21">
    <w:abstractNumId w:val="45"/>
  </w:num>
  <w:num w:numId="22">
    <w:abstractNumId w:val="39"/>
  </w:num>
  <w:num w:numId="23">
    <w:abstractNumId w:val="6"/>
  </w:num>
  <w:num w:numId="24">
    <w:abstractNumId w:val="18"/>
  </w:num>
  <w:num w:numId="25">
    <w:abstractNumId w:val="22"/>
  </w:num>
  <w:num w:numId="26">
    <w:abstractNumId w:val="8"/>
  </w:num>
  <w:num w:numId="27">
    <w:abstractNumId w:val="16"/>
  </w:num>
  <w:num w:numId="28">
    <w:abstractNumId w:val="9"/>
  </w:num>
  <w:num w:numId="29">
    <w:abstractNumId w:val="15"/>
  </w:num>
  <w:num w:numId="30">
    <w:abstractNumId w:val="34"/>
  </w:num>
  <w:num w:numId="31">
    <w:abstractNumId w:val="11"/>
  </w:num>
  <w:num w:numId="32">
    <w:abstractNumId w:val="21"/>
  </w:num>
  <w:num w:numId="33">
    <w:abstractNumId w:val="12"/>
  </w:num>
  <w:num w:numId="34">
    <w:abstractNumId w:val="42"/>
  </w:num>
  <w:num w:numId="35">
    <w:abstractNumId w:val="32"/>
  </w:num>
  <w:num w:numId="36">
    <w:abstractNumId w:val="7"/>
  </w:num>
  <w:num w:numId="37">
    <w:abstractNumId w:val="38"/>
  </w:num>
  <w:num w:numId="38">
    <w:abstractNumId w:val="41"/>
  </w:num>
  <w:num w:numId="39">
    <w:abstractNumId w:val="24"/>
  </w:num>
  <w:num w:numId="40">
    <w:abstractNumId w:val="26"/>
  </w:num>
  <w:num w:numId="41">
    <w:abstractNumId w:val="27"/>
  </w:num>
  <w:num w:numId="42">
    <w:abstractNumId w:val="3"/>
  </w:num>
  <w:num w:numId="43">
    <w:abstractNumId w:val="33"/>
  </w:num>
  <w:num w:numId="44">
    <w:abstractNumId w:val="37"/>
  </w:num>
  <w:num w:numId="45">
    <w:abstractNumId w:val="10"/>
  </w:num>
  <w:num w:numId="46">
    <w:abstractNumId w:val="44"/>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fredo Morgen">
    <w15:presenceInfo w15:providerId="Windows Live" w15:userId="17cf96cce96196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0" w:nlCheck="1" w:checkStyle="0"/>
  <w:defaultTabStop w:val="720"/>
  <w:evenAndOddHeaders/>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33FC"/>
    <w:rsid w:val="00003B22"/>
    <w:rsid w:val="0000508C"/>
    <w:rsid w:val="00005610"/>
    <w:rsid w:val="000062E6"/>
    <w:rsid w:val="000067E3"/>
    <w:rsid w:val="000076A0"/>
    <w:rsid w:val="0001016C"/>
    <w:rsid w:val="00010FB5"/>
    <w:rsid w:val="00011043"/>
    <w:rsid w:val="0001243A"/>
    <w:rsid w:val="000131E1"/>
    <w:rsid w:val="00013E76"/>
    <w:rsid w:val="00015E61"/>
    <w:rsid w:val="000160D3"/>
    <w:rsid w:val="000163B8"/>
    <w:rsid w:val="000164BD"/>
    <w:rsid w:val="00020920"/>
    <w:rsid w:val="0002280F"/>
    <w:rsid w:val="00022A00"/>
    <w:rsid w:val="00023D65"/>
    <w:rsid w:val="0002421C"/>
    <w:rsid w:val="000242AF"/>
    <w:rsid w:val="00024468"/>
    <w:rsid w:val="0002653A"/>
    <w:rsid w:val="000269C2"/>
    <w:rsid w:val="00030954"/>
    <w:rsid w:val="00030FD0"/>
    <w:rsid w:val="00033702"/>
    <w:rsid w:val="00034F7D"/>
    <w:rsid w:val="00035A5B"/>
    <w:rsid w:val="0003778B"/>
    <w:rsid w:val="000406F1"/>
    <w:rsid w:val="00040ABD"/>
    <w:rsid w:val="00041880"/>
    <w:rsid w:val="000423CB"/>
    <w:rsid w:val="00042CA7"/>
    <w:rsid w:val="00043837"/>
    <w:rsid w:val="00045F5B"/>
    <w:rsid w:val="000471A1"/>
    <w:rsid w:val="00050BF4"/>
    <w:rsid w:val="00050D70"/>
    <w:rsid w:val="00051FE6"/>
    <w:rsid w:val="000520BD"/>
    <w:rsid w:val="00053197"/>
    <w:rsid w:val="00053877"/>
    <w:rsid w:val="00053941"/>
    <w:rsid w:val="000547A4"/>
    <w:rsid w:val="00054F82"/>
    <w:rsid w:val="00055D0A"/>
    <w:rsid w:val="0005745C"/>
    <w:rsid w:val="0006014A"/>
    <w:rsid w:val="00060B1B"/>
    <w:rsid w:val="00060E54"/>
    <w:rsid w:val="00062089"/>
    <w:rsid w:val="000651C8"/>
    <w:rsid w:val="000711E0"/>
    <w:rsid w:val="000714C9"/>
    <w:rsid w:val="000724A7"/>
    <w:rsid w:val="000739C0"/>
    <w:rsid w:val="000742F0"/>
    <w:rsid w:val="000748A1"/>
    <w:rsid w:val="000759DC"/>
    <w:rsid w:val="000770EE"/>
    <w:rsid w:val="0008072E"/>
    <w:rsid w:val="0008175C"/>
    <w:rsid w:val="00082335"/>
    <w:rsid w:val="00082698"/>
    <w:rsid w:val="00082BA9"/>
    <w:rsid w:val="00085092"/>
    <w:rsid w:val="0008537B"/>
    <w:rsid w:val="00085675"/>
    <w:rsid w:val="00085C0F"/>
    <w:rsid w:val="00087257"/>
    <w:rsid w:val="00090918"/>
    <w:rsid w:val="000917D4"/>
    <w:rsid w:val="00091A31"/>
    <w:rsid w:val="00091FB5"/>
    <w:rsid w:val="0009357D"/>
    <w:rsid w:val="0009490C"/>
    <w:rsid w:val="00096BF4"/>
    <w:rsid w:val="000976EF"/>
    <w:rsid w:val="000A0D37"/>
    <w:rsid w:val="000A1E35"/>
    <w:rsid w:val="000A38FC"/>
    <w:rsid w:val="000A3AC3"/>
    <w:rsid w:val="000A450A"/>
    <w:rsid w:val="000A4548"/>
    <w:rsid w:val="000B2437"/>
    <w:rsid w:val="000B306D"/>
    <w:rsid w:val="000B30B0"/>
    <w:rsid w:val="000B32F1"/>
    <w:rsid w:val="000B3CE1"/>
    <w:rsid w:val="000B4549"/>
    <w:rsid w:val="000B5217"/>
    <w:rsid w:val="000B5942"/>
    <w:rsid w:val="000B7388"/>
    <w:rsid w:val="000B7C07"/>
    <w:rsid w:val="000C135B"/>
    <w:rsid w:val="000C1C55"/>
    <w:rsid w:val="000C2176"/>
    <w:rsid w:val="000C3119"/>
    <w:rsid w:val="000C33F8"/>
    <w:rsid w:val="000C3D62"/>
    <w:rsid w:val="000C3D90"/>
    <w:rsid w:val="000C40E4"/>
    <w:rsid w:val="000C6307"/>
    <w:rsid w:val="000C79B3"/>
    <w:rsid w:val="000D0E1E"/>
    <w:rsid w:val="000D1F02"/>
    <w:rsid w:val="000D3632"/>
    <w:rsid w:val="000D59C6"/>
    <w:rsid w:val="000D7071"/>
    <w:rsid w:val="000D713C"/>
    <w:rsid w:val="000E07A9"/>
    <w:rsid w:val="000E0FC1"/>
    <w:rsid w:val="000E10E9"/>
    <w:rsid w:val="000E117B"/>
    <w:rsid w:val="000E1506"/>
    <w:rsid w:val="000E1A38"/>
    <w:rsid w:val="000E244F"/>
    <w:rsid w:val="000E2786"/>
    <w:rsid w:val="000E3AAF"/>
    <w:rsid w:val="000E45B5"/>
    <w:rsid w:val="000E6047"/>
    <w:rsid w:val="000F0B9C"/>
    <w:rsid w:val="000F0C67"/>
    <w:rsid w:val="000F1191"/>
    <w:rsid w:val="000F1217"/>
    <w:rsid w:val="000F1542"/>
    <w:rsid w:val="000F15D1"/>
    <w:rsid w:val="000F2156"/>
    <w:rsid w:val="000F25CE"/>
    <w:rsid w:val="000F3030"/>
    <w:rsid w:val="000F523B"/>
    <w:rsid w:val="000F5D8D"/>
    <w:rsid w:val="000F6C5E"/>
    <w:rsid w:val="000F73B0"/>
    <w:rsid w:val="000F7C2E"/>
    <w:rsid w:val="00101831"/>
    <w:rsid w:val="00102243"/>
    <w:rsid w:val="0010448F"/>
    <w:rsid w:val="001054B1"/>
    <w:rsid w:val="001055EC"/>
    <w:rsid w:val="00106B3E"/>
    <w:rsid w:val="0011008F"/>
    <w:rsid w:val="00110374"/>
    <w:rsid w:val="00110C09"/>
    <w:rsid w:val="00111641"/>
    <w:rsid w:val="00111B75"/>
    <w:rsid w:val="00112D36"/>
    <w:rsid w:val="00112E7F"/>
    <w:rsid w:val="00113365"/>
    <w:rsid w:val="001136DD"/>
    <w:rsid w:val="00113C94"/>
    <w:rsid w:val="00113E53"/>
    <w:rsid w:val="001160A8"/>
    <w:rsid w:val="00116AEA"/>
    <w:rsid w:val="0011731E"/>
    <w:rsid w:val="0011734B"/>
    <w:rsid w:val="00117B2E"/>
    <w:rsid w:val="0012042E"/>
    <w:rsid w:val="00120914"/>
    <w:rsid w:val="00120FC6"/>
    <w:rsid w:val="00121C0B"/>
    <w:rsid w:val="00123B2F"/>
    <w:rsid w:val="00125A59"/>
    <w:rsid w:val="00126145"/>
    <w:rsid w:val="00126E41"/>
    <w:rsid w:val="00127DE7"/>
    <w:rsid w:val="00130188"/>
    <w:rsid w:val="00130943"/>
    <w:rsid w:val="001320BA"/>
    <w:rsid w:val="00132E54"/>
    <w:rsid w:val="00134766"/>
    <w:rsid w:val="00140052"/>
    <w:rsid w:val="00140A8D"/>
    <w:rsid w:val="00141411"/>
    <w:rsid w:val="001428F7"/>
    <w:rsid w:val="001435DF"/>
    <w:rsid w:val="0014442C"/>
    <w:rsid w:val="00145315"/>
    <w:rsid w:val="00145A81"/>
    <w:rsid w:val="001476D6"/>
    <w:rsid w:val="00150966"/>
    <w:rsid w:val="0015132D"/>
    <w:rsid w:val="0015265E"/>
    <w:rsid w:val="00152665"/>
    <w:rsid w:val="00153D54"/>
    <w:rsid w:val="001543E6"/>
    <w:rsid w:val="00155A03"/>
    <w:rsid w:val="00155AA3"/>
    <w:rsid w:val="00155FC3"/>
    <w:rsid w:val="00156441"/>
    <w:rsid w:val="00156961"/>
    <w:rsid w:val="00160655"/>
    <w:rsid w:val="0016116D"/>
    <w:rsid w:val="001655E3"/>
    <w:rsid w:val="00165E8A"/>
    <w:rsid w:val="00165F3C"/>
    <w:rsid w:val="00167EEA"/>
    <w:rsid w:val="00170D8E"/>
    <w:rsid w:val="00171D14"/>
    <w:rsid w:val="001720A8"/>
    <w:rsid w:val="001721DF"/>
    <w:rsid w:val="00173889"/>
    <w:rsid w:val="00174444"/>
    <w:rsid w:val="0017506E"/>
    <w:rsid w:val="001757B3"/>
    <w:rsid w:val="001763A5"/>
    <w:rsid w:val="00177544"/>
    <w:rsid w:val="00177C8C"/>
    <w:rsid w:val="00180E53"/>
    <w:rsid w:val="00182655"/>
    <w:rsid w:val="00183ADA"/>
    <w:rsid w:val="0018470C"/>
    <w:rsid w:val="00186C9E"/>
    <w:rsid w:val="00193197"/>
    <w:rsid w:val="00193509"/>
    <w:rsid w:val="00193AFB"/>
    <w:rsid w:val="00194976"/>
    <w:rsid w:val="00197C81"/>
    <w:rsid w:val="001A0110"/>
    <w:rsid w:val="001A06FD"/>
    <w:rsid w:val="001A1A2C"/>
    <w:rsid w:val="001A4DA4"/>
    <w:rsid w:val="001A504F"/>
    <w:rsid w:val="001A5377"/>
    <w:rsid w:val="001A565F"/>
    <w:rsid w:val="001A5EDB"/>
    <w:rsid w:val="001B02BC"/>
    <w:rsid w:val="001B05D3"/>
    <w:rsid w:val="001B116B"/>
    <w:rsid w:val="001B2B6D"/>
    <w:rsid w:val="001B5EAC"/>
    <w:rsid w:val="001B6526"/>
    <w:rsid w:val="001C386A"/>
    <w:rsid w:val="001D03C8"/>
    <w:rsid w:val="001D1AC0"/>
    <w:rsid w:val="001D44E8"/>
    <w:rsid w:val="001D548F"/>
    <w:rsid w:val="001D6E4A"/>
    <w:rsid w:val="001D76A6"/>
    <w:rsid w:val="001D7FA4"/>
    <w:rsid w:val="001E058F"/>
    <w:rsid w:val="001E0762"/>
    <w:rsid w:val="001E08E2"/>
    <w:rsid w:val="001E0D4E"/>
    <w:rsid w:val="001E0ED2"/>
    <w:rsid w:val="001E39B6"/>
    <w:rsid w:val="001E3D2C"/>
    <w:rsid w:val="001E5632"/>
    <w:rsid w:val="001E5D3C"/>
    <w:rsid w:val="001E6F94"/>
    <w:rsid w:val="001F0D7C"/>
    <w:rsid w:val="001F1355"/>
    <w:rsid w:val="001F1549"/>
    <w:rsid w:val="001F250A"/>
    <w:rsid w:val="001F3D13"/>
    <w:rsid w:val="001F42AA"/>
    <w:rsid w:val="001F4316"/>
    <w:rsid w:val="001F6068"/>
    <w:rsid w:val="001F6E3D"/>
    <w:rsid w:val="001F7B10"/>
    <w:rsid w:val="00200854"/>
    <w:rsid w:val="002020E3"/>
    <w:rsid w:val="0020387A"/>
    <w:rsid w:val="002038E1"/>
    <w:rsid w:val="00205099"/>
    <w:rsid w:val="00205F06"/>
    <w:rsid w:val="00206699"/>
    <w:rsid w:val="00207DE5"/>
    <w:rsid w:val="00210B70"/>
    <w:rsid w:val="00210CED"/>
    <w:rsid w:val="0021480F"/>
    <w:rsid w:val="00221D75"/>
    <w:rsid w:val="00222C63"/>
    <w:rsid w:val="00225055"/>
    <w:rsid w:val="00225536"/>
    <w:rsid w:val="002259D3"/>
    <w:rsid w:val="002259FF"/>
    <w:rsid w:val="00225F82"/>
    <w:rsid w:val="0022646F"/>
    <w:rsid w:val="002267B0"/>
    <w:rsid w:val="00227423"/>
    <w:rsid w:val="0023038C"/>
    <w:rsid w:val="00231166"/>
    <w:rsid w:val="00232100"/>
    <w:rsid w:val="00232758"/>
    <w:rsid w:val="00233A68"/>
    <w:rsid w:val="00234583"/>
    <w:rsid w:val="002367B6"/>
    <w:rsid w:val="00240806"/>
    <w:rsid w:val="002440D3"/>
    <w:rsid w:val="0024558A"/>
    <w:rsid w:val="00247771"/>
    <w:rsid w:val="00251CEF"/>
    <w:rsid w:val="00253A06"/>
    <w:rsid w:val="0025578D"/>
    <w:rsid w:val="002574AE"/>
    <w:rsid w:val="0025798E"/>
    <w:rsid w:val="00257BE2"/>
    <w:rsid w:val="00260141"/>
    <w:rsid w:val="002623A3"/>
    <w:rsid w:val="00262538"/>
    <w:rsid w:val="00264940"/>
    <w:rsid w:val="00264C8D"/>
    <w:rsid w:val="00264D9E"/>
    <w:rsid w:val="00265129"/>
    <w:rsid w:val="00265CA6"/>
    <w:rsid w:val="00267BC1"/>
    <w:rsid w:val="002700BF"/>
    <w:rsid w:val="00270B94"/>
    <w:rsid w:val="00271A5B"/>
    <w:rsid w:val="002729BB"/>
    <w:rsid w:val="00281C69"/>
    <w:rsid w:val="00282198"/>
    <w:rsid w:val="0028489D"/>
    <w:rsid w:val="00287044"/>
    <w:rsid w:val="002874A8"/>
    <w:rsid w:val="00291021"/>
    <w:rsid w:val="00293721"/>
    <w:rsid w:val="00295C03"/>
    <w:rsid w:val="00296EC8"/>
    <w:rsid w:val="002A15E2"/>
    <w:rsid w:val="002A3036"/>
    <w:rsid w:val="002A3802"/>
    <w:rsid w:val="002A43DE"/>
    <w:rsid w:val="002A52DA"/>
    <w:rsid w:val="002A6A45"/>
    <w:rsid w:val="002A6E49"/>
    <w:rsid w:val="002A731A"/>
    <w:rsid w:val="002B0D97"/>
    <w:rsid w:val="002B12FF"/>
    <w:rsid w:val="002B24CD"/>
    <w:rsid w:val="002B33F9"/>
    <w:rsid w:val="002B3AAB"/>
    <w:rsid w:val="002B7AAF"/>
    <w:rsid w:val="002C0285"/>
    <w:rsid w:val="002C1AB3"/>
    <w:rsid w:val="002C1C87"/>
    <w:rsid w:val="002C2021"/>
    <w:rsid w:val="002C2F00"/>
    <w:rsid w:val="002C3C8B"/>
    <w:rsid w:val="002C4304"/>
    <w:rsid w:val="002C4DCE"/>
    <w:rsid w:val="002C4E16"/>
    <w:rsid w:val="002C4F78"/>
    <w:rsid w:val="002C5F34"/>
    <w:rsid w:val="002C7B80"/>
    <w:rsid w:val="002D10B3"/>
    <w:rsid w:val="002D3C96"/>
    <w:rsid w:val="002D45C7"/>
    <w:rsid w:val="002D46CC"/>
    <w:rsid w:val="002D5110"/>
    <w:rsid w:val="002D7531"/>
    <w:rsid w:val="002D793F"/>
    <w:rsid w:val="002E0465"/>
    <w:rsid w:val="002E0FC9"/>
    <w:rsid w:val="002E32FC"/>
    <w:rsid w:val="002E40A0"/>
    <w:rsid w:val="002E555A"/>
    <w:rsid w:val="002F1797"/>
    <w:rsid w:val="002F2050"/>
    <w:rsid w:val="002F2171"/>
    <w:rsid w:val="002F2638"/>
    <w:rsid w:val="002F72B9"/>
    <w:rsid w:val="003009FB"/>
    <w:rsid w:val="00300D41"/>
    <w:rsid w:val="00300F78"/>
    <w:rsid w:val="003021B6"/>
    <w:rsid w:val="00303C13"/>
    <w:rsid w:val="00304853"/>
    <w:rsid w:val="003055E6"/>
    <w:rsid w:val="00306669"/>
    <w:rsid w:val="00310771"/>
    <w:rsid w:val="003124DD"/>
    <w:rsid w:val="00313013"/>
    <w:rsid w:val="00313C02"/>
    <w:rsid w:val="00314F9D"/>
    <w:rsid w:val="003209DC"/>
    <w:rsid w:val="0032203E"/>
    <w:rsid w:val="00322589"/>
    <w:rsid w:val="003226C2"/>
    <w:rsid w:val="00323A14"/>
    <w:rsid w:val="0032410C"/>
    <w:rsid w:val="00326FF3"/>
    <w:rsid w:val="003306FC"/>
    <w:rsid w:val="0033167B"/>
    <w:rsid w:val="00331F60"/>
    <w:rsid w:val="00332F01"/>
    <w:rsid w:val="00333474"/>
    <w:rsid w:val="003337F6"/>
    <w:rsid w:val="00334138"/>
    <w:rsid w:val="00334CC3"/>
    <w:rsid w:val="003351A4"/>
    <w:rsid w:val="00336373"/>
    <w:rsid w:val="00336670"/>
    <w:rsid w:val="003376BE"/>
    <w:rsid w:val="00337738"/>
    <w:rsid w:val="00337BE4"/>
    <w:rsid w:val="00337DF0"/>
    <w:rsid w:val="00341311"/>
    <w:rsid w:val="00341F43"/>
    <w:rsid w:val="003424BF"/>
    <w:rsid w:val="00342C77"/>
    <w:rsid w:val="00346CC4"/>
    <w:rsid w:val="00347CE9"/>
    <w:rsid w:val="00351C46"/>
    <w:rsid w:val="0035425E"/>
    <w:rsid w:val="00356952"/>
    <w:rsid w:val="003575A2"/>
    <w:rsid w:val="00357A3C"/>
    <w:rsid w:val="00360DB5"/>
    <w:rsid w:val="00361BFD"/>
    <w:rsid w:val="00363E07"/>
    <w:rsid w:val="003643D5"/>
    <w:rsid w:val="003645DC"/>
    <w:rsid w:val="00365468"/>
    <w:rsid w:val="0036552C"/>
    <w:rsid w:val="00365B28"/>
    <w:rsid w:val="00365E04"/>
    <w:rsid w:val="00367778"/>
    <w:rsid w:val="00370FC5"/>
    <w:rsid w:val="003713D1"/>
    <w:rsid w:val="00371A09"/>
    <w:rsid w:val="003721D8"/>
    <w:rsid w:val="0037267A"/>
    <w:rsid w:val="00372A96"/>
    <w:rsid w:val="00372CE0"/>
    <w:rsid w:val="003731ED"/>
    <w:rsid w:val="003736CC"/>
    <w:rsid w:val="003767C7"/>
    <w:rsid w:val="00376E7F"/>
    <w:rsid w:val="003775BD"/>
    <w:rsid w:val="00382434"/>
    <w:rsid w:val="0038306C"/>
    <w:rsid w:val="003861E1"/>
    <w:rsid w:val="003867D4"/>
    <w:rsid w:val="00386A1E"/>
    <w:rsid w:val="00387296"/>
    <w:rsid w:val="003872D4"/>
    <w:rsid w:val="00390356"/>
    <w:rsid w:val="003911A2"/>
    <w:rsid w:val="00391AD8"/>
    <w:rsid w:val="00393444"/>
    <w:rsid w:val="003956C1"/>
    <w:rsid w:val="003958E9"/>
    <w:rsid w:val="003975C3"/>
    <w:rsid w:val="00397C66"/>
    <w:rsid w:val="003A2013"/>
    <w:rsid w:val="003A2357"/>
    <w:rsid w:val="003A46A5"/>
    <w:rsid w:val="003A4CEF"/>
    <w:rsid w:val="003A549C"/>
    <w:rsid w:val="003B017F"/>
    <w:rsid w:val="003B0F0F"/>
    <w:rsid w:val="003B4683"/>
    <w:rsid w:val="003B562B"/>
    <w:rsid w:val="003B5DD5"/>
    <w:rsid w:val="003B6FC7"/>
    <w:rsid w:val="003B7CDE"/>
    <w:rsid w:val="003C005B"/>
    <w:rsid w:val="003C0146"/>
    <w:rsid w:val="003C021F"/>
    <w:rsid w:val="003C1B8A"/>
    <w:rsid w:val="003C257F"/>
    <w:rsid w:val="003C346D"/>
    <w:rsid w:val="003C3F5E"/>
    <w:rsid w:val="003C5102"/>
    <w:rsid w:val="003C5BF9"/>
    <w:rsid w:val="003C5E86"/>
    <w:rsid w:val="003D08D3"/>
    <w:rsid w:val="003D0900"/>
    <w:rsid w:val="003D11AB"/>
    <w:rsid w:val="003D2A15"/>
    <w:rsid w:val="003D455C"/>
    <w:rsid w:val="003D4B1F"/>
    <w:rsid w:val="003D52E3"/>
    <w:rsid w:val="003D5C15"/>
    <w:rsid w:val="003D61DF"/>
    <w:rsid w:val="003D6541"/>
    <w:rsid w:val="003D69A6"/>
    <w:rsid w:val="003D7A68"/>
    <w:rsid w:val="003E01D5"/>
    <w:rsid w:val="003E1B5C"/>
    <w:rsid w:val="003E2400"/>
    <w:rsid w:val="003E2CE8"/>
    <w:rsid w:val="003E3D4C"/>
    <w:rsid w:val="003E3DC5"/>
    <w:rsid w:val="003E5447"/>
    <w:rsid w:val="003E5D4B"/>
    <w:rsid w:val="003E7439"/>
    <w:rsid w:val="003E7A27"/>
    <w:rsid w:val="003E7AB4"/>
    <w:rsid w:val="003F15D3"/>
    <w:rsid w:val="003F2799"/>
    <w:rsid w:val="003F41C1"/>
    <w:rsid w:val="003F4F59"/>
    <w:rsid w:val="003F50C7"/>
    <w:rsid w:val="003F5609"/>
    <w:rsid w:val="003F560D"/>
    <w:rsid w:val="003F6F6C"/>
    <w:rsid w:val="00401525"/>
    <w:rsid w:val="004015DA"/>
    <w:rsid w:val="00402057"/>
    <w:rsid w:val="0040250B"/>
    <w:rsid w:val="00403160"/>
    <w:rsid w:val="004031F4"/>
    <w:rsid w:val="00404881"/>
    <w:rsid w:val="00404AA7"/>
    <w:rsid w:val="00405614"/>
    <w:rsid w:val="00405D0C"/>
    <w:rsid w:val="004069BC"/>
    <w:rsid w:val="00406FED"/>
    <w:rsid w:val="0040770E"/>
    <w:rsid w:val="0040788F"/>
    <w:rsid w:val="00407A19"/>
    <w:rsid w:val="00411245"/>
    <w:rsid w:val="004116EB"/>
    <w:rsid w:val="00411BDE"/>
    <w:rsid w:val="00412AC0"/>
    <w:rsid w:val="00412B47"/>
    <w:rsid w:val="00412E98"/>
    <w:rsid w:val="004136AB"/>
    <w:rsid w:val="00413B09"/>
    <w:rsid w:val="004161DE"/>
    <w:rsid w:val="00416660"/>
    <w:rsid w:val="00416C0D"/>
    <w:rsid w:val="00416C44"/>
    <w:rsid w:val="0041748B"/>
    <w:rsid w:val="00420663"/>
    <w:rsid w:val="00421CC8"/>
    <w:rsid w:val="00422760"/>
    <w:rsid w:val="00424171"/>
    <w:rsid w:val="0042773B"/>
    <w:rsid w:val="00431159"/>
    <w:rsid w:val="00433AAF"/>
    <w:rsid w:val="0043407B"/>
    <w:rsid w:val="00434241"/>
    <w:rsid w:val="00435A57"/>
    <w:rsid w:val="0043654B"/>
    <w:rsid w:val="00437903"/>
    <w:rsid w:val="00442D31"/>
    <w:rsid w:val="00445C9D"/>
    <w:rsid w:val="00445FA6"/>
    <w:rsid w:val="004466F1"/>
    <w:rsid w:val="00446B82"/>
    <w:rsid w:val="004475BE"/>
    <w:rsid w:val="004500BB"/>
    <w:rsid w:val="00450150"/>
    <w:rsid w:val="0045079E"/>
    <w:rsid w:val="004515F6"/>
    <w:rsid w:val="00451641"/>
    <w:rsid w:val="004524FE"/>
    <w:rsid w:val="00454A23"/>
    <w:rsid w:val="00454C5E"/>
    <w:rsid w:val="0045580F"/>
    <w:rsid w:val="0045621D"/>
    <w:rsid w:val="00457D3F"/>
    <w:rsid w:val="00460055"/>
    <w:rsid w:val="00460060"/>
    <w:rsid w:val="004608F6"/>
    <w:rsid w:val="00461DB7"/>
    <w:rsid w:val="00463C2D"/>
    <w:rsid w:val="00464660"/>
    <w:rsid w:val="00464A83"/>
    <w:rsid w:val="00467F5A"/>
    <w:rsid w:val="0047045E"/>
    <w:rsid w:val="0047104B"/>
    <w:rsid w:val="00471470"/>
    <w:rsid w:val="00472A49"/>
    <w:rsid w:val="004732B1"/>
    <w:rsid w:val="004735BC"/>
    <w:rsid w:val="004739AC"/>
    <w:rsid w:val="00474FB6"/>
    <w:rsid w:val="00477037"/>
    <w:rsid w:val="00480E68"/>
    <w:rsid w:val="00482C12"/>
    <w:rsid w:val="00483B4D"/>
    <w:rsid w:val="00483D31"/>
    <w:rsid w:val="00484FB2"/>
    <w:rsid w:val="00485A0B"/>
    <w:rsid w:val="00487BA5"/>
    <w:rsid w:val="00487D2B"/>
    <w:rsid w:val="004902B5"/>
    <w:rsid w:val="00490849"/>
    <w:rsid w:val="00490C2D"/>
    <w:rsid w:val="00490DE1"/>
    <w:rsid w:val="0049118B"/>
    <w:rsid w:val="004929EA"/>
    <w:rsid w:val="00492A8A"/>
    <w:rsid w:val="00492E88"/>
    <w:rsid w:val="00492FB6"/>
    <w:rsid w:val="004938F8"/>
    <w:rsid w:val="00493E73"/>
    <w:rsid w:val="004947AA"/>
    <w:rsid w:val="004947EA"/>
    <w:rsid w:val="00496672"/>
    <w:rsid w:val="004A0993"/>
    <w:rsid w:val="004A0BA8"/>
    <w:rsid w:val="004A0C02"/>
    <w:rsid w:val="004A1413"/>
    <w:rsid w:val="004A1B96"/>
    <w:rsid w:val="004A4A5C"/>
    <w:rsid w:val="004A4C87"/>
    <w:rsid w:val="004A511B"/>
    <w:rsid w:val="004A628A"/>
    <w:rsid w:val="004A655C"/>
    <w:rsid w:val="004A6903"/>
    <w:rsid w:val="004B0AB3"/>
    <w:rsid w:val="004B2A4C"/>
    <w:rsid w:val="004B3ADC"/>
    <w:rsid w:val="004B4DA3"/>
    <w:rsid w:val="004B53CE"/>
    <w:rsid w:val="004B5A42"/>
    <w:rsid w:val="004B678B"/>
    <w:rsid w:val="004C0869"/>
    <w:rsid w:val="004C0A21"/>
    <w:rsid w:val="004C4D15"/>
    <w:rsid w:val="004C4E2B"/>
    <w:rsid w:val="004C5856"/>
    <w:rsid w:val="004C7D28"/>
    <w:rsid w:val="004D0664"/>
    <w:rsid w:val="004D0B84"/>
    <w:rsid w:val="004D1FEF"/>
    <w:rsid w:val="004D4A95"/>
    <w:rsid w:val="004D5A69"/>
    <w:rsid w:val="004D6CDC"/>
    <w:rsid w:val="004D72D1"/>
    <w:rsid w:val="004E2EE9"/>
    <w:rsid w:val="004E4339"/>
    <w:rsid w:val="004E4E93"/>
    <w:rsid w:val="004E5C76"/>
    <w:rsid w:val="004E6291"/>
    <w:rsid w:val="004E6304"/>
    <w:rsid w:val="004E6E8E"/>
    <w:rsid w:val="004E7C85"/>
    <w:rsid w:val="004F034C"/>
    <w:rsid w:val="004F16F4"/>
    <w:rsid w:val="004F1BB1"/>
    <w:rsid w:val="004F25B1"/>
    <w:rsid w:val="004F3B3B"/>
    <w:rsid w:val="004F3C1E"/>
    <w:rsid w:val="004F5153"/>
    <w:rsid w:val="004F6C59"/>
    <w:rsid w:val="004F73E6"/>
    <w:rsid w:val="004F789B"/>
    <w:rsid w:val="0050119D"/>
    <w:rsid w:val="005023CD"/>
    <w:rsid w:val="00505A54"/>
    <w:rsid w:val="00506C59"/>
    <w:rsid w:val="00506F20"/>
    <w:rsid w:val="005115AB"/>
    <w:rsid w:val="00511B6F"/>
    <w:rsid w:val="0051273E"/>
    <w:rsid w:val="0051422D"/>
    <w:rsid w:val="00516756"/>
    <w:rsid w:val="00516C55"/>
    <w:rsid w:val="00516FB9"/>
    <w:rsid w:val="005176D9"/>
    <w:rsid w:val="005204C7"/>
    <w:rsid w:val="005208B7"/>
    <w:rsid w:val="00520F86"/>
    <w:rsid w:val="00522868"/>
    <w:rsid w:val="005237F6"/>
    <w:rsid w:val="00523C52"/>
    <w:rsid w:val="0052709C"/>
    <w:rsid w:val="005272D5"/>
    <w:rsid w:val="00530DA5"/>
    <w:rsid w:val="00530F80"/>
    <w:rsid w:val="00531C6D"/>
    <w:rsid w:val="005348AC"/>
    <w:rsid w:val="0053528D"/>
    <w:rsid w:val="00535978"/>
    <w:rsid w:val="00536EA3"/>
    <w:rsid w:val="0053712C"/>
    <w:rsid w:val="00537787"/>
    <w:rsid w:val="00541554"/>
    <w:rsid w:val="00542F07"/>
    <w:rsid w:val="005439C4"/>
    <w:rsid w:val="00544486"/>
    <w:rsid w:val="00545286"/>
    <w:rsid w:val="0054630A"/>
    <w:rsid w:val="005515A6"/>
    <w:rsid w:val="00552541"/>
    <w:rsid w:val="00554E33"/>
    <w:rsid w:val="00555B6A"/>
    <w:rsid w:val="00557E59"/>
    <w:rsid w:val="005613A1"/>
    <w:rsid w:val="0056268E"/>
    <w:rsid w:val="00562A24"/>
    <w:rsid w:val="005663B5"/>
    <w:rsid w:val="00567706"/>
    <w:rsid w:val="005705F5"/>
    <w:rsid w:val="005718F5"/>
    <w:rsid w:val="005723D3"/>
    <w:rsid w:val="00574026"/>
    <w:rsid w:val="00574BD1"/>
    <w:rsid w:val="00575C05"/>
    <w:rsid w:val="005764A1"/>
    <w:rsid w:val="00576583"/>
    <w:rsid w:val="00576B42"/>
    <w:rsid w:val="005816AB"/>
    <w:rsid w:val="0058177F"/>
    <w:rsid w:val="00581ECB"/>
    <w:rsid w:val="00583FC8"/>
    <w:rsid w:val="00587290"/>
    <w:rsid w:val="00587977"/>
    <w:rsid w:val="00591F48"/>
    <w:rsid w:val="00592E3E"/>
    <w:rsid w:val="00594DFF"/>
    <w:rsid w:val="0059519A"/>
    <w:rsid w:val="00596101"/>
    <w:rsid w:val="00596347"/>
    <w:rsid w:val="005964BE"/>
    <w:rsid w:val="00597283"/>
    <w:rsid w:val="005A0B32"/>
    <w:rsid w:val="005A0BA0"/>
    <w:rsid w:val="005A5C28"/>
    <w:rsid w:val="005A6622"/>
    <w:rsid w:val="005A7271"/>
    <w:rsid w:val="005B2B76"/>
    <w:rsid w:val="005B3AFA"/>
    <w:rsid w:val="005B44A8"/>
    <w:rsid w:val="005B50D4"/>
    <w:rsid w:val="005B5206"/>
    <w:rsid w:val="005B643C"/>
    <w:rsid w:val="005B72CB"/>
    <w:rsid w:val="005B7E95"/>
    <w:rsid w:val="005C040B"/>
    <w:rsid w:val="005C13A6"/>
    <w:rsid w:val="005C33FA"/>
    <w:rsid w:val="005C4A62"/>
    <w:rsid w:val="005C62B8"/>
    <w:rsid w:val="005C7968"/>
    <w:rsid w:val="005D1D1B"/>
    <w:rsid w:val="005D3135"/>
    <w:rsid w:val="005D3A00"/>
    <w:rsid w:val="005D4DE2"/>
    <w:rsid w:val="005D53BE"/>
    <w:rsid w:val="005D71C9"/>
    <w:rsid w:val="005D77F8"/>
    <w:rsid w:val="005E0AA5"/>
    <w:rsid w:val="005E32FF"/>
    <w:rsid w:val="005E42D0"/>
    <w:rsid w:val="005E45E1"/>
    <w:rsid w:val="005E517B"/>
    <w:rsid w:val="005F04FB"/>
    <w:rsid w:val="005F19D5"/>
    <w:rsid w:val="005F1F0C"/>
    <w:rsid w:val="005F2072"/>
    <w:rsid w:val="005F2D44"/>
    <w:rsid w:val="005F5072"/>
    <w:rsid w:val="005F6291"/>
    <w:rsid w:val="00600462"/>
    <w:rsid w:val="006024D6"/>
    <w:rsid w:val="006032D0"/>
    <w:rsid w:val="00604247"/>
    <w:rsid w:val="00605470"/>
    <w:rsid w:val="00605F72"/>
    <w:rsid w:val="006132CE"/>
    <w:rsid w:val="0061508A"/>
    <w:rsid w:val="00620CE3"/>
    <w:rsid w:val="00621509"/>
    <w:rsid w:val="0062156E"/>
    <w:rsid w:val="00621DCD"/>
    <w:rsid w:val="006226D0"/>
    <w:rsid w:val="00625CA5"/>
    <w:rsid w:val="006271AD"/>
    <w:rsid w:val="0063144B"/>
    <w:rsid w:val="006318F6"/>
    <w:rsid w:val="00631CE1"/>
    <w:rsid w:val="00631FD0"/>
    <w:rsid w:val="006327DC"/>
    <w:rsid w:val="006344E7"/>
    <w:rsid w:val="0063538A"/>
    <w:rsid w:val="0063703C"/>
    <w:rsid w:val="0063713A"/>
    <w:rsid w:val="00641CD0"/>
    <w:rsid w:val="006420C4"/>
    <w:rsid w:val="006425CC"/>
    <w:rsid w:val="00643A50"/>
    <w:rsid w:val="00643E4E"/>
    <w:rsid w:val="00645397"/>
    <w:rsid w:val="00646251"/>
    <w:rsid w:val="00646668"/>
    <w:rsid w:val="00646B23"/>
    <w:rsid w:val="00652469"/>
    <w:rsid w:val="00652E06"/>
    <w:rsid w:val="00655A1D"/>
    <w:rsid w:val="0065613E"/>
    <w:rsid w:val="0065615B"/>
    <w:rsid w:val="00661458"/>
    <w:rsid w:val="0066216D"/>
    <w:rsid w:val="0066304C"/>
    <w:rsid w:val="00663DC4"/>
    <w:rsid w:val="00665030"/>
    <w:rsid w:val="006650A2"/>
    <w:rsid w:val="00666F3E"/>
    <w:rsid w:val="00673312"/>
    <w:rsid w:val="00673DDE"/>
    <w:rsid w:val="0067465C"/>
    <w:rsid w:val="006750DF"/>
    <w:rsid w:val="00675963"/>
    <w:rsid w:val="00675C37"/>
    <w:rsid w:val="00676B2B"/>
    <w:rsid w:val="0067745B"/>
    <w:rsid w:val="00680923"/>
    <w:rsid w:val="00680ECD"/>
    <w:rsid w:val="006815A6"/>
    <w:rsid w:val="006842BC"/>
    <w:rsid w:val="0068602B"/>
    <w:rsid w:val="00686D79"/>
    <w:rsid w:val="00687D68"/>
    <w:rsid w:val="00690A46"/>
    <w:rsid w:val="00690BF0"/>
    <w:rsid w:val="006910AB"/>
    <w:rsid w:val="006913FA"/>
    <w:rsid w:val="00691FFA"/>
    <w:rsid w:val="00692AA6"/>
    <w:rsid w:val="00693563"/>
    <w:rsid w:val="006944BF"/>
    <w:rsid w:val="00694EFB"/>
    <w:rsid w:val="006A0272"/>
    <w:rsid w:val="006A06E8"/>
    <w:rsid w:val="006A0C15"/>
    <w:rsid w:val="006A1F67"/>
    <w:rsid w:val="006A2A5D"/>
    <w:rsid w:val="006A4BAE"/>
    <w:rsid w:val="006A516C"/>
    <w:rsid w:val="006A645B"/>
    <w:rsid w:val="006A7E21"/>
    <w:rsid w:val="006B17C3"/>
    <w:rsid w:val="006B314B"/>
    <w:rsid w:val="006B73F4"/>
    <w:rsid w:val="006B79C5"/>
    <w:rsid w:val="006B79F0"/>
    <w:rsid w:val="006B7D9B"/>
    <w:rsid w:val="006C0F5C"/>
    <w:rsid w:val="006C26C9"/>
    <w:rsid w:val="006C310C"/>
    <w:rsid w:val="006C414F"/>
    <w:rsid w:val="006C5A4D"/>
    <w:rsid w:val="006C6498"/>
    <w:rsid w:val="006C7CF8"/>
    <w:rsid w:val="006C7E29"/>
    <w:rsid w:val="006D0029"/>
    <w:rsid w:val="006D0F29"/>
    <w:rsid w:val="006D24C6"/>
    <w:rsid w:val="006D34AF"/>
    <w:rsid w:val="006D4449"/>
    <w:rsid w:val="006D44FB"/>
    <w:rsid w:val="006D461A"/>
    <w:rsid w:val="006D4AAD"/>
    <w:rsid w:val="006D4CE7"/>
    <w:rsid w:val="006D4ECB"/>
    <w:rsid w:val="006D6EA6"/>
    <w:rsid w:val="006E0509"/>
    <w:rsid w:val="006E32B6"/>
    <w:rsid w:val="006E5EB4"/>
    <w:rsid w:val="006E7221"/>
    <w:rsid w:val="006E7A27"/>
    <w:rsid w:val="006F30A2"/>
    <w:rsid w:val="006F4FF4"/>
    <w:rsid w:val="006F509A"/>
    <w:rsid w:val="006F52DD"/>
    <w:rsid w:val="006F5FDA"/>
    <w:rsid w:val="006F626D"/>
    <w:rsid w:val="006F77FC"/>
    <w:rsid w:val="0070273C"/>
    <w:rsid w:val="00702A0E"/>
    <w:rsid w:val="00702E66"/>
    <w:rsid w:val="00704C17"/>
    <w:rsid w:val="00705F38"/>
    <w:rsid w:val="007061BA"/>
    <w:rsid w:val="00710492"/>
    <w:rsid w:val="00710F54"/>
    <w:rsid w:val="00711E09"/>
    <w:rsid w:val="00713FF1"/>
    <w:rsid w:val="00714299"/>
    <w:rsid w:val="00714D60"/>
    <w:rsid w:val="00714E21"/>
    <w:rsid w:val="00715CA1"/>
    <w:rsid w:val="0071693A"/>
    <w:rsid w:val="00720A18"/>
    <w:rsid w:val="00721091"/>
    <w:rsid w:val="0072265B"/>
    <w:rsid w:val="00723E9D"/>
    <w:rsid w:val="007257AA"/>
    <w:rsid w:val="007265B6"/>
    <w:rsid w:val="00731825"/>
    <w:rsid w:val="0073352B"/>
    <w:rsid w:val="0073356C"/>
    <w:rsid w:val="007337D7"/>
    <w:rsid w:val="00733F91"/>
    <w:rsid w:val="00734B22"/>
    <w:rsid w:val="00734B96"/>
    <w:rsid w:val="0073519D"/>
    <w:rsid w:val="007351CD"/>
    <w:rsid w:val="00736186"/>
    <w:rsid w:val="0073676D"/>
    <w:rsid w:val="00736808"/>
    <w:rsid w:val="007369C6"/>
    <w:rsid w:val="00736F07"/>
    <w:rsid w:val="00737580"/>
    <w:rsid w:val="00737B82"/>
    <w:rsid w:val="007400D4"/>
    <w:rsid w:val="007429C5"/>
    <w:rsid w:val="00743295"/>
    <w:rsid w:val="007435D2"/>
    <w:rsid w:val="007447D5"/>
    <w:rsid w:val="00744B42"/>
    <w:rsid w:val="00746A6A"/>
    <w:rsid w:val="00746CB3"/>
    <w:rsid w:val="00747093"/>
    <w:rsid w:val="0075079F"/>
    <w:rsid w:val="00750815"/>
    <w:rsid w:val="00751342"/>
    <w:rsid w:val="00751AE3"/>
    <w:rsid w:val="007536C9"/>
    <w:rsid w:val="0075505D"/>
    <w:rsid w:val="00756B93"/>
    <w:rsid w:val="007619BF"/>
    <w:rsid w:val="00763E57"/>
    <w:rsid w:val="00764442"/>
    <w:rsid w:val="00764A80"/>
    <w:rsid w:val="00765104"/>
    <w:rsid w:val="00765178"/>
    <w:rsid w:val="007668CB"/>
    <w:rsid w:val="00767124"/>
    <w:rsid w:val="007713F3"/>
    <w:rsid w:val="007723B1"/>
    <w:rsid w:val="00772E29"/>
    <w:rsid w:val="00772FA4"/>
    <w:rsid w:val="007736FE"/>
    <w:rsid w:val="007751D6"/>
    <w:rsid w:val="00775AC8"/>
    <w:rsid w:val="00775FC8"/>
    <w:rsid w:val="00776180"/>
    <w:rsid w:val="0077781F"/>
    <w:rsid w:val="00781889"/>
    <w:rsid w:val="0078228E"/>
    <w:rsid w:val="00782373"/>
    <w:rsid w:val="00783FE7"/>
    <w:rsid w:val="00784344"/>
    <w:rsid w:val="00784D59"/>
    <w:rsid w:val="0078601F"/>
    <w:rsid w:val="007872B8"/>
    <w:rsid w:val="00787899"/>
    <w:rsid w:val="00787DD4"/>
    <w:rsid w:val="00792324"/>
    <w:rsid w:val="00793DF6"/>
    <w:rsid w:val="007941A2"/>
    <w:rsid w:val="00794753"/>
    <w:rsid w:val="00794A99"/>
    <w:rsid w:val="00794BD8"/>
    <w:rsid w:val="007953D9"/>
    <w:rsid w:val="007A1096"/>
    <w:rsid w:val="007A182F"/>
    <w:rsid w:val="007A6B31"/>
    <w:rsid w:val="007A79DE"/>
    <w:rsid w:val="007A7FB5"/>
    <w:rsid w:val="007B234A"/>
    <w:rsid w:val="007B2E8B"/>
    <w:rsid w:val="007B5180"/>
    <w:rsid w:val="007B57BB"/>
    <w:rsid w:val="007B6365"/>
    <w:rsid w:val="007B7929"/>
    <w:rsid w:val="007C087C"/>
    <w:rsid w:val="007C1860"/>
    <w:rsid w:val="007C2BBF"/>
    <w:rsid w:val="007C307E"/>
    <w:rsid w:val="007C3AA5"/>
    <w:rsid w:val="007C6967"/>
    <w:rsid w:val="007C745F"/>
    <w:rsid w:val="007D0527"/>
    <w:rsid w:val="007D1048"/>
    <w:rsid w:val="007D1111"/>
    <w:rsid w:val="007D19FC"/>
    <w:rsid w:val="007D2D75"/>
    <w:rsid w:val="007D306B"/>
    <w:rsid w:val="007D3B6A"/>
    <w:rsid w:val="007D3C06"/>
    <w:rsid w:val="007D4680"/>
    <w:rsid w:val="007D55EE"/>
    <w:rsid w:val="007D5A86"/>
    <w:rsid w:val="007D79BB"/>
    <w:rsid w:val="007D7E73"/>
    <w:rsid w:val="007E1A12"/>
    <w:rsid w:val="007E27BC"/>
    <w:rsid w:val="007E29BC"/>
    <w:rsid w:val="007E46D8"/>
    <w:rsid w:val="007E4C28"/>
    <w:rsid w:val="007E5696"/>
    <w:rsid w:val="007E572B"/>
    <w:rsid w:val="007E61F4"/>
    <w:rsid w:val="007E6A0B"/>
    <w:rsid w:val="007E6EA2"/>
    <w:rsid w:val="007E6F13"/>
    <w:rsid w:val="007F2427"/>
    <w:rsid w:val="007F33FF"/>
    <w:rsid w:val="007F3F88"/>
    <w:rsid w:val="007F3F8C"/>
    <w:rsid w:val="007F563D"/>
    <w:rsid w:val="00800651"/>
    <w:rsid w:val="008009AB"/>
    <w:rsid w:val="00800AA8"/>
    <w:rsid w:val="008025C0"/>
    <w:rsid w:val="00807B23"/>
    <w:rsid w:val="0081174D"/>
    <w:rsid w:val="00811F17"/>
    <w:rsid w:val="008128BB"/>
    <w:rsid w:val="00813074"/>
    <w:rsid w:val="00814E62"/>
    <w:rsid w:val="008153B4"/>
    <w:rsid w:val="00815719"/>
    <w:rsid w:val="00816D67"/>
    <w:rsid w:val="00817835"/>
    <w:rsid w:val="00817A22"/>
    <w:rsid w:val="00817A50"/>
    <w:rsid w:val="00820788"/>
    <w:rsid w:val="008214E8"/>
    <w:rsid w:val="00821DF3"/>
    <w:rsid w:val="00822DA3"/>
    <w:rsid w:val="0082339D"/>
    <w:rsid w:val="00824A1A"/>
    <w:rsid w:val="008254AA"/>
    <w:rsid w:val="00825824"/>
    <w:rsid w:val="00826601"/>
    <w:rsid w:val="00827B17"/>
    <w:rsid w:val="008307DD"/>
    <w:rsid w:val="00830B58"/>
    <w:rsid w:val="0083447E"/>
    <w:rsid w:val="0083627E"/>
    <w:rsid w:val="00836789"/>
    <w:rsid w:val="00840D01"/>
    <w:rsid w:val="00841B64"/>
    <w:rsid w:val="00841C68"/>
    <w:rsid w:val="00842295"/>
    <w:rsid w:val="008425E4"/>
    <w:rsid w:val="008451D7"/>
    <w:rsid w:val="00850B55"/>
    <w:rsid w:val="0085183D"/>
    <w:rsid w:val="008527C5"/>
    <w:rsid w:val="00855C2F"/>
    <w:rsid w:val="008564F8"/>
    <w:rsid w:val="00862733"/>
    <w:rsid w:val="00864972"/>
    <w:rsid w:val="0086718E"/>
    <w:rsid w:val="008674DB"/>
    <w:rsid w:val="008741EB"/>
    <w:rsid w:val="00876528"/>
    <w:rsid w:val="00876ACC"/>
    <w:rsid w:val="00877158"/>
    <w:rsid w:val="00877C8E"/>
    <w:rsid w:val="00880587"/>
    <w:rsid w:val="008807A7"/>
    <w:rsid w:val="00881046"/>
    <w:rsid w:val="0088200A"/>
    <w:rsid w:val="00882D7A"/>
    <w:rsid w:val="0088322D"/>
    <w:rsid w:val="00883967"/>
    <w:rsid w:val="00885097"/>
    <w:rsid w:val="00885333"/>
    <w:rsid w:val="00885524"/>
    <w:rsid w:val="0088598C"/>
    <w:rsid w:val="00885B1B"/>
    <w:rsid w:val="00891790"/>
    <w:rsid w:val="00892B4A"/>
    <w:rsid w:val="00894417"/>
    <w:rsid w:val="0089489F"/>
    <w:rsid w:val="008949F5"/>
    <w:rsid w:val="00894E4A"/>
    <w:rsid w:val="00894F6A"/>
    <w:rsid w:val="00895E7E"/>
    <w:rsid w:val="0089683C"/>
    <w:rsid w:val="008971C9"/>
    <w:rsid w:val="008A12C3"/>
    <w:rsid w:val="008A1CBE"/>
    <w:rsid w:val="008A672E"/>
    <w:rsid w:val="008B1423"/>
    <w:rsid w:val="008B146D"/>
    <w:rsid w:val="008B2F18"/>
    <w:rsid w:val="008B3F58"/>
    <w:rsid w:val="008C1268"/>
    <w:rsid w:val="008C19F6"/>
    <w:rsid w:val="008C1DAE"/>
    <w:rsid w:val="008C264C"/>
    <w:rsid w:val="008C385F"/>
    <w:rsid w:val="008C44EC"/>
    <w:rsid w:val="008D00A7"/>
    <w:rsid w:val="008D1ED9"/>
    <w:rsid w:val="008D360D"/>
    <w:rsid w:val="008D4CED"/>
    <w:rsid w:val="008D5124"/>
    <w:rsid w:val="008D5728"/>
    <w:rsid w:val="008D62C5"/>
    <w:rsid w:val="008D681E"/>
    <w:rsid w:val="008D6C6F"/>
    <w:rsid w:val="008D6F39"/>
    <w:rsid w:val="008E140E"/>
    <w:rsid w:val="008E3F93"/>
    <w:rsid w:val="008E4449"/>
    <w:rsid w:val="008E52D0"/>
    <w:rsid w:val="008E5F88"/>
    <w:rsid w:val="008E72D9"/>
    <w:rsid w:val="008F1857"/>
    <w:rsid w:val="008F1B03"/>
    <w:rsid w:val="008F1F7D"/>
    <w:rsid w:val="008F1F8A"/>
    <w:rsid w:val="008F38EB"/>
    <w:rsid w:val="008F5410"/>
    <w:rsid w:val="008F6021"/>
    <w:rsid w:val="008F6416"/>
    <w:rsid w:val="008F64B7"/>
    <w:rsid w:val="008F66C0"/>
    <w:rsid w:val="008F66C1"/>
    <w:rsid w:val="008F78B5"/>
    <w:rsid w:val="00900444"/>
    <w:rsid w:val="00901406"/>
    <w:rsid w:val="00904F65"/>
    <w:rsid w:val="00905AA2"/>
    <w:rsid w:val="00911DF0"/>
    <w:rsid w:val="009127EA"/>
    <w:rsid w:val="00912F1D"/>
    <w:rsid w:val="00912FA3"/>
    <w:rsid w:val="00913712"/>
    <w:rsid w:val="00913A22"/>
    <w:rsid w:val="00914524"/>
    <w:rsid w:val="00914A86"/>
    <w:rsid w:val="0091757C"/>
    <w:rsid w:val="00917F03"/>
    <w:rsid w:val="00921DC2"/>
    <w:rsid w:val="00926E64"/>
    <w:rsid w:val="0092708D"/>
    <w:rsid w:val="00927792"/>
    <w:rsid w:val="00931283"/>
    <w:rsid w:val="0093224A"/>
    <w:rsid w:val="009332D9"/>
    <w:rsid w:val="0093365B"/>
    <w:rsid w:val="00933BE2"/>
    <w:rsid w:val="00934393"/>
    <w:rsid w:val="00934C59"/>
    <w:rsid w:val="00935002"/>
    <w:rsid w:val="00935D56"/>
    <w:rsid w:val="00940546"/>
    <w:rsid w:val="00940C6E"/>
    <w:rsid w:val="00941327"/>
    <w:rsid w:val="00941AA3"/>
    <w:rsid w:val="0094397A"/>
    <w:rsid w:val="00944A8C"/>
    <w:rsid w:val="00945838"/>
    <w:rsid w:val="009462E4"/>
    <w:rsid w:val="00946548"/>
    <w:rsid w:val="00947572"/>
    <w:rsid w:val="009476EF"/>
    <w:rsid w:val="00950C0E"/>
    <w:rsid w:val="0095111F"/>
    <w:rsid w:val="00953914"/>
    <w:rsid w:val="00953EBB"/>
    <w:rsid w:val="0095555F"/>
    <w:rsid w:val="0095618A"/>
    <w:rsid w:val="00956746"/>
    <w:rsid w:val="00956EB5"/>
    <w:rsid w:val="00957190"/>
    <w:rsid w:val="00961AE6"/>
    <w:rsid w:val="0096233F"/>
    <w:rsid w:val="00962B53"/>
    <w:rsid w:val="00962D95"/>
    <w:rsid w:val="00962F85"/>
    <w:rsid w:val="00965B81"/>
    <w:rsid w:val="00967457"/>
    <w:rsid w:val="009709DC"/>
    <w:rsid w:val="00970E6B"/>
    <w:rsid w:val="00972098"/>
    <w:rsid w:val="009729F8"/>
    <w:rsid w:val="00975804"/>
    <w:rsid w:val="00977A2C"/>
    <w:rsid w:val="00977DBE"/>
    <w:rsid w:val="00983A00"/>
    <w:rsid w:val="0098458A"/>
    <w:rsid w:val="00984EC0"/>
    <w:rsid w:val="00985D4B"/>
    <w:rsid w:val="00990FEE"/>
    <w:rsid w:val="009916FF"/>
    <w:rsid w:val="00991B47"/>
    <w:rsid w:val="00992A21"/>
    <w:rsid w:val="00992D6A"/>
    <w:rsid w:val="00993C81"/>
    <w:rsid w:val="00994325"/>
    <w:rsid w:val="0099443F"/>
    <w:rsid w:val="00994A75"/>
    <w:rsid w:val="009956CA"/>
    <w:rsid w:val="00995BA4"/>
    <w:rsid w:val="009963A3"/>
    <w:rsid w:val="00996988"/>
    <w:rsid w:val="00997F4B"/>
    <w:rsid w:val="009A0670"/>
    <w:rsid w:val="009A1A80"/>
    <w:rsid w:val="009A4393"/>
    <w:rsid w:val="009A531C"/>
    <w:rsid w:val="009A5ECB"/>
    <w:rsid w:val="009A6D44"/>
    <w:rsid w:val="009A7C92"/>
    <w:rsid w:val="009B0A41"/>
    <w:rsid w:val="009B0CFE"/>
    <w:rsid w:val="009B163C"/>
    <w:rsid w:val="009B21E3"/>
    <w:rsid w:val="009B2311"/>
    <w:rsid w:val="009B27C5"/>
    <w:rsid w:val="009B50F5"/>
    <w:rsid w:val="009B6287"/>
    <w:rsid w:val="009B6A3F"/>
    <w:rsid w:val="009B6EAD"/>
    <w:rsid w:val="009C3166"/>
    <w:rsid w:val="009C3919"/>
    <w:rsid w:val="009C42EA"/>
    <w:rsid w:val="009C5039"/>
    <w:rsid w:val="009C76C4"/>
    <w:rsid w:val="009C7880"/>
    <w:rsid w:val="009D0E0C"/>
    <w:rsid w:val="009D0ECB"/>
    <w:rsid w:val="009D12FD"/>
    <w:rsid w:val="009D1C0A"/>
    <w:rsid w:val="009D2CD3"/>
    <w:rsid w:val="009D33A8"/>
    <w:rsid w:val="009D5EDB"/>
    <w:rsid w:val="009D77D8"/>
    <w:rsid w:val="009D7842"/>
    <w:rsid w:val="009D79DD"/>
    <w:rsid w:val="009E0599"/>
    <w:rsid w:val="009E0E7F"/>
    <w:rsid w:val="009E13DB"/>
    <w:rsid w:val="009E3473"/>
    <w:rsid w:val="009E407E"/>
    <w:rsid w:val="009E4433"/>
    <w:rsid w:val="009E4E8E"/>
    <w:rsid w:val="009E556E"/>
    <w:rsid w:val="009E5DF9"/>
    <w:rsid w:val="009E78C6"/>
    <w:rsid w:val="009E7E3A"/>
    <w:rsid w:val="009F02ED"/>
    <w:rsid w:val="009F2EB1"/>
    <w:rsid w:val="009F4511"/>
    <w:rsid w:val="009F4574"/>
    <w:rsid w:val="009F4629"/>
    <w:rsid w:val="009F5262"/>
    <w:rsid w:val="009F5524"/>
    <w:rsid w:val="009F5F03"/>
    <w:rsid w:val="009F5FA9"/>
    <w:rsid w:val="00A01045"/>
    <w:rsid w:val="00A014B7"/>
    <w:rsid w:val="00A021F0"/>
    <w:rsid w:val="00A0251B"/>
    <w:rsid w:val="00A06C31"/>
    <w:rsid w:val="00A07AC4"/>
    <w:rsid w:val="00A07D34"/>
    <w:rsid w:val="00A10B61"/>
    <w:rsid w:val="00A13B3B"/>
    <w:rsid w:val="00A14381"/>
    <w:rsid w:val="00A15620"/>
    <w:rsid w:val="00A15ECE"/>
    <w:rsid w:val="00A15F90"/>
    <w:rsid w:val="00A16B54"/>
    <w:rsid w:val="00A17396"/>
    <w:rsid w:val="00A1757B"/>
    <w:rsid w:val="00A20500"/>
    <w:rsid w:val="00A20A40"/>
    <w:rsid w:val="00A22BB2"/>
    <w:rsid w:val="00A24D24"/>
    <w:rsid w:val="00A26073"/>
    <w:rsid w:val="00A26228"/>
    <w:rsid w:val="00A27365"/>
    <w:rsid w:val="00A27CF1"/>
    <w:rsid w:val="00A32437"/>
    <w:rsid w:val="00A328C1"/>
    <w:rsid w:val="00A33D6F"/>
    <w:rsid w:val="00A3623B"/>
    <w:rsid w:val="00A42E66"/>
    <w:rsid w:val="00A43C36"/>
    <w:rsid w:val="00A4447E"/>
    <w:rsid w:val="00A44BA7"/>
    <w:rsid w:val="00A45010"/>
    <w:rsid w:val="00A4617B"/>
    <w:rsid w:val="00A505F5"/>
    <w:rsid w:val="00A51844"/>
    <w:rsid w:val="00A5275B"/>
    <w:rsid w:val="00A53D6A"/>
    <w:rsid w:val="00A53F7C"/>
    <w:rsid w:val="00A55F20"/>
    <w:rsid w:val="00A56E1C"/>
    <w:rsid w:val="00A626FF"/>
    <w:rsid w:val="00A6421A"/>
    <w:rsid w:val="00A644A4"/>
    <w:rsid w:val="00A650B1"/>
    <w:rsid w:val="00A6511C"/>
    <w:rsid w:val="00A65407"/>
    <w:rsid w:val="00A6616D"/>
    <w:rsid w:val="00A67C99"/>
    <w:rsid w:val="00A704E9"/>
    <w:rsid w:val="00A70C74"/>
    <w:rsid w:val="00A70DDD"/>
    <w:rsid w:val="00A71496"/>
    <w:rsid w:val="00A71F1C"/>
    <w:rsid w:val="00A7302B"/>
    <w:rsid w:val="00A73328"/>
    <w:rsid w:val="00A7550E"/>
    <w:rsid w:val="00A759C8"/>
    <w:rsid w:val="00A7638F"/>
    <w:rsid w:val="00A80133"/>
    <w:rsid w:val="00A80B9D"/>
    <w:rsid w:val="00A81A50"/>
    <w:rsid w:val="00A82C20"/>
    <w:rsid w:val="00A830A1"/>
    <w:rsid w:val="00A85D71"/>
    <w:rsid w:val="00A85EB0"/>
    <w:rsid w:val="00A90E79"/>
    <w:rsid w:val="00A911D0"/>
    <w:rsid w:val="00A92486"/>
    <w:rsid w:val="00A93F4F"/>
    <w:rsid w:val="00A94109"/>
    <w:rsid w:val="00A94323"/>
    <w:rsid w:val="00A9509E"/>
    <w:rsid w:val="00A955F4"/>
    <w:rsid w:val="00AA2BD3"/>
    <w:rsid w:val="00AA2D19"/>
    <w:rsid w:val="00AA2D6B"/>
    <w:rsid w:val="00AA35EA"/>
    <w:rsid w:val="00AA561E"/>
    <w:rsid w:val="00AA5F8B"/>
    <w:rsid w:val="00AA71A0"/>
    <w:rsid w:val="00AA785D"/>
    <w:rsid w:val="00AB0707"/>
    <w:rsid w:val="00AB09A4"/>
    <w:rsid w:val="00AB0A2E"/>
    <w:rsid w:val="00AB3A98"/>
    <w:rsid w:val="00AB5437"/>
    <w:rsid w:val="00AC0020"/>
    <w:rsid w:val="00AC167D"/>
    <w:rsid w:val="00AC27D0"/>
    <w:rsid w:val="00AC2C94"/>
    <w:rsid w:val="00AC3560"/>
    <w:rsid w:val="00AC4601"/>
    <w:rsid w:val="00AC641C"/>
    <w:rsid w:val="00AC76C1"/>
    <w:rsid w:val="00AC7937"/>
    <w:rsid w:val="00AD0175"/>
    <w:rsid w:val="00AD0285"/>
    <w:rsid w:val="00AD08D0"/>
    <w:rsid w:val="00AD0EE7"/>
    <w:rsid w:val="00AD139F"/>
    <w:rsid w:val="00AD1861"/>
    <w:rsid w:val="00AD42C7"/>
    <w:rsid w:val="00AD4ABF"/>
    <w:rsid w:val="00AD6B8D"/>
    <w:rsid w:val="00AD6C64"/>
    <w:rsid w:val="00AE05F7"/>
    <w:rsid w:val="00AE0A61"/>
    <w:rsid w:val="00AE0FF7"/>
    <w:rsid w:val="00AE2B38"/>
    <w:rsid w:val="00AE2EDB"/>
    <w:rsid w:val="00AE43E5"/>
    <w:rsid w:val="00AE4590"/>
    <w:rsid w:val="00AE4D45"/>
    <w:rsid w:val="00AE6DEC"/>
    <w:rsid w:val="00AE7635"/>
    <w:rsid w:val="00AE7EBB"/>
    <w:rsid w:val="00AF10ED"/>
    <w:rsid w:val="00AF1FC2"/>
    <w:rsid w:val="00AF30C9"/>
    <w:rsid w:val="00AF7381"/>
    <w:rsid w:val="00B02034"/>
    <w:rsid w:val="00B0220E"/>
    <w:rsid w:val="00B02894"/>
    <w:rsid w:val="00B03021"/>
    <w:rsid w:val="00B04ED4"/>
    <w:rsid w:val="00B05440"/>
    <w:rsid w:val="00B0602A"/>
    <w:rsid w:val="00B10A0F"/>
    <w:rsid w:val="00B115A1"/>
    <w:rsid w:val="00B11F29"/>
    <w:rsid w:val="00B138C5"/>
    <w:rsid w:val="00B170B2"/>
    <w:rsid w:val="00B2100D"/>
    <w:rsid w:val="00B22AC7"/>
    <w:rsid w:val="00B23B29"/>
    <w:rsid w:val="00B23D66"/>
    <w:rsid w:val="00B2473A"/>
    <w:rsid w:val="00B24A63"/>
    <w:rsid w:val="00B2558B"/>
    <w:rsid w:val="00B25590"/>
    <w:rsid w:val="00B2682E"/>
    <w:rsid w:val="00B26861"/>
    <w:rsid w:val="00B27984"/>
    <w:rsid w:val="00B32887"/>
    <w:rsid w:val="00B32D59"/>
    <w:rsid w:val="00B33B65"/>
    <w:rsid w:val="00B34060"/>
    <w:rsid w:val="00B3429F"/>
    <w:rsid w:val="00B34DEA"/>
    <w:rsid w:val="00B353EF"/>
    <w:rsid w:val="00B377B9"/>
    <w:rsid w:val="00B418E6"/>
    <w:rsid w:val="00B42B41"/>
    <w:rsid w:val="00B43546"/>
    <w:rsid w:val="00B43671"/>
    <w:rsid w:val="00B460BD"/>
    <w:rsid w:val="00B4625E"/>
    <w:rsid w:val="00B474E7"/>
    <w:rsid w:val="00B47BD0"/>
    <w:rsid w:val="00B5392F"/>
    <w:rsid w:val="00B541A8"/>
    <w:rsid w:val="00B547FB"/>
    <w:rsid w:val="00B556C1"/>
    <w:rsid w:val="00B560BD"/>
    <w:rsid w:val="00B56F61"/>
    <w:rsid w:val="00B578D6"/>
    <w:rsid w:val="00B629E7"/>
    <w:rsid w:val="00B63381"/>
    <w:rsid w:val="00B642E2"/>
    <w:rsid w:val="00B652C7"/>
    <w:rsid w:val="00B655D8"/>
    <w:rsid w:val="00B66C39"/>
    <w:rsid w:val="00B66C6D"/>
    <w:rsid w:val="00B66DB7"/>
    <w:rsid w:val="00B67862"/>
    <w:rsid w:val="00B67D74"/>
    <w:rsid w:val="00B74047"/>
    <w:rsid w:val="00B75989"/>
    <w:rsid w:val="00B764F0"/>
    <w:rsid w:val="00B76682"/>
    <w:rsid w:val="00B76A72"/>
    <w:rsid w:val="00B775D4"/>
    <w:rsid w:val="00B7778F"/>
    <w:rsid w:val="00B77C06"/>
    <w:rsid w:val="00B8227B"/>
    <w:rsid w:val="00B828EC"/>
    <w:rsid w:val="00B84B6B"/>
    <w:rsid w:val="00B85FC3"/>
    <w:rsid w:val="00B86027"/>
    <w:rsid w:val="00B8615A"/>
    <w:rsid w:val="00B86ABD"/>
    <w:rsid w:val="00B874B4"/>
    <w:rsid w:val="00B876DB"/>
    <w:rsid w:val="00B904F3"/>
    <w:rsid w:val="00B91F2B"/>
    <w:rsid w:val="00B9218C"/>
    <w:rsid w:val="00B925F3"/>
    <w:rsid w:val="00B937FA"/>
    <w:rsid w:val="00B93F5D"/>
    <w:rsid w:val="00B94530"/>
    <w:rsid w:val="00B95CCC"/>
    <w:rsid w:val="00BA26B6"/>
    <w:rsid w:val="00BA3CB0"/>
    <w:rsid w:val="00BA54EE"/>
    <w:rsid w:val="00BA702D"/>
    <w:rsid w:val="00BB09CD"/>
    <w:rsid w:val="00BB1E5D"/>
    <w:rsid w:val="00BB35DF"/>
    <w:rsid w:val="00BB3712"/>
    <w:rsid w:val="00BB3ADA"/>
    <w:rsid w:val="00BB3E04"/>
    <w:rsid w:val="00BB3E90"/>
    <w:rsid w:val="00BB51B7"/>
    <w:rsid w:val="00BB6492"/>
    <w:rsid w:val="00BB6844"/>
    <w:rsid w:val="00BB7D96"/>
    <w:rsid w:val="00BB7FCA"/>
    <w:rsid w:val="00BC0A5E"/>
    <w:rsid w:val="00BC178F"/>
    <w:rsid w:val="00BC205F"/>
    <w:rsid w:val="00BC221C"/>
    <w:rsid w:val="00BC3D4D"/>
    <w:rsid w:val="00BC4476"/>
    <w:rsid w:val="00BC523D"/>
    <w:rsid w:val="00BC5DD6"/>
    <w:rsid w:val="00BC67C5"/>
    <w:rsid w:val="00BC6B68"/>
    <w:rsid w:val="00BD14D8"/>
    <w:rsid w:val="00BD1B13"/>
    <w:rsid w:val="00BD2411"/>
    <w:rsid w:val="00BD3535"/>
    <w:rsid w:val="00BD385F"/>
    <w:rsid w:val="00BD5AEF"/>
    <w:rsid w:val="00BD7446"/>
    <w:rsid w:val="00BE03A9"/>
    <w:rsid w:val="00BE03ED"/>
    <w:rsid w:val="00BE08BE"/>
    <w:rsid w:val="00BE3C01"/>
    <w:rsid w:val="00BE47C6"/>
    <w:rsid w:val="00BE4E52"/>
    <w:rsid w:val="00BE511B"/>
    <w:rsid w:val="00BF0F34"/>
    <w:rsid w:val="00BF127F"/>
    <w:rsid w:val="00BF133C"/>
    <w:rsid w:val="00BF14A6"/>
    <w:rsid w:val="00BF2615"/>
    <w:rsid w:val="00BF2C41"/>
    <w:rsid w:val="00BF3C33"/>
    <w:rsid w:val="00BF4AE6"/>
    <w:rsid w:val="00BF4EEF"/>
    <w:rsid w:val="00BF78BE"/>
    <w:rsid w:val="00C0007D"/>
    <w:rsid w:val="00C00648"/>
    <w:rsid w:val="00C01661"/>
    <w:rsid w:val="00C016CC"/>
    <w:rsid w:val="00C031BC"/>
    <w:rsid w:val="00C04A32"/>
    <w:rsid w:val="00C05E30"/>
    <w:rsid w:val="00C13E0F"/>
    <w:rsid w:val="00C1467A"/>
    <w:rsid w:val="00C16068"/>
    <w:rsid w:val="00C16749"/>
    <w:rsid w:val="00C16A44"/>
    <w:rsid w:val="00C16A90"/>
    <w:rsid w:val="00C2053E"/>
    <w:rsid w:val="00C207A2"/>
    <w:rsid w:val="00C21CE7"/>
    <w:rsid w:val="00C21F17"/>
    <w:rsid w:val="00C2216F"/>
    <w:rsid w:val="00C2342B"/>
    <w:rsid w:val="00C2430D"/>
    <w:rsid w:val="00C251E4"/>
    <w:rsid w:val="00C32674"/>
    <w:rsid w:val="00C3274B"/>
    <w:rsid w:val="00C3368E"/>
    <w:rsid w:val="00C33F23"/>
    <w:rsid w:val="00C34413"/>
    <w:rsid w:val="00C37D98"/>
    <w:rsid w:val="00C42125"/>
    <w:rsid w:val="00C44668"/>
    <w:rsid w:val="00C44E14"/>
    <w:rsid w:val="00C45F49"/>
    <w:rsid w:val="00C51C29"/>
    <w:rsid w:val="00C52121"/>
    <w:rsid w:val="00C52816"/>
    <w:rsid w:val="00C53203"/>
    <w:rsid w:val="00C53F02"/>
    <w:rsid w:val="00C54427"/>
    <w:rsid w:val="00C57769"/>
    <w:rsid w:val="00C60895"/>
    <w:rsid w:val="00C61A5D"/>
    <w:rsid w:val="00C659C8"/>
    <w:rsid w:val="00C66CC4"/>
    <w:rsid w:val="00C7033C"/>
    <w:rsid w:val="00C71712"/>
    <w:rsid w:val="00C74364"/>
    <w:rsid w:val="00C743A9"/>
    <w:rsid w:val="00C75D14"/>
    <w:rsid w:val="00C76017"/>
    <w:rsid w:val="00C763C4"/>
    <w:rsid w:val="00C802C3"/>
    <w:rsid w:val="00C82A19"/>
    <w:rsid w:val="00C83828"/>
    <w:rsid w:val="00C83F52"/>
    <w:rsid w:val="00C84D27"/>
    <w:rsid w:val="00C90DF3"/>
    <w:rsid w:val="00C912B7"/>
    <w:rsid w:val="00C922E8"/>
    <w:rsid w:val="00C92927"/>
    <w:rsid w:val="00C92A18"/>
    <w:rsid w:val="00C93583"/>
    <w:rsid w:val="00C9422E"/>
    <w:rsid w:val="00C9669C"/>
    <w:rsid w:val="00C97F37"/>
    <w:rsid w:val="00CA00F5"/>
    <w:rsid w:val="00CA0132"/>
    <w:rsid w:val="00CA140B"/>
    <w:rsid w:val="00CA283C"/>
    <w:rsid w:val="00CA30AB"/>
    <w:rsid w:val="00CA3F3B"/>
    <w:rsid w:val="00CA5441"/>
    <w:rsid w:val="00CB5BBC"/>
    <w:rsid w:val="00CB6526"/>
    <w:rsid w:val="00CB7612"/>
    <w:rsid w:val="00CC1AC1"/>
    <w:rsid w:val="00CC2393"/>
    <w:rsid w:val="00CC2EDB"/>
    <w:rsid w:val="00CC2F37"/>
    <w:rsid w:val="00CC3152"/>
    <w:rsid w:val="00CC4167"/>
    <w:rsid w:val="00CC6A3C"/>
    <w:rsid w:val="00CC7789"/>
    <w:rsid w:val="00CC7B3E"/>
    <w:rsid w:val="00CD0F1D"/>
    <w:rsid w:val="00CD1B6D"/>
    <w:rsid w:val="00CD22EC"/>
    <w:rsid w:val="00CD2B3B"/>
    <w:rsid w:val="00CD36EA"/>
    <w:rsid w:val="00CD479B"/>
    <w:rsid w:val="00CD47BB"/>
    <w:rsid w:val="00CD6AD3"/>
    <w:rsid w:val="00CD7682"/>
    <w:rsid w:val="00CE13EC"/>
    <w:rsid w:val="00CE2045"/>
    <w:rsid w:val="00CE2B5D"/>
    <w:rsid w:val="00CE2E3B"/>
    <w:rsid w:val="00CE594F"/>
    <w:rsid w:val="00CE5CA8"/>
    <w:rsid w:val="00CE75DC"/>
    <w:rsid w:val="00CE796A"/>
    <w:rsid w:val="00CF0125"/>
    <w:rsid w:val="00CF05F0"/>
    <w:rsid w:val="00CF16A7"/>
    <w:rsid w:val="00CF1F78"/>
    <w:rsid w:val="00CF1FF4"/>
    <w:rsid w:val="00CF2AA1"/>
    <w:rsid w:val="00CF418B"/>
    <w:rsid w:val="00CF631F"/>
    <w:rsid w:val="00CF717F"/>
    <w:rsid w:val="00D004EA"/>
    <w:rsid w:val="00D01B06"/>
    <w:rsid w:val="00D03D02"/>
    <w:rsid w:val="00D10850"/>
    <w:rsid w:val="00D12E46"/>
    <w:rsid w:val="00D20003"/>
    <w:rsid w:val="00D201C5"/>
    <w:rsid w:val="00D20B0D"/>
    <w:rsid w:val="00D20F85"/>
    <w:rsid w:val="00D21871"/>
    <w:rsid w:val="00D22011"/>
    <w:rsid w:val="00D22C9E"/>
    <w:rsid w:val="00D24114"/>
    <w:rsid w:val="00D245C1"/>
    <w:rsid w:val="00D24766"/>
    <w:rsid w:val="00D2633F"/>
    <w:rsid w:val="00D2703B"/>
    <w:rsid w:val="00D27400"/>
    <w:rsid w:val="00D35610"/>
    <w:rsid w:val="00D35BB4"/>
    <w:rsid w:val="00D40730"/>
    <w:rsid w:val="00D40B07"/>
    <w:rsid w:val="00D427BB"/>
    <w:rsid w:val="00D4284B"/>
    <w:rsid w:val="00D43DAD"/>
    <w:rsid w:val="00D4547B"/>
    <w:rsid w:val="00D47344"/>
    <w:rsid w:val="00D4753D"/>
    <w:rsid w:val="00D508B2"/>
    <w:rsid w:val="00D51C9D"/>
    <w:rsid w:val="00D53C40"/>
    <w:rsid w:val="00D53CFF"/>
    <w:rsid w:val="00D568D0"/>
    <w:rsid w:val="00D57452"/>
    <w:rsid w:val="00D60FEA"/>
    <w:rsid w:val="00D61955"/>
    <w:rsid w:val="00D628A2"/>
    <w:rsid w:val="00D64001"/>
    <w:rsid w:val="00D644BD"/>
    <w:rsid w:val="00D671CF"/>
    <w:rsid w:val="00D67807"/>
    <w:rsid w:val="00D701BC"/>
    <w:rsid w:val="00D7109B"/>
    <w:rsid w:val="00D72EA7"/>
    <w:rsid w:val="00D74EC5"/>
    <w:rsid w:val="00D7524F"/>
    <w:rsid w:val="00D76181"/>
    <w:rsid w:val="00D76B96"/>
    <w:rsid w:val="00D76CF4"/>
    <w:rsid w:val="00D8048A"/>
    <w:rsid w:val="00D8175B"/>
    <w:rsid w:val="00D8190C"/>
    <w:rsid w:val="00D82049"/>
    <w:rsid w:val="00D825D0"/>
    <w:rsid w:val="00D82F86"/>
    <w:rsid w:val="00D847C7"/>
    <w:rsid w:val="00D84821"/>
    <w:rsid w:val="00D848CA"/>
    <w:rsid w:val="00D86D35"/>
    <w:rsid w:val="00D87B49"/>
    <w:rsid w:val="00D90C29"/>
    <w:rsid w:val="00D91441"/>
    <w:rsid w:val="00D933DA"/>
    <w:rsid w:val="00D93572"/>
    <w:rsid w:val="00D9687C"/>
    <w:rsid w:val="00D9730B"/>
    <w:rsid w:val="00D97A0A"/>
    <w:rsid w:val="00DA1394"/>
    <w:rsid w:val="00DA1897"/>
    <w:rsid w:val="00DA3695"/>
    <w:rsid w:val="00DA371B"/>
    <w:rsid w:val="00DA4166"/>
    <w:rsid w:val="00DA425D"/>
    <w:rsid w:val="00DA4EE1"/>
    <w:rsid w:val="00DA7480"/>
    <w:rsid w:val="00DB0ABF"/>
    <w:rsid w:val="00DB1136"/>
    <w:rsid w:val="00DB44B6"/>
    <w:rsid w:val="00DB57FF"/>
    <w:rsid w:val="00DB59F2"/>
    <w:rsid w:val="00DB63B2"/>
    <w:rsid w:val="00DB6EC6"/>
    <w:rsid w:val="00DB6F75"/>
    <w:rsid w:val="00DC0E52"/>
    <w:rsid w:val="00DC1F94"/>
    <w:rsid w:val="00DC2F0B"/>
    <w:rsid w:val="00DC71DE"/>
    <w:rsid w:val="00DC751A"/>
    <w:rsid w:val="00DC7D65"/>
    <w:rsid w:val="00DD54BC"/>
    <w:rsid w:val="00DD5EE7"/>
    <w:rsid w:val="00DD6EE7"/>
    <w:rsid w:val="00DD7BFA"/>
    <w:rsid w:val="00DE1688"/>
    <w:rsid w:val="00DE3C3E"/>
    <w:rsid w:val="00DE3E50"/>
    <w:rsid w:val="00DE69FA"/>
    <w:rsid w:val="00DF0459"/>
    <w:rsid w:val="00DF1E3F"/>
    <w:rsid w:val="00DF1F90"/>
    <w:rsid w:val="00DF4855"/>
    <w:rsid w:val="00DF525F"/>
    <w:rsid w:val="00DF61F5"/>
    <w:rsid w:val="00DF659F"/>
    <w:rsid w:val="00DF6C13"/>
    <w:rsid w:val="00DF7C07"/>
    <w:rsid w:val="00E00360"/>
    <w:rsid w:val="00E006E2"/>
    <w:rsid w:val="00E02642"/>
    <w:rsid w:val="00E04A71"/>
    <w:rsid w:val="00E05BF6"/>
    <w:rsid w:val="00E078AE"/>
    <w:rsid w:val="00E10233"/>
    <w:rsid w:val="00E107E1"/>
    <w:rsid w:val="00E109B6"/>
    <w:rsid w:val="00E10F7D"/>
    <w:rsid w:val="00E11AE4"/>
    <w:rsid w:val="00E11C3D"/>
    <w:rsid w:val="00E12AD4"/>
    <w:rsid w:val="00E153F5"/>
    <w:rsid w:val="00E17DF1"/>
    <w:rsid w:val="00E202C3"/>
    <w:rsid w:val="00E202E6"/>
    <w:rsid w:val="00E244D0"/>
    <w:rsid w:val="00E24599"/>
    <w:rsid w:val="00E25609"/>
    <w:rsid w:val="00E25BD9"/>
    <w:rsid w:val="00E27001"/>
    <w:rsid w:val="00E270C4"/>
    <w:rsid w:val="00E3088C"/>
    <w:rsid w:val="00E3162D"/>
    <w:rsid w:val="00E32474"/>
    <w:rsid w:val="00E32FF6"/>
    <w:rsid w:val="00E336DD"/>
    <w:rsid w:val="00E33DCF"/>
    <w:rsid w:val="00E34879"/>
    <w:rsid w:val="00E35075"/>
    <w:rsid w:val="00E35185"/>
    <w:rsid w:val="00E3674D"/>
    <w:rsid w:val="00E3778B"/>
    <w:rsid w:val="00E37EDD"/>
    <w:rsid w:val="00E409B8"/>
    <w:rsid w:val="00E415B7"/>
    <w:rsid w:val="00E42985"/>
    <w:rsid w:val="00E434B3"/>
    <w:rsid w:val="00E437FE"/>
    <w:rsid w:val="00E446A9"/>
    <w:rsid w:val="00E44D1F"/>
    <w:rsid w:val="00E44DF0"/>
    <w:rsid w:val="00E45BF1"/>
    <w:rsid w:val="00E46037"/>
    <w:rsid w:val="00E466A5"/>
    <w:rsid w:val="00E47B31"/>
    <w:rsid w:val="00E500F4"/>
    <w:rsid w:val="00E52C0E"/>
    <w:rsid w:val="00E532F6"/>
    <w:rsid w:val="00E5653F"/>
    <w:rsid w:val="00E62F82"/>
    <w:rsid w:val="00E639E5"/>
    <w:rsid w:val="00E644C5"/>
    <w:rsid w:val="00E6506C"/>
    <w:rsid w:val="00E659A8"/>
    <w:rsid w:val="00E667C2"/>
    <w:rsid w:val="00E67AB7"/>
    <w:rsid w:val="00E707DC"/>
    <w:rsid w:val="00E71FCF"/>
    <w:rsid w:val="00E72A1C"/>
    <w:rsid w:val="00E72C7C"/>
    <w:rsid w:val="00E75277"/>
    <w:rsid w:val="00E77B9A"/>
    <w:rsid w:val="00E802BE"/>
    <w:rsid w:val="00E8347D"/>
    <w:rsid w:val="00E85953"/>
    <w:rsid w:val="00E85A41"/>
    <w:rsid w:val="00E8699B"/>
    <w:rsid w:val="00E86BBC"/>
    <w:rsid w:val="00E91310"/>
    <w:rsid w:val="00E9357B"/>
    <w:rsid w:val="00E959E3"/>
    <w:rsid w:val="00E95F7A"/>
    <w:rsid w:val="00EA60F3"/>
    <w:rsid w:val="00EA6115"/>
    <w:rsid w:val="00EB12A3"/>
    <w:rsid w:val="00EB15ED"/>
    <w:rsid w:val="00EB319E"/>
    <w:rsid w:val="00EB42DC"/>
    <w:rsid w:val="00EB6700"/>
    <w:rsid w:val="00EB6923"/>
    <w:rsid w:val="00EB72A4"/>
    <w:rsid w:val="00EC0FBA"/>
    <w:rsid w:val="00EC43A6"/>
    <w:rsid w:val="00EC7C7F"/>
    <w:rsid w:val="00ED04D8"/>
    <w:rsid w:val="00ED1241"/>
    <w:rsid w:val="00ED27A9"/>
    <w:rsid w:val="00ED298D"/>
    <w:rsid w:val="00ED3679"/>
    <w:rsid w:val="00ED4522"/>
    <w:rsid w:val="00ED5940"/>
    <w:rsid w:val="00ED64E0"/>
    <w:rsid w:val="00EE054C"/>
    <w:rsid w:val="00EE0984"/>
    <w:rsid w:val="00EE14ED"/>
    <w:rsid w:val="00EE1CF9"/>
    <w:rsid w:val="00EE33ED"/>
    <w:rsid w:val="00EE4911"/>
    <w:rsid w:val="00EE497D"/>
    <w:rsid w:val="00EE4A45"/>
    <w:rsid w:val="00EE549F"/>
    <w:rsid w:val="00EF0267"/>
    <w:rsid w:val="00EF115A"/>
    <w:rsid w:val="00EF3FDA"/>
    <w:rsid w:val="00EF4783"/>
    <w:rsid w:val="00EF7204"/>
    <w:rsid w:val="00F01A3C"/>
    <w:rsid w:val="00F01CDA"/>
    <w:rsid w:val="00F02B57"/>
    <w:rsid w:val="00F06F0D"/>
    <w:rsid w:val="00F07A0F"/>
    <w:rsid w:val="00F111BF"/>
    <w:rsid w:val="00F114F7"/>
    <w:rsid w:val="00F12939"/>
    <w:rsid w:val="00F13095"/>
    <w:rsid w:val="00F13BCB"/>
    <w:rsid w:val="00F13CE6"/>
    <w:rsid w:val="00F21517"/>
    <w:rsid w:val="00F22A7E"/>
    <w:rsid w:val="00F22B13"/>
    <w:rsid w:val="00F22DAF"/>
    <w:rsid w:val="00F308B4"/>
    <w:rsid w:val="00F3233D"/>
    <w:rsid w:val="00F33A4B"/>
    <w:rsid w:val="00F36282"/>
    <w:rsid w:val="00F36D38"/>
    <w:rsid w:val="00F37A7C"/>
    <w:rsid w:val="00F37C8F"/>
    <w:rsid w:val="00F41FEB"/>
    <w:rsid w:val="00F42259"/>
    <w:rsid w:val="00F43D45"/>
    <w:rsid w:val="00F4504E"/>
    <w:rsid w:val="00F458BA"/>
    <w:rsid w:val="00F46BBF"/>
    <w:rsid w:val="00F47D3A"/>
    <w:rsid w:val="00F513E5"/>
    <w:rsid w:val="00F52786"/>
    <w:rsid w:val="00F565D2"/>
    <w:rsid w:val="00F6616C"/>
    <w:rsid w:val="00F6762D"/>
    <w:rsid w:val="00F6775E"/>
    <w:rsid w:val="00F705EA"/>
    <w:rsid w:val="00F71966"/>
    <w:rsid w:val="00F726A6"/>
    <w:rsid w:val="00F72990"/>
    <w:rsid w:val="00F74C85"/>
    <w:rsid w:val="00F80033"/>
    <w:rsid w:val="00F8054F"/>
    <w:rsid w:val="00F81E75"/>
    <w:rsid w:val="00F82B5E"/>
    <w:rsid w:val="00F82C4D"/>
    <w:rsid w:val="00F832F1"/>
    <w:rsid w:val="00F836A2"/>
    <w:rsid w:val="00F84CCA"/>
    <w:rsid w:val="00F85104"/>
    <w:rsid w:val="00F851B3"/>
    <w:rsid w:val="00F85661"/>
    <w:rsid w:val="00F90701"/>
    <w:rsid w:val="00F90CCC"/>
    <w:rsid w:val="00F92386"/>
    <w:rsid w:val="00F92978"/>
    <w:rsid w:val="00F93023"/>
    <w:rsid w:val="00F937EE"/>
    <w:rsid w:val="00F95D03"/>
    <w:rsid w:val="00F95E6B"/>
    <w:rsid w:val="00F97089"/>
    <w:rsid w:val="00FA0DB9"/>
    <w:rsid w:val="00FA2D2E"/>
    <w:rsid w:val="00FA4BEA"/>
    <w:rsid w:val="00FA65AA"/>
    <w:rsid w:val="00FA6DC0"/>
    <w:rsid w:val="00FB01B0"/>
    <w:rsid w:val="00FB03F2"/>
    <w:rsid w:val="00FB27BC"/>
    <w:rsid w:val="00FB3135"/>
    <w:rsid w:val="00FB379A"/>
    <w:rsid w:val="00FB6FCF"/>
    <w:rsid w:val="00FC0BAF"/>
    <w:rsid w:val="00FC27B9"/>
    <w:rsid w:val="00FC4521"/>
    <w:rsid w:val="00FC7F3C"/>
    <w:rsid w:val="00FD0562"/>
    <w:rsid w:val="00FD0905"/>
    <w:rsid w:val="00FD1958"/>
    <w:rsid w:val="00FD2318"/>
    <w:rsid w:val="00FD369E"/>
    <w:rsid w:val="00FD37A5"/>
    <w:rsid w:val="00FD392C"/>
    <w:rsid w:val="00FD46A1"/>
    <w:rsid w:val="00FD6DB6"/>
    <w:rsid w:val="00FE093C"/>
    <w:rsid w:val="00FE2385"/>
    <w:rsid w:val="00FE38B6"/>
    <w:rsid w:val="00FE591B"/>
    <w:rsid w:val="00FE5BF1"/>
    <w:rsid w:val="00FE60C9"/>
    <w:rsid w:val="00FE6271"/>
    <w:rsid w:val="00FE693B"/>
    <w:rsid w:val="00FE74A2"/>
    <w:rsid w:val="00FE79B5"/>
    <w:rsid w:val="00FF10A7"/>
    <w:rsid w:val="00FF2E79"/>
    <w:rsid w:val="00FF399D"/>
    <w:rsid w:val="00FF3E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5F19D5"/>
    <w:pPr>
      <w:tabs>
        <w:tab w:val="left" w:pos="851"/>
        <w:tab w:val="right" w:leader="dot" w:pos="8210"/>
      </w:tabs>
      <w:spacing w:after="100"/>
    </w:p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footer" Target="footer6.xml"/><Relationship Id="rId42" Type="http://schemas.openxmlformats.org/officeDocument/2006/relationships/footer" Target="footer9.xml"/><Relationship Id="rId63" Type="http://schemas.openxmlformats.org/officeDocument/2006/relationships/package" Target="embeddings/Microsoft_Visio_Drawing8.vsdx"/><Relationship Id="rId84" Type="http://schemas.openxmlformats.org/officeDocument/2006/relationships/image" Target="media/image35.emf"/><Relationship Id="rId138" Type="http://schemas.openxmlformats.org/officeDocument/2006/relationships/image" Target="media/image83.png"/><Relationship Id="rId159" Type="http://schemas.openxmlformats.org/officeDocument/2006/relationships/image" Target="media/image98.png"/><Relationship Id="rId170" Type="http://schemas.openxmlformats.org/officeDocument/2006/relationships/image" Target="media/image109.png"/><Relationship Id="rId191" Type="http://schemas.openxmlformats.org/officeDocument/2006/relationships/header" Target="header21.xml"/><Relationship Id="rId107" Type="http://schemas.openxmlformats.org/officeDocument/2006/relationships/image" Target="media/image52.png"/><Relationship Id="rId11" Type="http://schemas.openxmlformats.org/officeDocument/2006/relationships/footer" Target="footer1.xml"/><Relationship Id="rId32" Type="http://schemas.openxmlformats.org/officeDocument/2006/relationships/image" Target="media/image10.png"/><Relationship Id="rId53" Type="http://schemas.openxmlformats.org/officeDocument/2006/relationships/package" Target="embeddings/Microsoft_Visio_Drawing3.vsdx"/><Relationship Id="rId74" Type="http://schemas.openxmlformats.org/officeDocument/2006/relationships/image" Target="media/image30.emf"/><Relationship Id="rId128" Type="http://schemas.openxmlformats.org/officeDocument/2006/relationships/image" Target="media/image73.png"/><Relationship Id="rId149" Type="http://schemas.openxmlformats.org/officeDocument/2006/relationships/footer" Target="footer12.xml"/><Relationship Id="rId5" Type="http://schemas.openxmlformats.org/officeDocument/2006/relationships/webSettings" Target="webSettings.xml"/><Relationship Id="rId95" Type="http://schemas.openxmlformats.org/officeDocument/2006/relationships/package" Target="embeddings/Microsoft_Visio_Drawing24.vsdx"/><Relationship Id="rId160" Type="http://schemas.openxmlformats.org/officeDocument/2006/relationships/image" Target="media/image99.png"/><Relationship Id="rId181" Type="http://schemas.openxmlformats.org/officeDocument/2006/relationships/footer" Target="footer15.xml"/><Relationship Id="rId22" Type="http://schemas.openxmlformats.org/officeDocument/2006/relationships/header" Target="header8.xml"/><Relationship Id="rId43" Type="http://schemas.openxmlformats.org/officeDocument/2006/relationships/image" Target="media/image15.png"/><Relationship Id="rId64" Type="http://schemas.openxmlformats.org/officeDocument/2006/relationships/image" Target="media/image25.emf"/><Relationship Id="rId118" Type="http://schemas.openxmlformats.org/officeDocument/2006/relationships/image" Target="media/image63.png"/><Relationship Id="rId139" Type="http://schemas.openxmlformats.org/officeDocument/2006/relationships/image" Target="media/image84.png"/><Relationship Id="rId85" Type="http://schemas.openxmlformats.org/officeDocument/2006/relationships/package" Target="embeddings/Microsoft_Visio_Drawing19.vsdx"/><Relationship Id="rId150" Type="http://schemas.openxmlformats.org/officeDocument/2006/relationships/header" Target="header14.xml"/><Relationship Id="rId171" Type="http://schemas.openxmlformats.org/officeDocument/2006/relationships/image" Target="media/image110.png"/><Relationship Id="rId192" Type="http://schemas.openxmlformats.org/officeDocument/2006/relationships/footer" Target="footer19.xml"/><Relationship Id="rId12" Type="http://schemas.openxmlformats.org/officeDocument/2006/relationships/header" Target="header3.xml"/><Relationship Id="rId33" Type="http://schemas.openxmlformats.org/officeDocument/2006/relationships/image" Target="media/image11.png"/><Relationship Id="rId108" Type="http://schemas.openxmlformats.org/officeDocument/2006/relationships/image" Target="media/image53.png"/><Relationship Id="rId129" Type="http://schemas.openxmlformats.org/officeDocument/2006/relationships/image" Target="media/image74.png"/><Relationship Id="rId54" Type="http://schemas.openxmlformats.org/officeDocument/2006/relationships/image" Target="media/image20.emf"/><Relationship Id="rId75" Type="http://schemas.openxmlformats.org/officeDocument/2006/relationships/package" Target="embeddings/Microsoft_Visio_Drawing14.vsdx"/><Relationship Id="rId96" Type="http://schemas.openxmlformats.org/officeDocument/2006/relationships/image" Target="media/image41.png"/><Relationship Id="rId140" Type="http://schemas.openxmlformats.org/officeDocument/2006/relationships/image" Target="media/image85.png"/><Relationship Id="rId161" Type="http://schemas.openxmlformats.org/officeDocument/2006/relationships/image" Target="media/image100.png"/><Relationship Id="rId182" Type="http://schemas.openxmlformats.org/officeDocument/2006/relationships/header" Target="header17.xml"/><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image" Target="media/image64.png"/><Relationship Id="rId44" Type="http://schemas.openxmlformats.org/officeDocument/2006/relationships/header" Target="header11.xml"/><Relationship Id="rId65" Type="http://schemas.openxmlformats.org/officeDocument/2006/relationships/package" Target="embeddings/Microsoft_Visio_Drawing9.vsdx"/><Relationship Id="rId86" Type="http://schemas.openxmlformats.org/officeDocument/2006/relationships/image" Target="media/image36.emf"/><Relationship Id="rId130" Type="http://schemas.openxmlformats.org/officeDocument/2006/relationships/image" Target="media/image75.png"/><Relationship Id="rId151" Type="http://schemas.openxmlformats.org/officeDocument/2006/relationships/footer" Target="footer13.xml"/><Relationship Id="rId172" Type="http://schemas.openxmlformats.org/officeDocument/2006/relationships/image" Target="media/image111.png"/><Relationship Id="rId193" Type="http://schemas.openxmlformats.org/officeDocument/2006/relationships/footer" Target="footer20.xml"/><Relationship Id="rId13" Type="http://schemas.openxmlformats.org/officeDocument/2006/relationships/footer" Target="footer2.xml"/><Relationship Id="rId109" Type="http://schemas.openxmlformats.org/officeDocument/2006/relationships/image" Target="media/image54.png"/><Relationship Id="rId34" Type="http://schemas.openxmlformats.org/officeDocument/2006/relationships/image" Target="media/image12.png"/><Relationship Id="rId50" Type="http://schemas.openxmlformats.org/officeDocument/2006/relationships/image" Target="media/image18.emf"/><Relationship Id="rId55" Type="http://schemas.openxmlformats.org/officeDocument/2006/relationships/package" Target="embeddings/Microsoft_Visio_Drawing4.vsdx"/><Relationship Id="rId76" Type="http://schemas.openxmlformats.org/officeDocument/2006/relationships/image" Target="media/image31.emf"/><Relationship Id="rId97" Type="http://schemas.openxmlformats.org/officeDocument/2006/relationships/image" Target="media/image42.png"/><Relationship Id="rId104" Type="http://schemas.openxmlformats.org/officeDocument/2006/relationships/image" Target="media/image49.png"/><Relationship Id="rId120" Type="http://schemas.openxmlformats.org/officeDocument/2006/relationships/image" Target="media/image65.png"/><Relationship Id="rId125" Type="http://schemas.openxmlformats.org/officeDocument/2006/relationships/image" Target="media/image70.png"/><Relationship Id="rId141" Type="http://schemas.openxmlformats.org/officeDocument/2006/relationships/image" Target="media/image86.png"/><Relationship Id="rId146" Type="http://schemas.openxmlformats.org/officeDocument/2006/relationships/header" Target="header12.xml"/><Relationship Id="rId167" Type="http://schemas.openxmlformats.org/officeDocument/2006/relationships/image" Target="media/image106.png"/><Relationship Id="rId188" Type="http://schemas.openxmlformats.org/officeDocument/2006/relationships/comments" Target="comments.xml"/><Relationship Id="rId7" Type="http://schemas.openxmlformats.org/officeDocument/2006/relationships/endnotes" Target="endnotes.xml"/><Relationship Id="rId71" Type="http://schemas.openxmlformats.org/officeDocument/2006/relationships/package" Target="embeddings/Microsoft_Visio_Drawing12.vsdx"/><Relationship Id="rId92" Type="http://schemas.openxmlformats.org/officeDocument/2006/relationships/image" Target="media/image39.emf"/><Relationship Id="rId162" Type="http://schemas.openxmlformats.org/officeDocument/2006/relationships/image" Target="media/image101.png"/><Relationship Id="rId183" Type="http://schemas.openxmlformats.org/officeDocument/2006/relationships/footer" Target="footer16.xml"/><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2.emf"/><Relationship Id="rId40" Type="http://schemas.openxmlformats.org/officeDocument/2006/relationships/header" Target="header10.xml"/><Relationship Id="rId45" Type="http://schemas.openxmlformats.org/officeDocument/2006/relationships/footer" Target="footer10.xml"/><Relationship Id="rId66" Type="http://schemas.openxmlformats.org/officeDocument/2006/relationships/image" Target="media/image26.emf"/><Relationship Id="rId87" Type="http://schemas.openxmlformats.org/officeDocument/2006/relationships/package" Target="embeddings/Microsoft_Visio_Drawing20.vsdx"/><Relationship Id="rId110" Type="http://schemas.openxmlformats.org/officeDocument/2006/relationships/image" Target="media/image55.png"/><Relationship Id="rId115" Type="http://schemas.openxmlformats.org/officeDocument/2006/relationships/image" Target="media/image60.png"/><Relationship Id="rId131" Type="http://schemas.openxmlformats.org/officeDocument/2006/relationships/image" Target="media/image76.png"/><Relationship Id="rId136" Type="http://schemas.openxmlformats.org/officeDocument/2006/relationships/image" Target="media/image81.png"/><Relationship Id="rId157" Type="http://schemas.openxmlformats.org/officeDocument/2006/relationships/image" Target="media/image96.png"/><Relationship Id="rId178" Type="http://schemas.openxmlformats.org/officeDocument/2006/relationships/header" Target="header15.xml"/><Relationship Id="rId61" Type="http://schemas.openxmlformats.org/officeDocument/2006/relationships/package" Target="embeddings/Microsoft_Visio_Drawing7.vsdx"/><Relationship Id="rId82" Type="http://schemas.openxmlformats.org/officeDocument/2006/relationships/image" Target="media/image34.emf"/><Relationship Id="rId152" Type="http://schemas.openxmlformats.org/officeDocument/2006/relationships/image" Target="media/image91.png"/><Relationship Id="rId173" Type="http://schemas.openxmlformats.org/officeDocument/2006/relationships/image" Target="media/image112.png"/><Relationship Id="rId194" Type="http://schemas.openxmlformats.org/officeDocument/2006/relationships/fontTable" Target="fontTable.xml"/><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image" Target="media/image8.emf"/><Relationship Id="rId35" Type="http://schemas.openxmlformats.org/officeDocument/2006/relationships/image" Target="media/image13.png"/><Relationship Id="rId56" Type="http://schemas.openxmlformats.org/officeDocument/2006/relationships/image" Target="media/image21.emf"/><Relationship Id="rId77" Type="http://schemas.openxmlformats.org/officeDocument/2006/relationships/package" Target="embeddings/Microsoft_Visio_Drawing15.vsdx"/><Relationship Id="rId100" Type="http://schemas.openxmlformats.org/officeDocument/2006/relationships/image" Target="media/image45.png"/><Relationship Id="rId105" Type="http://schemas.openxmlformats.org/officeDocument/2006/relationships/image" Target="media/image50.png"/><Relationship Id="rId126" Type="http://schemas.openxmlformats.org/officeDocument/2006/relationships/image" Target="media/image71.png"/><Relationship Id="rId147" Type="http://schemas.openxmlformats.org/officeDocument/2006/relationships/header" Target="header13.xml"/><Relationship Id="rId168" Type="http://schemas.openxmlformats.org/officeDocument/2006/relationships/image" Target="media/image107.png"/><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image" Target="media/image29.emf"/><Relationship Id="rId93" Type="http://schemas.openxmlformats.org/officeDocument/2006/relationships/package" Target="embeddings/Microsoft_Visio_Drawing23.vsdx"/><Relationship Id="rId98" Type="http://schemas.openxmlformats.org/officeDocument/2006/relationships/image" Target="media/image43.png"/><Relationship Id="rId121" Type="http://schemas.openxmlformats.org/officeDocument/2006/relationships/image" Target="media/image66.png"/><Relationship Id="rId142" Type="http://schemas.openxmlformats.org/officeDocument/2006/relationships/image" Target="media/image87.png"/><Relationship Id="rId163" Type="http://schemas.openxmlformats.org/officeDocument/2006/relationships/image" Target="media/image102.png"/><Relationship Id="rId184" Type="http://schemas.openxmlformats.org/officeDocument/2006/relationships/header" Target="header18.xml"/><Relationship Id="rId189" Type="http://schemas.microsoft.com/office/2011/relationships/commentsExtended" Target="commentsExtended.xml"/><Relationship Id="rId3" Type="http://schemas.openxmlformats.org/officeDocument/2006/relationships/styles" Target="styles.xml"/><Relationship Id="rId25" Type="http://schemas.openxmlformats.org/officeDocument/2006/relationships/image" Target="media/image3.png"/><Relationship Id="rId46" Type="http://schemas.openxmlformats.org/officeDocument/2006/relationships/image" Target="media/image16.emf"/><Relationship Id="rId67" Type="http://schemas.openxmlformats.org/officeDocument/2006/relationships/package" Target="embeddings/Microsoft_Visio_Drawing10.vsdx"/><Relationship Id="rId116" Type="http://schemas.openxmlformats.org/officeDocument/2006/relationships/image" Target="media/image61.png"/><Relationship Id="rId137" Type="http://schemas.openxmlformats.org/officeDocument/2006/relationships/image" Target="media/image82.png"/><Relationship Id="rId158" Type="http://schemas.openxmlformats.org/officeDocument/2006/relationships/image" Target="media/image97.png"/><Relationship Id="rId20" Type="http://schemas.openxmlformats.org/officeDocument/2006/relationships/footer" Target="footer5.xml"/><Relationship Id="rId41" Type="http://schemas.openxmlformats.org/officeDocument/2006/relationships/footer" Target="footer8.xml"/><Relationship Id="rId62" Type="http://schemas.openxmlformats.org/officeDocument/2006/relationships/image" Target="media/image24.emf"/><Relationship Id="rId83" Type="http://schemas.openxmlformats.org/officeDocument/2006/relationships/package" Target="embeddings/Microsoft_Visio_Drawing18.vsdx"/><Relationship Id="rId88" Type="http://schemas.openxmlformats.org/officeDocument/2006/relationships/image" Target="media/image37.emf"/><Relationship Id="rId111" Type="http://schemas.openxmlformats.org/officeDocument/2006/relationships/image" Target="media/image56.png"/><Relationship Id="rId132" Type="http://schemas.openxmlformats.org/officeDocument/2006/relationships/image" Target="media/image77.png"/><Relationship Id="rId153" Type="http://schemas.openxmlformats.org/officeDocument/2006/relationships/image" Target="media/image92.png"/><Relationship Id="rId174" Type="http://schemas.openxmlformats.org/officeDocument/2006/relationships/image" Target="media/image113.png"/><Relationship Id="rId179" Type="http://schemas.openxmlformats.org/officeDocument/2006/relationships/header" Target="header16.xml"/><Relationship Id="rId195" Type="http://schemas.microsoft.com/office/2011/relationships/people" Target="people.xml"/><Relationship Id="rId190" Type="http://schemas.openxmlformats.org/officeDocument/2006/relationships/header" Target="header20.xml"/><Relationship Id="rId15" Type="http://schemas.openxmlformats.org/officeDocument/2006/relationships/footer" Target="footer3.xml"/><Relationship Id="rId36" Type="http://schemas.openxmlformats.org/officeDocument/2006/relationships/image" Target="media/image14.emf"/><Relationship Id="rId57" Type="http://schemas.openxmlformats.org/officeDocument/2006/relationships/package" Target="embeddings/Microsoft_Visio_Drawing5.vsdx"/><Relationship Id="rId106" Type="http://schemas.openxmlformats.org/officeDocument/2006/relationships/image" Target="media/image51.png"/><Relationship Id="rId127" Type="http://schemas.openxmlformats.org/officeDocument/2006/relationships/image" Target="media/image72.png"/><Relationship Id="rId10" Type="http://schemas.openxmlformats.org/officeDocument/2006/relationships/header" Target="header2.xml"/><Relationship Id="rId31" Type="http://schemas.openxmlformats.org/officeDocument/2006/relationships/image" Target="media/image9.emf"/><Relationship Id="rId52" Type="http://schemas.openxmlformats.org/officeDocument/2006/relationships/image" Target="media/image19.emf"/><Relationship Id="rId73" Type="http://schemas.openxmlformats.org/officeDocument/2006/relationships/package" Target="embeddings/Microsoft_Visio_Drawing13.vsdx"/><Relationship Id="rId78" Type="http://schemas.openxmlformats.org/officeDocument/2006/relationships/image" Target="media/image32.emf"/><Relationship Id="rId94" Type="http://schemas.openxmlformats.org/officeDocument/2006/relationships/image" Target="media/image40.emf"/><Relationship Id="rId99" Type="http://schemas.openxmlformats.org/officeDocument/2006/relationships/image" Target="media/image44.png"/><Relationship Id="rId101" Type="http://schemas.openxmlformats.org/officeDocument/2006/relationships/image" Target="media/image46.png"/><Relationship Id="rId122" Type="http://schemas.openxmlformats.org/officeDocument/2006/relationships/image" Target="media/image67.png"/><Relationship Id="rId143" Type="http://schemas.openxmlformats.org/officeDocument/2006/relationships/image" Target="media/image88.png"/><Relationship Id="rId148" Type="http://schemas.openxmlformats.org/officeDocument/2006/relationships/footer" Target="footer11.xml"/><Relationship Id="rId164" Type="http://schemas.openxmlformats.org/officeDocument/2006/relationships/image" Target="media/image103.png"/><Relationship Id="rId169" Type="http://schemas.openxmlformats.org/officeDocument/2006/relationships/image" Target="media/image108.png"/><Relationship Id="rId185"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footer" Target="footer14.xml"/><Relationship Id="rId26" Type="http://schemas.openxmlformats.org/officeDocument/2006/relationships/image" Target="media/image4.png"/><Relationship Id="rId47" Type="http://schemas.openxmlformats.org/officeDocument/2006/relationships/package" Target="embeddings/Microsoft_Visio_Drawing.vsdx"/><Relationship Id="rId68" Type="http://schemas.openxmlformats.org/officeDocument/2006/relationships/image" Target="media/image27.emf"/><Relationship Id="rId89" Type="http://schemas.openxmlformats.org/officeDocument/2006/relationships/package" Target="embeddings/Microsoft_Visio_Drawing21.vsdx"/><Relationship Id="rId112" Type="http://schemas.openxmlformats.org/officeDocument/2006/relationships/image" Target="media/image57.png"/><Relationship Id="rId133" Type="http://schemas.openxmlformats.org/officeDocument/2006/relationships/image" Target="media/image78.png"/><Relationship Id="rId154" Type="http://schemas.openxmlformats.org/officeDocument/2006/relationships/image" Target="media/image93.png"/><Relationship Id="rId175" Type="http://schemas.openxmlformats.org/officeDocument/2006/relationships/image" Target="media/image114.png"/><Relationship Id="rId196" Type="http://schemas.openxmlformats.org/officeDocument/2006/relationships/theme" Target="theme/theme1.xml"/><Relationship Id="rId16" Type="http://schemas.openxmlformats.org/officeDocument/2006/relationships/header" Target="header5.xml"/><Relationship Id="rId37" Type="http://schemas.openxmlformats.org/officeDocument/2006/relationships/hyperlink" Target="http://www.anyintern.com" TargetMode="External"/><Relationship Id="rId58" Type="http://schemas.openxmlformats.org/officeDocument/2006/relationships/image" Target="media/image22.emf"/><Relationship Id="rId79" Type="http://schemas.openxmlformats.org/officeDocument/2006/relationships/package" Target="embeddings/Microsoft_Visio_Drawing16.vsdx"/><Relationship Id="rId102" Type="http://schemas.openxmlformats.org/officeDocument/2006/relationships/image" Target="media/image47.png"/><Relationship Id="rId123" Type="http://schemas.openxmlformats.org/officeDocument/2006/relationships/image" Target="media/image68.png"/><Relationship Id="rId144" Type="http://schemas.openxmlformats.org/officeDocument/2006/relationships/image" Target="media/image89.png"/><Relationship Id="rId90" Type="http://schemas.openxmlformats.org/officeDocument/2006/relationships/image" Target="media/image38.emf"/><Relationship Id="rId165" Type="http://schemas.openxmlformats.org/officeDocument/2006/relationships/image" Target="media/image104.png"/><Relationship Id="rId186" Type="http://schemas.openxmlformats.org/officeDocument/2006/relationships/footer" Target="footer17.xml"/><Relationship Id="rId27" Type="http://schemas.openxmlformats.org/officeDocument/2006/relationships/image" Target="media/image5.png"/><Relationship Id="rId48" Type="http://schemas.openxmlformats.org/officeDocument/2006/relationships/image" Target="media/image17.emf"/><Relationship Id="rId69" Type="http://schemas.openxmlformats.org/officeDocument/2006/relationships/package" Target="embeddings/Microsoft_Visio_Drawing11.vsdx"/><Relationship Id="rId113" Type="http://schemas.openxmlformats.org/officeDocument/2006/relationships/image" Target="media/image58.png"/><Relationship Id="rId134" Type="http://schemas.openxmlformats.org/officeDocument/2006/relationships/image" Target="media/image79.png"/><Relationship Id="rId80" Type="http://schemas.openxmlformats.org/officeDocument/2006/relationships/image" Target="media/image33.emf"/><Relationship Id="rId155" Type="http://schemas.openxmlformats.org/officeDocument/2006/relationships/image" Target="media/image94.png"/><Relationship Id="rId176" Type="http://schemas.openxmlformats.org/officeDocument/2006/relationships/image" Target="media/image115.png"/><Relationship Id="rId17" Type="http://schemas.openxmlformats.org/officeDocument/2006/relationships/footer" Target="footer4.xml"/><Relationship Id="rId38" Type="http://schemas.openxmlformats.org/officeDocument/2006/relationships/hyperlink" Target="http://www.anyintern.com" TargetMode="External"/><Relationship Id="rId59" Type="http://schemas.openxmlformats.org/officeDocument/2006/relationships/package" Target="embeddings/Microsoft_Visio_Drawing6.vsdx"/><Relationship Id="rId103" Type="http://schemas.openxmlformats.org/officeDocument/2006/relationships/image" Target="media/image48.png"/><Relationship Id="rId124" Type="http://schemas.openxmlformats.org/officeDocument/2006/relationships/image" Target="media/image69.png"/><Relationship Id="rId70" Type="http://schemas.openxmlformats.org/officeDocument/2006/relationships/image" Target="media/image28.emf"/><Relationship Id="rId91" Type="http://schemas.openxmlformats.org/officeDocument/2006/relationships/package" Target="embeddings/Microsoft_Visio_Drawing22.vsdx"/><Relationship Id="rId145" Type="http://schemas.openxmlformats.org/officeDocument/2006/relationships/image" Target="media/image90.png"/><Relationship Id="rId166" Type="http://schemas.openxmlformats.org/officeDocument/2006/relationships/image" Target="media/image105.png"/><Relationship Id="rId187" Type="http://schemas.openxmlformats.org/officeDocument/2006/relationships/footer" Target="footer18.xml"/><Relationship Id="rId1" Type="http://schemas.openxmlformats.org/officeDocument/2006/relationships/customXml" Target="../customXml/item1.xml"/><Relationship Id="rId28" Type="http://schemas.openxmlformats.org/officeDocument/2006/relationships/image" Target="media/image6.emf"/><Relationship Id="rId49" Type="http://schemas.openxmlformats.org/officeDocument/2006/relationships/package" Target="embeddings/Microsoft_Visio_Drawing1.vsdx"/><Relationship Id="rId114" Type="http://schemas.openxmlformats.org/officeDocument/2006/relationships/image" Target="media/image59.png"/><Relationship Id="rId60" Type="http://schemas.openxmlformats.org/officeDocument/2006/relationships/image" Target="media/image23.emf"/><Relationship Id="rId81" Type="http://schemas.openxmlformats.org/officeDocument/2006/relationships/package" Target="embeddings/Microsoft_Visio_Drawing17.vsdx"/><Relationship Id="rId135" Type="http://schemas.openxmlformats.org/officeDocument/2006/relationships/image" Target="media/image80.png"/><Relationship Id="rId156" Type="http://schemas.openxmlformats.org/officeDocument/2006/relationships/image" Target="media/image95.png"/><Relationship Id="rId177" Type="http://schemas.openxmlformats.org/officeDocument/2006/relationships/image" Target="media/image116.png"/><Relationship Id="rId18" Type="http://schemas.openxmlformats.org/officeDocument/2006/relationships/header" Target="header6.xml"/><Relationship Id="rId39"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7DAC11B-F96C-43AF-9307-B23382329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5</TotalTime>
  <Pages>171</Pages>
  <Words>20214</Words>
  <Characters>115226</Characters>
  <Application>Microsoft Office Word</Application>
  <DocSecurity>0</DocSecurity>
  <Lines>960</Lines>
  <Paragraphs>270</Paragraphs>
  <ScaleCrop>false</ScaleCrop>
  <HeadingPairs>
    <vt:vector size="4" baseType="variant">
      <vt:variant>
        <vt:lpstr>Title</vt:lpstr>
      </vt:variant>
      <vt:variant>
        <vt:i4>1</vt:i4>
      </vt:variant>
      <vt:variant>
        <vt:lpstr>Headings</vt:lpstr>
      </vt:variant>
      <vt:variant>
        <vt:i4>55</vt:i4>
      </vt:variant>
    </vt:vector>
  </HeadingPairs>
  <TitlesOfParts>
    <vt:vector size="56" baseType="lpstr">
      <vt:lpstr/>
      <vt:lpstr>PENDAHULUAN</vt:lpstr>
      <vt:lpstr>    Latar Belakang</vt:lpstr>
      <vt:lpstr>    Rumusan Masalah</vt:lpstr>
      <vt:lpstr>    Ruang Lingkup</vt:lpstr>
      <vt:lpstr>    Tujuan dan Manfaat</vt:lpstr>
      <vt:lpstr>    Metode Penelitian</vt:lpstr>
      <vt:lpstr>    Sistematika Penulisan</vt:lpstr>
      <vt:lpstr>TINJAUAN PUSTAKA</vt:lpstr>
      <vt:lpstr>    Teori Umum</vt:lpstr>
      <vt:lpstr>        Perancangan</vt:lpstr>
      <vt:lpstr>        Implementasi Sistem</vt:lpstr>
      <vt:lpstr>        Sistem</vt:lpstr>
      <vt:lpstr>        Website</vt:lpstr>
      <vt:lpstr>        </vt:lpstr>
      <vt:lpstr>        Internship</vt:lpstr>
      <vt:lpstr>        Software</vt:lpstr>
      <vt:lpstr>        Software Engineer(belom ada daftar pustakanya)</vt:lpstr>
      <vt:lpstr>        Database</vt:lpstr>
      <vt:lpstr>        Database Management System (DBMS)</vt:lpstr>
      <vt:lpstr>        Internet</vt:lpstr>
      <vt:lpstr>        HTML</vt:lpstr>
      <vt:lpstr>        World Wide Web</vt:lpstr>
      <vt:lpstr>    </vt:lpstr>
      <vt:lpstr>    Teori Khusus</vt:lpstr>
      <vt:lpstr>        jQuery</vt:lpstr>
      <vt:lpstr>        PHP</vt:lpstr>
      <vt:lpstr>        MySQL</vt:lpstr>
      <vt:lpstr>        Laravel</vt:lpstr>
      <vt:lpstr>        UML</vt:lpstr>
      <vt:lpstr>    Penelitian Sebelumnya</vt:lpstr>
      <vt:lpstr>        Analisa Kekurangan pada aplikasi lowongan internship pada www.anyintern.com</vt:lpstr>
      <vt:lpstr>        Ulasan konten dari 3 jurnal yang relevan</vt:lpstr>
      <vt:lpstr>METODOLOGI</vt:lpstr>
      <vt:lpstr>    Kerangka Berpikir</vt:lpstr>
      <vt:lpstr>    Metodologi</vt:lpstr>
      <vt:lpstr>        Identifikasi Permasalahan</vt:lpstr>
      <vt:lpstr>        Survei Kuisioner</vt:lpstr>
      <vt:lpstr>        Pengumpulan Data</vt:lpstr>
      <vt:lpstr>        Analisis</vt:lpstr>
      <vt:lpstr>        Menentukan Solusi Permasalahan</vt:lpstr>
      <vt:lpstr>        Presentasi</vt:lpstr>
      <vt:lpstr>        Merancang Solusi Masalah</vt:lpstr>
      <vt:lpstr>        Membuat Perencanaan</vt:lpstr>
      <vt:lpstr>        Design Kerangka Aplikasi</vt:lpstr>
      <vt:lpstr>        Pemrograman</vt:lpstr>
      <vt:lpstr>        Presentasi</vt:lpstr>
      <vt:lpstr>        Testing</vt:lpstr>
      <vt:lpstr>        Operasional</vt:lpstr>
      <vt:lpstr>    Analisis</vt:lpstr>
      <vt:lpstr>        Analisis Sistem yang Berjalan</vt:lpstr>
      <vt:lpstr>        Analisis Permasalahan / Kebutuhan</vt:lpstr>
      <vt:lpstr>        Solusi yang Diajukan</vt:lpstr>
      <vt:lpstr>    Perancangan</vt:lpstr>
      <vt:lpstr>        Software Design Document</vt:lpstr>
      <vt:lpstr>        Perancangan Sistem</vt:lpstr>
    </vt:vector>
  </TitlesOfParts>
  <Company/>
  <LinksUpToDate>false</LinksUpToDate>
  <CharactersWithSpaces>135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Alfredo Morgen</cp:lastModifiedBy>
  <cp:revision>1500</cp:revision>
  <cp:lastPrinted>2016-10-03T16:03:00Z</cp:lastPrinted>
  <dcterms:created xsi:type="dcterms:W3CDTF">2016-10-17T15:21:00Z</dcterms:created>
  <dcterms:modified xsi:type="dcterms:W3CDTF">2017-01-15T18:47:00Z</dcterms:modified>
</cp:coreProperties>
</file>